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71EF4" w:rsidRPr="00D61607" w:rsidRDefault="001B7D0C" w:rsidP="00DF22C7">
      <w:pPr>
        <w:pStyle w:val="1"/>
        <w:jc w:val="left"/>
        <w:rPr>
          <w:rFonts w:asciiTheme="majorEastAsia" w:eastAsiaTheme="majorEastAsia" w:hAnsiTheme="majorEastAsia" w:cs="Times New Roman"/>
        </w:rPr>
      </w:pPr>
      <w:r w:rsidRPr="00D61607">
        <w:rPr>
          <w:rFonts w:asciiTheme="majorEastAsia" w:eastAsiaTheme="majorEastAsia" w:hAnsiTheme="majorEastAsia" w:cs="Times New Roman"/>
        </w:rPr>
        <w:t>linux</w:t>
      </w:r>
    </w:p>
    <w:p w:rsidR="009773BC" w:rsidRPr="00D61607" w:rsidRDefault="009773BC" w:rsidP="009773BC">
      <w:pPr>
        <w:rPr>
          <w:rFonts w:asciiTheme="majorEastAsia" w:eastAsiaTheme="majorEastAsia" w:hAnsiTheme="majorEastAsia" w:cs="Times New Roman"/>
        </w:rPr>
      </w:pPr>
      <w:r w:rsidRPr="00D61607">
        <w:rPr>
          <w:rFonts w:asciiTheme="majorEastAsia" w:eastAsiaTheme="majorEastAsia" w:hAnsiTheme="majorEastAsia" w:cs="Times New Roman"/>
        </w:rPr>
        <w:t>基于Fedora</w:t>
      </w:r>
      <w:r w:rsidR="00DF22C7" w:rsidRPr="00D61607">
        <w:rPr>
          <w:rFonts w:asciiTheme="majorEastAsia" w:eastAsiaTheme="majorEastAsia" w:hAnsiTheme="majorEastAsia" w:cs="Times New Roman" w:hint="eastAsia"/>
        </w:rPr>
        <w:t>18</w:t>
      </w:r>
    </w:p>
    <w:p w:rsidR="00EC76AD" w:rsidRPr="00D61607" w:rsidRDefault="00EC76AD" w:rsidP="00EC76AD">
      <w:pPr>
        <w:pStyle w:val="2"/>
        <w:numPr>
          <w:ilvl w:val="0"/>
          <w:numId w:val="1"/>
        </w:numPr>
        <w:rPr>
          <w:rFonts w:asciiTheme="majorEastAsia" w:hAnsiTheme="majorEastAsia" w:cs="Times New Roman"/>
        </w:rPr>
      </w:pPr>
      <w:r w:rsidRPr="00D61607">
        <w:rPr>
          <w:rFonts w:asciiTheme="majorEastAsia" w:hAnsiTheme="majorEastAsia" w:cs="Times New Roman"/>
        </w:rPr>
        <w:t>发行版本</w:t>
      </w:r>
    </w:p>
    <w:p w:rsidR="0060526B" w:rsidRPr="00D61607" w:rsidRDefault="006C3752" w:rsidP="0060526B">
      <w:pPr>
        <w:pStyle w:val="3"/>
        <w:numPr>
          <w:ilvl w:val="1"/>
          <w:numId w:val="1"/>
        </w:numPr>
        <w:rPr>
          <w:rFonts w:asciiTheme="majorEastAsia" w:eastAsiaTheme="majorEastAsia" w:hAnsiTheme="majorEastAsia" w:cs="Times New Roman"/>
        </w:rPr>
      </w:pPr>
      <w:r w:rsidRPr="00D61607">
        <w:rPr>
          <w:rFonts w:asciiTheme="majorEastAsia" w:eastAsiaTheme="majorEastAsia" w:hAnsiTheme="majorEastAsia" w:cs="Times New Roman"/>
        </w:rPr>
        <w:t>Fedora</w:t>
      </w:r>
    </w:p>
    <w:p w:rsidR="000019FE" w:rsidRPr="00D61607" w:rsidRDefault="00363268" w:rsidP="00A13A9E">
      <w:pPr>
        <w:pStyle w:val="4"/>
        <w:numPr>
          <w:ilvl w:val="2"/>
          <w:numId w:val="1"/>
        </w:numPr>
        <w:rPr>
          <w:rFonts w:asciiTheme="majorEastAsia" w:hAnsiTheme="majorEastAsia" w:cs="Times New Roman"/>
        </w:rPr>
      </w:pPr>
      <w:r w:rsidRPr="00D61607">
        <w:rPr>
          <w:rFonts w:asciiTheme="majorEastAsia" w:hAnsiTheme="majorEastAsia" w:cs="Times New Roman"/>
        </w:rPr>
        <w:t>18</w:t>
      </w:r>
    </w:p>
    <w:p w:rsidR="00BD003B" w:rsidRPr="00D61607" w:rsidRDefault="00BD003B" w:rsidP="00BD003B">
      <w:pPr>
        <w:pStyle w:val="5"/>
        <w:numPr>
          <w:ilvl w:val="3"/>
          <w:numId w:val="1"/>
        </w:numPr>
        <w:rPr>
          <w:rFonts w:asciiTheme="majorEastAsia" w:eastAsiaTheme="majorEastAsia" w:hAnsiTheme="majorEastAsia" w:cs="Times New Roman"/>
        </w:rPr>
      </w:pPr>
      <w:r w:rsidRPr="00D61607">
        <w:rPr>
          <w:rFonts w:asciiTheme="majorEastAsia" w:eastAsiaTheme="majorEastAsia" w:hAnsiTheme="majorEastAsia" w:cs="Times New Roman"/>
        </w:rPr>
        <w:t>18</w:t>
      </w:r>
      <w:r w:rsidR="00F54AEF" w:rsidRPr="00D61607">
        <w:rPr>
          <w:rFonts w:asciiTheme="majorEastAsia" w:eastAsiaTheme="majorEastAsia" w:hAnsiTheme="majorEastAsia" w:cs="Times New Roman"/>
        </w:rPr>
        <w:t>的变化</w:t>
      </w:r>
    </w:p>
    <w:p w:rsidR="00520EB4" w:rsidRPr="00D61607" w:rsidRDefault="00520EB4" w:rsidP="00BD003B">
      <w:pPr>
        <w:pStyle w:val="a9"/>
        <w:shd w:val="clear" w:color="auto" w:fill="FFFFFF"/>
        <w:wordWrap w:val="0"/>
        <w:spacing w:before="0" w:beforeAutospacing="0" w:after="90" w:afterAutospacing="0" w:line="379" w:lineRule="atLeast"/>
        <w:rPr>
          <w:rFonts w:asciiTheme="majorEastAsia" w:eastAsiaTheme="majorEastAsia" w:hAnsiTheme="majorEastAsia" w:cs="Times New Roman"/>
          <w:color w:val="333333"/>
          <w:sz w:val="21"/>
          <w:szCs w:val="21"/>
        </w:rPr>
      </w:pPr>
      <w:r w:rsidRPr="00D61607">
        <w:rPr>
          <w:rFonts w:asciiTheme="majorEastAsia" w:eastAsiaTheme="majorEastAsia" w:hAnsiTheme="majorEastAsia" w:cs="Times New Roman"/>
          <w:color w:val="333333"/>
          <w:sz w:val="21"/>
          <w:szCs w:val="21"/>
        </w:rPr>
        <w:t>fedora每次发布新版本都会发生巨变，本次变化--</w:t>
      </w:r>
    </w:p>
    <w:p w:rsidR="00520EB4" w:rsidRPr="00D61607" w:rsidRDefault="00520EB4" w:rsidP="00BD003B">
      <w:pPr>
        <w:pStyle w:val="a9"/>
        <w:shd w:val="clear" w:color="auto" w:fill="FFFFFF"/>
        <w:wordWrap w:val="0"/>
        <w:spacing w:before="0" w:beforeAutospacing="0" w:after="90" w:afterAutospacing="0" w:line="379" w:lineRule="atLeast"/>
        <w:rPr>
          <w:rFonts w:asciiTheme="majorEastAsia" w:eastAsiaTheme="majorEastAsia" w:hAnsiTheme="majorEastAsia" w:cs="Times New Roman"/>
          <w:color w:val="333333"/>
          <w:sz w:val="21"/>
          <w:szCs w:val="21"/>
        </w:rPr>
      </w:pPr>
      <w:r w:rsidRPr="00D61607">
        <w:rPr>
          <w:rFonts w:asciiTheme="majorEastAsia" w:eastAsiaTheme="majorEastAsia" w:hAnsiTheme="majorEastAsia" w:cs="Times New Roman"/>
          <w:color w:val="333333"/>
          <w:sz w:val="21"/>
          <w:szCs w:val="21"/>
        </w:rPr>
        <w:t>/etc/sysconfig 已停止使用</w:t>
      </w:r>
    </w:p>
    <w:p w:rsidR="00520EB4" w:rsidRPr="00D61607" w:rsidRDefault="00520EB4" w:rsidP="00BD003B">
      <w:pPr>
        <w:pStyle w:val="a9"/>
        <w:shd w:val="clear" w:color="auto" w:fill="FFFFFF"/>
        <w:wordWrap w:val="0"/>
        <w:spacing w:before="0" w:beforeAutospacing="0" w:after="90" w:afterAutospacing="0" w:line="379" w:lineRule="atLeast"/>
        <w:rPr>
          <w:rFonts w:asciiTheme="majorEastAsia" w:eastAsiaTheme="majorEastAsia" w:hAnsiTheme="majorEastAsia" w:cs="Times New Roman"/>
          <w:color w:val="333333"/>
          <w:sz w:val="21"/>
          <w:szCs w:val="21"/>
        </w:rPr>
      </w:pPr>
      <w:r w:rsidRPr="00D61607">
        <w:rPr>
          <w:rFonts w:asciiTheme="majorEastAsia" w:eastAsiaTheme="majorEastAsia" w:hAnsiTheme="majorEastAsia" w:cs="Times New Roman"/>
          <w:color w:val="333333"/>
          <w:sz w:val="21"/>
          <w:szCs w:val="21"/>
        </w:rPr>
        <w:t>/etc/sysconfig/clock 由 /etc/localtime 代替</w:t>
      </w:r>
    </w:p>
    <w:p w:rsidR="00520EB4" w:rsidRPr="00D61607" w:rsidRDefault="00520EB4" w:rsidP="00BD003B">
      <w:pPr>
        <w:pStyle w:val="a9"/>
        <w:shd w:val="clear" w:color="auto" w:fill="FFFFFF"/>
        <w:wordWrap w:val="0"/>
        <w:spacing w:before="0" w:beforeAutospacing="0" w:after="90" w:afterAutospacing="0" w:line="379" w:lineRule="atLeast"/>
        <w:rPr>
          <w:rFonts w:asciiTheme="majorEastAsia" w:eastAsiaTheme="majorEastAsia" w:hAnsiTheme="majorEastAsia" w:cs="Times New Roman"/>
          <w:color w:val="333333"/>
          <w:sz w:val="21"/>
          <w:szCs w:val="21"/>
        </w:rPr>
      </w:pPr>
      <w:r w:rsidRPr="00D61607">
        <w:rPr>
          <w:rFonts w:asciiTheme="majorEastAsia" w:eastAsiaTheme="majorEastAsia" w:hAnsiTheme="majorEastAsia" w:cs="Times New Roman"/>
          <w:color w:val="0000FF"/>
          <w:sz w:val="21"/>
          <w:szCs w:val="21"/>
        </w:rPr>
        <w:t>/etc/sysconfig/i18n</w:t>
      </w:r>
      <w:r w:rsidRPr="00D61607">
        <w:rPr>
          <w:rFonts w:asciiTheme="majorEastAsia" w:eastAsiaTheme="majorEastAsia" w:hAnsiTheme="majorEastAsia" w:cs="Times New Roman"/>
          <w:color w:val="333333"/>
          <w:sz w:val="21"/>
          <w:szCs w:val="21"/>
        </w:rPr>
        <w:t xml:space="preserve"> 已由 </w:t>
      </w:r>
      <w:r w:rsidRPr="00D61607">
        <w:rPr>
          <w:rFonts w:asciiTheme="majorEastAsia" w:eastAsiaTheme="majorEastAsia" w:hAnsiTheme="majorEastAsia" w:cs="Times New Roman"/>
          <w:color w:val="0000FF"/>
          <w:sz w:val="21"/>
          <w:szCs w:val="21"/>
        </w:rPr>
        <w:t>/etc/locale.conf</w:t>
      </w:r>
      <w:r w:rsidRPr="00D61607">
        <w:rPr>
          <w:rFonts w:asciiTheme="majorEastAsia" w:eastAsiaTheme="majorEastAsia" w:hAnsiTheme="majorEastAsia" w:cs="Times New Roman"/>
          <w:color w:val="333333"/>
          <w:sz w:val="21"/>
          <w:szCs w:val="21"/>
        </w:rPr>
        <w:t xml:space="preserve"> 代替</w:t>
      </w:r>
    </w:p>
    <w:p w:rsidR="00520EB4" w:rsidRPr="00D61607" w:rsidRDefault="00520EB4" w:rsidP="00BD003B">
      <w:pPr>
        <w:pStyle w:val="a9"/>
        <w:shd w:val="clear" w:color="auto" w:fill="FFFFFF"/>
        <w:wordWrap w:val="0"/>
        <w:spacing w:before="0" w:beforeAutospacing="0" w:after="90" w:afterAutospacing="0" w:line="379" w:lineRule="atLeast"/>
        <w:rPr>
          <w:rFonts w:asciiTheme="majorEastAsia" w:eastAsiaTheme="majorEastAsia" w:hAnsiTheme="majorEastAsia" w:cs="Times New Roman"/>
          <w:color w:val="333333"/>
          <w:sz w:val="21"/>
          <w:szCs w:val="21"/>
        </w:rPr>
      </w:pPr>
      <w:r w:rsidRPr="00D61607">
        <w:rPr>
          <w:rFonts w:asciiTheme="majorEastAsia" w:eastAsiaTheme="majorEastAsia" w:hAnsiTheme="majorEastAsia" w:cs="Times New Roman"/>
          <w:color w:val="333333"/>
          <w:sz w:val="21"/>
          <w:szCs w:val="21"/>
        </w:rPr>
        <w:t>/etc/sysconfig/keyboard 变为 /etc/vconsole.conf</w:t>
      </w:r>
    </w:p>
    <w:p w:rsidR="00520EB4" w:rsidRPr="00D61607" w:rsidRDefault="00520EB4" w:rsidP="00BD003B">
      <w:pPr>
        <w:pStyle w:val="a9"/>
        <w:shd w:val="clear" w:color="auto" w:fill="FFFFFF"/>
        <w:wordWrap w:val="0"/>
        <w:spacing w:before="0" w:beforeAutospacing="0" w:after="90" w:afterAutospacing="0" w:line="379" w:lineRule="atLeast"/>
        <w:rPr>
          <w:rFonts w:asciiTheme="majorEastAsia" w:eastAsiaTheme="majorEastAsia" w:hAnsiTheme="majorEastAsia" w:cs="Times New Roman"/>
          <w:color w:val="333333"/>
          <w:sz w:val="21"/>
          <w:szCs w:val="21"/>
        </w:rPr>
      </w:pPr>
      <w:r w:rsidRPr="00D61607">
        <w:rPr>
          <w:rFonts w:asciiTheme="majorEastAsia" w:eastAsiaTheme="majorEastAsia" w:hAnsiTheme="majorEastAsia" w:cs="Times New Roman"/>
          <w:color w:val="333333"/>
          <w:sz w:val="21"/>
          <w:szCs w:val="21"/>
        </w:rPr>
        <w:t>主机名配置由 /etc/sysconfig/network 移至 /etc/hostname</w:t>
      </w:r>
    </w:p>
    <w:p w:rsidR="00520EB4" w:rsidRPr="00D61607" w:rsidRDefault="00520EB4" w:rsidP="00BD003B">
      <w:pPr>
        <w:pStyle w:val="a9"/>
        <w:shd w:val="clear" w:color="auto" w:fill="FFFFFF"/>
        <w:wordWrap w:val="0"/>
        <w:spacing w:before="0" w:beforeAutospacing="0" w:after="90" w:afterAutospacing="0" w:line="379" w:lineRule="atLeast"/>
        <w:rPr>
          <w:rFonts w:asciiTheme="majorEastAsia" w:eastAsiaTheme="majorEastAsia" w:hAnsiTheme="majorEastAsia" w:cs="Times New Roman"/>
          <w:color w:val="333333"/>
          <w:sz w:val="21"/>
          <w:szCs w:val="21"/>
        </w:rPr>
      </w:pPr>
      <w:r w:rsidRPr="00D61607">
        <w:rPr>
          <w:rFonts w:asciiTheme="majorEastAsia" w:eastAsiaTheme="majorEastAsia" w:hAnsiTheme="majorEastAsia" w:cs="Times New Roman"/>
          <w:color w:val="333333"/>
          <w:sz w:val="21"/>
          <w:szCs w:val="21"/>
        </w:rPr>
        <w:t>Fedora 18 支持 UEFI 安全引导。即在启用了安全引导的计算机上能够引导 Fedora.有工具可让管理员创建自定义证书，以签署本地环境下对 GRUB 和内核的修改。</w:t>
      </w:r>
    </w:p>
    <w:p w:rsidR="00520EB4" w:rsidRPr="00D61607" w:rsidRDefault="00520EB4" w:rsidP="00BD003B">
      <w:pPr>
        <w:pStyle w:val="a9"/>
        <w:shd w:val="clear" w:color="auto" w:fill="FFFFFF"/>
        <w:wordWrap w:val="0"/>
        <w:spacing w:before="0" w:beforeAutospacing="0" w:after="90" w:afterAutospacing="0" w:line="379" w:lineRule="atLeast"/>
        <w:rPr>
          <w:rFonts w:asciiTheme="majorEastAsia" w:eastAsiaTheme="majorEastAsia" w:hAnsiTheme="majorEastAsia" w:cs="Times New Roman"/>
          <w:color w:val="333333"/>
          <w:sz w:val="21"/>
          <w:szCs w:val="21"/>
        </w:rPr>
      </w:pPr>
      <w:r w:rsidRPr="00D61607">
        <w:rPr>
          <w:rFonts w:asciiTheme="majorEastAsia" w:eastAsiaTheme="majorEastAsia" w:hAnsiTheme="majorEastAsia" w:cs="Times New Roman"/>
          <w:color w:val="333333"/>
          <w:sz w:val="21"/>
          <w:szCs w:val="21"/>
        </w:rPr>
        <w:t>通过默认启用 rngd 改善了随机数生成。</w:t>
      </w:r>
    </w:p>
    <w:p w:rsidR="00520EB4" w:rsidRPr="00D61607" w:rsidRDefault="00520EB4" w:rsidP="00BD003B">
      <w:pPr>
        <w:pStyle w:val="a9"/>
        <w:shd w:val="clear" w:color="auto" w:fill="FFFFFF"/>
        <w:wordWrap w:val="0"/>
        <w:spacing w:before="0" w:beforeAutospacing="0" w:after="90" w:afterAutospacing="0" w:line="379" w:lineRule="atLeast"/>
        <w:rPr>
          <w:rFonts w:asciiTheme="majorEastAsia" w:eastAsiaTheme="majorEastAsia" w:hAnsiTheme="majorEastAsia" w:cs="Times New Roman"/>
          <w:color w:val="333333"/>
          <w:sz w:val="21"/>
          <w:szCs w:val="21"/>
        </w:rPr>
      </w:pPr>
      <w:r w:rsidRPr="00D61607">
        <w:rPr>
          <w:rFonts w:asciiTheme="majorEastAsia" w:eastAsiaTheme="majorEastAsia" w:hAnsiTheme="majorEastAsia" w:cs="Times New Roman"/>
          <w:color w:val="333333"/>
          <w:sz w:val="21"/>
          <w:szCs w:val="21"/>
        </w:rPr>
        <w:t>使用 SELinux 和 virt-sandbox 后，服务可在安全沙盒中运行，即使是 root 用户也是如此。virt-sandbox-service 软件包将创建挂载点和 libvirt 容器。</w:t>
      </w:r>
    </w:p>
    <w:p w:rsidR="00520EB4" w:rsidRPr="00D61607" w:rsidRDefault="00520EB4" w:rsidP="00BD003B">
      <w:pPr>
        <w:pStyle w:val="a9"/>
        <w:shd w:val="clear" w:color="auto" w:fill="FFFFFF"/>
        <w:wordWrap w:val="0"/>
        <w:spacing w:before="0" w:beforeAutospacing="0" w:after="90" w:afterAutospacing="0" w:line="379" w:lineRule="atLeast"/>
        <w:rPr>
          <w:rFonts w:asciiTheme="majorEastAsia" w:eastAsiaTheme="majorEastAsia" w:hAnsiTheme="majorEastAsia" w:cs="Times New Roman"/>
          <w:color w:val="333333"/>
          <w:sz w:val="21"/>
          <w:szCs w:val="21"/>
        </w:rPr>
      </w:pPr>
      <w:r w:rsidRPr="00D61607">
        <w:rPr>
          <w:rFonts w:asciiTheme="majorEastAsia" w:eastAsiaTheme="majorEastAsia" w:hAnsiTheme="majorEastAsia" w:cs="Times New Roman"/>
          <w:color w:val="333333"/>
          <w:sz w:val="21"/>
          <w:szCs w:val="21"/>
        </w:rPr>
        <w:t>现在有了 libseccomp 库，提供给应用程序一个简单的方式来减少误用内核 kernel syscall 过滤器带来的伤害。得益于此，虚拟机软件比如 QEMU/KVM 已经开始使用 libseccomp 了。</w:t>
      </w:r>
    </w:p>
    <w:p w:rsidR="00520EB4" w:rsidRPr="00D61607" w:rsidRDefault="00520EB4" w:rsidP="00BD003B">
      <w:pPr>
        <w:pStyle w:val="a9"/>
        <w:shd w:val="clear" w:color="auto" w:fill="FFFFFF"/>
        <w:wordWrap w:val="0"/>
        <w:spacing w:before="0" w:beforeAutospacing="0" w:after="90" w:afterAutospacing="0" w:line="379" w:lineRule="atLeast"/>
        <w:rPr>
          <w:rFonts w:asciiTheme="majorEastAsia" w:eastAsiaTheme="majorEastAsia" w:hAnsiTheme="majorEastAsia" w:cs="Times New Roman"/>
          <w:color w:val="333333"/>
          <w:sz w:val="21"/>
          <w:szCs w:val="21"/>
        </w:rPr>
      </w:pPr>
      <w:r w:rsidRPr="00D61607">
        <w:rPr>
          <w:rFonts w:asciiTheme="majorEastAsia" w:eastAsiaTheme="majorEastAsia" w:hAnsiTheme="majorEastAsia" w:cs="Times New Roman"/>
          <w:color w:val="333333"/>
          <w:sz w:val="21"/>
          <w:szCs w:val="21"/>
        </w:rPr>
        <w:t>usermode,一个为无特权用户提供特权访问的封装器，已经被更好的 polkit 所取代。</w:t>
      </w:r>
    </w:p>
    <w:p w:rsidR="00520EB4" w:rsidRPr="00D61607" w:rsidRDefault="00520EB4" w:rsidP="00BD003B">
      <w:pPr>
        <w:pStyle w:val="a9"/>
        <w:shd w:val="clear" w:color="auto" w:fill="FFFFFF"/>
        <w:wordWrap w:val="0"/>
        <w:spacing w:before="0" w:beforeAutospacing="0" w:after="90" w:afterAutospacing="0" w:line="379" w:lineRule="atLeast"/>
        <w:rPr>
          <w:rFonts w:asciiTheme="majorEastAsia" w:eastAsiaTheme="majorEastAsia" w:hAnsiTheme="majorEastAsia" w:cs="Times New Roman"/>
          <w:color w:val="333333"/>
          <w:sz w:val="21"/>
          <w:szCs w:val="21"/>
        </w:rPr>
      </w:pPr>
      <w:r w:rsidRPr="00D61607">
        <w:rPr>
          <w:rFonts w:asciiTheme="majorEastAsia" w:eastAsiaTheme="majorEastAsia" w:hAnsiTheme="majorEastAsia" w:cs="Times New Roman"/>
          <w:color w:val="333333"/>
          <w:sz w:val="21"/>
          <w:szCs w:val="21"/>
        </w:rPr>
        <w:t>Fedora 18 将 Kerberos 证书缓存的标准位置变更到 /run/user/$UID 来增强安全性并简化用于 NFSv4 的缓存的定位。Fedora 的 Kerberos 支持将允许用户维护适用于多个身份的证书，且允许GSSAPI 客户端代码可以依据目标服务和主机名自动选择证书。</w:t>
      </w:r>
    </w:p>
    <w:p w:rsidR="00520EB4" w:rsidRPr="00D61607" w:rsidRDefault="00520EB4" w:rsidP="00BD003B">
      <w:pPr>
        <w:pStyle w:val="a9"/>
        <w:shd w:val="clear" w:color="auto" w:fill="FFFFFF"/>
        <w:wordWrap w:val="0"/>
        <w:spacing w:before="0" w:beforeAutospacing="0" w:after="90" w:afterAutospacing="0" w:line="379" w:lineRule="atLeast"/>
        <w:rPr>
          <w:rFonts w:asciiTheme="majorEastAsia" w:eastAsiaTheme="majorEastAsia" w:hAnsiTheme="majorEastAsia" w:cs="Times New Roman"/>
          <w:color w:val="333333"/>
          <w:sz w:val="21"/>
          <w:szCs w:val="21"/>
        </w:rPr>
      </w:pPr>
      <w:r w:rsidRPr="00D61607">
        <w:rPr>
          <w:rFonts w:asciiTheme="majorEastAsia" w:eastAsiaTheme="majorEastAsia" w:hAnsiTheme="majorEastAsia" w:cs="Times New Roman"/>
          <w:color w:val="333333"/>
          <w:sz w:val="21"/>
          <w:szCs w:val="21"/>
        </w:rPr>
        <w:lastRenderedPageBreak/>
        <w:t>无特权用户能否使用 halt（8）， poweroff（8） 和 reboot（8） 命令现在由 polkit 控制。参看 /usr/share/polkit-1/actions/org.freedesktop.login1.policy 中的行为描述。将不再使用放置在 /etc/pam.d/{halt,poweroff,reboot} 中的 PAM 配置文件。里面的内容，如果有的话，也将被忽略。</w:t>
      </w:r>
    </w:p>
    <w:p w:rsidR="00520EB4" w:rsidRPr="00D61607" w:rsidRDefault="00520EB4" w:rsidP="00BD003B">
      <w:pPr>
        <w:pStyle w:val="a9"/>
        <w:shd w:val="clear" w:color="auto" w:fill="FFFFFF"/>
        <w:wordWrap w:val="0"/>
        <w:spacing w:before="0" w:beforeAutospacing="0" w:after="90" w:afterAutospacing="0" w:line="379" w:lineRule="atLeast"/>
        <w:rPr>
          <w:rFonts w:asciiTheme="majorEastAsia" w:eastAsiaTheme="majorEastAsia" w:hAnsiTheme="majorEastAsia" w:cs="Times New Roman"/>
          <w:color w:val="333333"/>
          <w:sz w:val="21"/>
          <w:szCs w:val="21"/>
        </w:rPr>
      </w:pPr>
      <w:r w:rsidRPr="00D61607">
        <w:rPr>
          <w:rFonts w:asciiTheme="majorEastAsia" w:eastAsiaTheme="majorEastAsia" w:hAnsiTheme="majorEastAsia" w:cs="Times New Roman"/>
          <w:color w:val="333333"/>
          <w:sz w:val="21"/>
          <w:szCs w:val="21"/>
        </w:rPr>
        <w:t>Fedora 18 新增 FedFS,该程序用来为多个文件服务器提供一致的命名空间。</w:t>
      </w:r>
    </w:p>
    <w:p w:rsidR="00520EB4" w:rsidRPr="00D61607" w:rsidRDefault="00520EB4" w:rsidP="00BD003B">
      <w:pPr>
        <w:pStyle w:val="a9"/>
        <w:shd w:val="clear" w:color="auto" w:fill="FFFFFF"/>
        <w:wordWrap w:val="0"/>
        <w:spacing w:before="0" w:beforeAutospacing="0" w:after="90" w:afterAutospacing="0" w:line="379" w:lineRule="atLeast"/>
        <w:rPr>
          <w:rFonts w:asciiTheme="majorEastAsia" w:eastAsiaTheme="majorEastAsia" w:hAnsiTheme="majorEastAsia" w:cs="Times New Roman"/>
          <w:color w:val="333333"/>
          <w:sz w:val="21"/>
          <w:szCs w:val="21"/>
        </w:rPr>
      </w:pPr>
      <w:r w:rsidRPr="00D61607">
        <w:rPr>
          <w:rFonts w:asciiTheme="majorEastAsia" w:eastAsiaTheme="majorEastAsia" w:hAnsiTheme="majorEastAsia" w:cs="Times New Roman"/>
          <w:color w:val="333333"/>
          <w:sz w:val="21"/>
          <w:szCs w:val="21"/>
        </w:rPr>
        <w:t>/tmp 默认会位于 tempfs.较大的临时文件会存储在 /var/tmp.这样可以减少磁盘产生的输入输出。从而延长了 SSD 寿命，节约了功耗并提高了 /tmp 文件系统的性能。</w:t>
      </w:r>
    </w:p>
    <w:p w:rsidR="00520EB4" w:rsidRPr="00D61607" w:rsidRDefault="00520EB4" w:rsidP="00BD003B">
      <w:pPr>
        <w:pStyle w:val="a9"/>
        <w:shd w:val="clear" w:color="auto" w:fill="FFFFFF"/>
        <w:wordWrap w:val="0"/>
        <w:spacing w:before="0" w:beforeAutospacing="0" w:after="90" w:afterAutospacing="0" w:line="379" w:lineRule="atLeast"/>
        <w:rPr>
          <w:rFonts w:asciiTheme="majorEastAsia" w:eastAsiaTheme="majorEastAsia" w:hAnsiTheme="majorEastAsia" w:cs="Times New Roman"/>
          <w:color w:val="333333"/>
          <w:sz w:val="21"/>
          <w:szCs w:val="21"/>
        </w:rPr>
      </w:pPr>
      <w:r w:rsidRPr="00D61607">
        <w:rPr>
          <w:rFonts w:asciiTheme="majorEastAsia" w:eastAsiaTheme="majorEastAsia" w:hAnsiTheme="majorEastAsia" w:cs="Times New Roman"/>
          <w:color w:val="333333"/>
          <w:sz w:val="21"/>
          <w:szCs w:val="21"/>
        </w:rPr>
        <w:t>Fedora 18 为在服务器中常见的 GPU 提供了 Kernel</w:t>
      </w:r>
    </w:p>
    <w:p w:rsidR="00520EB4" w:rsidRPr="00D61607" w:rsidRDefault="00520EB4" w:rsidP="00BD003B">
      <w:pPr>
        <w:pStyle w:val="a9"/>
        <w:shd w:val="clear" w:color="auto" w:fill="FFFFFF"/>
        <w:wordWrap w:val="0"/>
        <w:spacing w:before="0" w:beforeAutospacing="0" w:after="90" w:afterAutospacing="0" w:line="379" w:lineRule="atLeast"/>
        <w:rPr>
          <w:rFonts w:asciiTheme="majorEastAsia" w:eastAsiaTheme="majorEastAsia" w:hAnsiTheme="majorEastAsia" w:cs="Times New Roman"/>
          <w:color w:val="333333"/>
          <w:sz w:val="21"/>
          <w:szCs w:val="21"/>
        </w:rPr>
      </w:pPr>
      <w:r w:rsidRPr="00D61607">
        <w:rPr>
          <w:rFonts w:asciiTheme="majorEastAsia" w:eastAsiaTheme="majorEastAsia" w:hAnsiTheme="majorEastAsia" w:cs="Times New Roman"/>
          <w:color w:val="333333"/>
          <w:sz w:val="21"/>
          <w:szCs w:val="21"/>
        </w:rPr>
        <w:t>Mode Setting （KMS） 驱动支持。这些 GPU 的用户现在可以享用由 KMS 驱动带来的额外功能，包括在虚拟终端中的强化图形功能。新的 KMS 驱动支持包括基于 ServerEngines 的AST和 MGA 芯片组。</w:t>
      </w:r>
    </w:p>
    <w:p w:rsidR="00520EB4" w:rsidRPr="00D61607" w:rsidRDefault="00520EB4" w:rsidP="00BD003B">
      <w:pPr>
        <w:pStyle w:val="a9"/>
        <w:shd w:val="clear" w:color="auto" w:fill="FFFFFF"/>
        <w:wordWrap w:val="0"/>
        <w:spacing w:before="0" w:beforeAutospacing="0" w:after="90" w:afterAutospacing="0" w:line="379" w:lineRule="atLeast"/>
        <w:rPr>
          <w:rFonts w:asciiTheme="majorEastAsia" w:eastAsiaTheme="majorEastAsia" w:hAnsiTheme="majorEastAsia" w:cs="Times New Roman"/>
          <w:color w:val="333333"/>
          <w:sz w:val="21"/>
          <w:szCs w:val="21"/>
        </w:rPr>
      </w:pPr>
      <w:r w:rsidRPr="00D61607">
        <w:rPr>
          <w:rFonts w:asciiTheme="majorEastAsia" w:eastAsiaTheme="majorEastAsia" w:hAnsiTheme="majorEastAsia" w:cs="Times New Roman"/>
          <w:color w:val="333333"/>
          <w:sz w:val="21"/>
          <w:szCs w:val="21"/>
        </w:rPr>
        <w:t>X.org 服务器得到了重构来支持 GPU 热插拔。具体来说，这将允许 Fedora 更好的支持通过 USB 连接的外置图形设备，常见于各种现代系统和笔记本底座中。用户不再需要重启 X.org 服务来识别这些设备了。</w:t>
      </w:r>
    </w:p>
    <w:p w:rsidR="00520EB4" w:rsidRPr="00D61607" w:rsidRDefault="00520EB4" w:rsidP="00BD003B">
      <w:pPr>
        <w:pStyle w:val="a9"/>
        <w:shd w:val="clear" w:color="auto" w:fill="FFFFFF"/>
        <w:wordWrap w:val="0"/>
        <w:spacing w:before="0" w:beforeAutospacing="0" w:after="90" w:afterAutospacing="0" w:line="379" w:lineRule="atLeast"/>
        <w:rPr>
          <w:rFonts w:asciiTheme="majorEastAsia" w:eastAsiaTheme="majorEastAsia" w:hAnsiTheme="majorEastAsia" w:cs="Times New Roman"/>
          <w:color w:val="333333"/>
          <w:sz w:val="21"/>
          <w:szCs w:val="21"/>
        </w:rPr>
      </w:pPr>
      <w:r w:rsidRPr="00D61607">
        <w:rPr>
          <w:rFonts w:asciiTheme="majorEastAsia" w:eastAsiaTheme="majorEastAsia" w:hAnsiTheme="majorEastAsia" w:cs="Times New Roman"/>
          <w:color w:val="333333"/>
          <w:sz w:val="21"/>
          <w:szCs w:val="21"/>
        </w:rPr>
        <w:t>切换显示管理器不再需要编辑 /etc/sysconfig/desktop 文件。只需使用命令：systemctl</w:t>
      </w:r>
    </w:p>
    <w:p w:rsidR="00520EB4" w:rsidRPr="00D61607" w:rsidRDefault="00520EB4" w:rsidP="00BD003B">
      <w:pPr>
        <w:pStyle w:val="a9"/>
        <w:shd w:val="clear" w:color="auto" w:fill="FFFFFF"/>
        <w:wordWrap w:val="0"/>
        <w:spacing w:before="0" w:beforeAutospacing="0" w:after="90" w:afterAutospacing="0" w:line="379" w:lineRule="atLeast"/>
        <w:rPr>
          <w:rFonts w:asciiTheme="majorEastAsia" w:eastAsiaTheme="majorEastAsia" w:hAnsiTheme="majorEastAsia" w:cs="Times New Roman"/>
          <w:color w:val="333333"/>
          <w:sz w:val="21"/>
          <w:szCs w:val="21"/>
        </w:rPr>
      </w:pPr>
      <w:r w:rsidRPr="00D61607">
        <w:rPr>
          <w:rFonts w:asciiTheme="majorEastAsia" w:eastAsiaTheme="majorEastAsia" w:hAnsiTheme="majorEastAsia" w:cs="Times New Roman"/>
          <w:color w:val="333333"/>
          <w:sz w:val="21"/>
          <w:szCs w:val="21"/>
        </w:rPr>
        <w:t>enable --force displaymanager.service 就可以启用您所选择的已安装的显示管理器。</w:t>
      </w:r>
    </w:p>
    <w:p w:rsidR="00520EB4" w:rsidRPr="00D61607" w:rsidRDefault="00520EB4" w:rsidP="00BD003B">
      <w:pPr>
        <w:pStyle w:val="a9"/>
        <w:shd w:val="clear" w:color="auto" w:fill="FFFFFF"/>
        <w:wordWrap w:val="0"/>
        <w:spacing w:before="0" w:beforeAutospacing="0" w:after="90" w:afterAutospacing="0" w:line="379" w:lineRule="atLeast"/>
        <w:rPr>
          <w:rFonts w:asciiTheme="majorEastAsia" w:eastAsiaTheme="majorEastAsia" w:hAnsiTheme="majorEastAsia" w:cs="Times New Roman"/>
          <w:color w:val="333333"/>
          <w:sz w:val="21"/>
          <w:szCs w:val="21"/>
        </w:rPr>
      </w:pPr>
      <w:r w:rsidRPr="00D61607">
        <w:rPr>
          <w:rFonts w:asciiTheme="majorEastAsia" w:eastAsiaTheme="majorEastAsia" w:hAnsiTheme="majorEastAsia" w:cs="Times New Roman"/>
          <w:color w:val="333333"/>
          <w:sz w:val="21"/>
          <w:szCs w:val="21"/>
        </w:rPr>
        <w:t>面向 Fedora 18 的 MATE 桌面 首次发布。它为用户带来了期望已久的经典、直观且易用的桌面体验。Fedora 对 MATE&gt;的支持通过 #fedora-mate 和 #mate 提供。这两个 irc 频道位于irc.freenode.net 或者通过 Fedora 的 bugzilla.</w:t>
      </w:r>
    </w:p>
    <w:p w:rsidR="000019FE" w:rsidRPr="00D61607" w:rsidRDefault="00520EB4" w:rsidP="000B335E">
      <w:pPr>
        <w:pStyle w:val="a9"/>
        <w:shd w:val="clear" w:color="auto" w:fill="FFFFFF"/>
        <w:wordWrap w:val="0"/>
        <w:spacing w:before="0" w:beforeAutospacing="0" w:after="90" w:afterAutospacing="0" w:line="379" w:lineRule="atLeast"/>
        <w:rPr>
          <w:rFonts w:asciiTheme="majorEastAsia" w:eastAsiaTheme="majorEastAsia" w:hAnsiTheme="majorEastAsia" w:cs="Times New Roman"/>
          <w:color w:val="333333"/>
          <w:sz w:val="21"/>
          <w:szCs w:val="21"/>
        </w:rPr>
      </w:pPr>
      <w:r w:rsidRPr="00D61607">
        <w:rPr>
          <w:rFonts w:asciiTheme="majorEastAsia" w:eastAsiaTheme="majorEastAsia" w:hAnsiTheme="majorEastAsia" w:cs="Times New Roman"/>
          <w:color w:val="333333"/>
          <w:sz w:val="21"/>
          <w:szCs w:val="21"/>
        </w:rPr>
        <w:t>简体中文默认引擎变为 ibus-libpinyin</w:t>
      </w:r>
    </w:p>
    <w:p w:rsidR="00EC76AD" w:rsidRPr="00D61607" w:rsidRDefault="00245BCC" w:rsidP="009773BC">
      <w:pPr>
        <w:pStyle w:val="3"/>
        <w:numPr>
          <w:ilvl w:val="1"/>
          <w:numId w:val="1"/>
        </w:numPr>
        <w:rPr>
          <w:rFonts w:asciiTheme="majorEastAsia" w:eastAsiaTheme="majorEastAsia" w:hAnsiTheme="majorEastAsia" w:cs="Times New Roman"/>
        </w:rPr>
      </w:pPr>
      <w:r w:rsidRPr="00D61607">
        <w:rPr>
          <w:rFonts w:asciiTheme="majorEastAsia" w:eastAsiaTheme="majorEastAsia" w:hAnsiTheme="majorEastAsia" w:cs="Times New Roman"/>
        </w:rPr>
        <w:t>ubuntu</w:t>
      </w:r>
    </w:p>
    <w:p w:rsidR="001B7D0C" w:rsidRPr="00D61607" w:rsidRDefault="001F3A6F" w:rsidP="00973C71">
      <w:pPr>
        <w:pStyle w:val="2"/>
        <w:numPr>
          <w:ilvl w:val="0"/>
          <w:numId w:val="1"/>
        </w:numPr>
        <w:rPr>
          <w:rFonts w:asciiTheme="majorEastAsia" w:hAnsiTheme="majorEastAsia" w:cs="Times New Roman"/>
        </w:rPr>
      </w:pPr>
      <w:r w:rsidRPr="00D61607">
        <w:rPr>
          <w:rFonts w:asciiTheme="majorEastAsia" w:hAnsiTheme="majorEastAsia" w:cs="Times New Roman"/>
        </w:rPr>
        <w:t>常用命令</w:t>
      </w:r>
    </w:p>
    <w:p w:rsidR="00690271" w:rsidRPr="00D61607" w:rsidRDefault="00690271" w:rsidP="00E14775">
      <w:pPr>
        <w:pStyle w:val="3"/>
        <w:numPr>
          <w:ilvl w:val="1"/>
          <w:numId w:val="1"/>
        </w:numPr>
        <w:rPr>
          <w:rFonts w:asciiTheme="majorEastAsia" w:eastAsiaTheme="majorEastAsia" w:hAnsiTheme="majorEastAsia" w:cs="Times New Roman"/>
        </w:rPr>
      </w:pPr>
      <w:r w:rsidRPr="00D61607">
        <w:rPr>
          <w:rFonts w:asciiTheme="majorEastAsia" w:eastAsiaTheme="majorEastAsia" w:hAnsiTheme="majorEastAsia" w:cs="Times New Roman" w:hint="eastAsia"/>
        </w:rPr>
        <w:t>bg/fg/ctrl+z</w:t>
      </w:r>
    </w:p>
    <w:p w:rsidR="00690271" w:rsidRPr="00D61607" w:rsidRDefault="00690271" w:rsidP="00690271">
      <w:pPr>
        <w:rPr>
          <w:rFonts w:asciiTheme="majorEastAsia" w:eastAsiaTheme="majorEastAsia" w:hAnsiTheme="majorEastAsia"/>
        </w:rPr>
      </w:pPr>
      <w:r w:rsidRPr="00D61607">
        <w:rPr>
          <w:rFonts w:asciiTheme="majorEastAsia" w:eastAsiaTheme="majorEastAsia" w:hAnsiTheme="majorEastAsia" w:hint="eastAsia"/>
        </w:rPr>
        <w:t xml:space="preserve">    总结：</w:t>
      </w:r>
    </w:p>
    <w:p w:rsidR="00690271" w:rsidRPr="00D61607" w:rsidRDefault="00690271" w:rsidP="00690271">
      <w:pPr>
        <w:rPr>
          <w:rFonts w:asciiTheme="majorEastAsia" w:eastAsiaTheme="majorEastAsia" w:hAnsiTheme="majorEastAsia"/>
        </w:rPr>
      </w:pPr>
      <w:r w:rsidRPr="00D61607">
        <w:rPr>
          <w:rFonts w:asciiTheme="majorEastAsia" w:eastAsiaTheme="majorEastAsia" w:hAnsiTheme="majorEastAsia" w:hint="eastAsia"/>
        </w:rPr>
        <w:t xml:space="preserve">    （1） CTRL+Z停止进程并放入后台</w:t>
      </w:r>
    </w:p>
    <w:p w:rsidR="00690271" w:rsidRPr="00D61607" w:rsidRDefault="00690271" w:rsidP="00690271">
      <w:pPr>
        <w:rPr>
          <w:rFonts w:asciiTheme="majorEastAsia" w:eastAsiaTheme="majorEastAsia" w:hAnsiTheme="majorEastAsia"/>
        </w:rPr>
      </w:pPr>
      <w:r w:rsidRPr="00D61607">
        <w:rPr>
          <w:rFonts w:asciiTheme="majorEastAsia" w:eastAsiaTheme="majorEastAsia" w:hAnsiTheme="majorEastAsia" w:hint="eastAsia"/>
        </w:rPr>
        <w:t xml:space="preserve">    （2） jobs 显示当前暂停的进程</w:t>
      </w:r>
    </w:p>
    <w:p w:rsidR="00690271" w:rsidRPr="00D61607" w:rsidRDefault="00690271" w:rsidP="00690271">
      <w:pPr>
        <w:rPr>
          <w:rFonts w:asciiTheme="majorEastAsia" w:eastAsiaTheme="majorEastAsia" w:hAnsiTheme="majorEastAsia"/>
        </w:rPr>
      </w:pPr>
      <w:r w:rsidRPr="00D61607">
        <w:rPr>
          <w:rFonts w:asciiTheme="majorEastAsia" w:eastAsiaTheme="majorEastAsia" w:hAnsiTheme="majorEastAsia" w:hint="eastAsia"/>
        </w:rPr>
        <w:t xml:space="preserve">    （3） bg %N 使第N个任务在后台运行（%前有空格）</w:t>
      </w:r>
    </w:p>
    <w:p w:rsidR="00690271" w:rsidRPr="00D61607" w:rsidRDefault="00690271" w:rsidP="00690271">
      <w:pPr>
        <w:rPr>
          <w:rFonts w:asciiTheme="majorEastAsia" w:eastAsiaTheme="majorEastAsia" w:hAnsiTheme="majorEastAsia"/>
        </w:rPr>
      </w:pPr>
      <w:r w:rsidRPr="00D61607">
        <w:rPr>
          <w:rFonts w:asciiTheme="majorEastAsia" w:eastAsiaTheme="majorEastAsia" w:hAnsiTheme="majorEastAsia" w:hint="eastAsia"/>
        </w:rPr>
        <w:t xml:space="preserve">    （4） fg %N 使第N个任务在前台运行</w:t>
      </w:r>
    </w:p>
    <w:p w:rsidR="00690271" w:rsidRPr="00D61607" w:rsidRDefault="00690271" w:rsidP="00690271">
      <w:pPr>
        <w:rPr>
          <w:rFonts w:asciiTheme="majorEastAsia" w:eastAsiaTheme="majorEastAsia" w:hAnsiTheme="majorEastAsia"/>
        </w:rPr>
      </w:pPr>
      <w:r w:rsidRPr="00D61607">
        <w:rPr>
          <w:rFonts w:asciiTheme="majorEastAsia" w:eastAsiaTheme="majorEastAsia" w:hAnsiTheme="majorEastAsia" w:hint="eastAsia"/>
        </w:rPr>
        <w:lastRenderedPageBreak/>
        <w:t xml:space="preserve">    默认bg，fg不带%N时表示对最后一个进程操作！</w:t>
      </w:r>
    </w:p>
    <w:p w:rsidR="00311EB3" w:rsidRPr="00D61607" w:rsidRDefault="00187291" w:rsidP="00E14775">
      <w:pPr>
        <w:pStyle w:val="3"/>
        <w:numPr>
          <w:ilvl w:val="1"/>
          <w:numId w:val="1"/>
        </w:numPr>
        <w:rPr>
          <w:rFonts w:asciiTheme="majorEastAsia" w:eastAsiaTheme="majorEastAsia" w:hAnsiTheme="majorEastAsia" w:cs="Times New Roman"/>
        </w:rPr>
      </w:pPr>
      <w:r w:rsidRPr="00D61607">
        <w:rPr>
          <w:rFonts w:asciiTheme="majorEastAsia" w:eastAsiaTheme="majorEastAsia" w:hAnsiTheme="majorEastAsia" w:cs="Times New Roman" w:hint="eastAsia"/>
        </w:rPr>
        <w:t>du</w:t>
      </w:r>
      <w:r w:rsidR="00FF6940" w:rsidRPr="00D61607">
        <w:rPr>
          <w:rFonts w:asciiTheme="majorEastAsia" w:eastAsiaTheme="majorEastAsia" w:hAnsiTheme="majorEastAsia" w:cs="Times New Roman" w:hint="eastAsia"/>
        </w:rPr>
        <w:t xml:space="preserve"> 查看文件目录大小和文件夹包含的文件数</w:t>
      </w: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hint="eastAsia"/>
        </w:rPr>
        <w:t>统计总数大小</w:t>
      </w:r>
    </w:p>
    <w:p w:rsidR="00187291" w:rsidRPr="00D61607" w:rsidRDefault="00187291" w:rsidP="00187291">
      <w:pPr>
        <w:rPr>
          <w:rFonts w:asciiTheme="majorEastAsia" w:eastAsiaTheme="majorEastAsia" w:hAnsiTheme="majorEastAsia"/>
        </w:rPr>
      </w:pP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hint="eastAsia"/>
          <w:b/>
        </w:rPr>
        <w:t>du -sh filename</w:t>
      </w:r>
      <w:r w:rsidRPr="00D61607">
        <w:rPr>
          <w:rFonts w:asciiTheme="majorEastAsia" w:eastAsiaTheme="majorEastAsia" w:hAnsiTheme="majorEastAsia" w:hint="eastAsia"/>
        </w:rPr>
        <w:t>（其实我们经常用du -sh *，显示当前目录下所有的文件及其大小，如果要排序再在后面加上 | sort -n）</w:t>
      </w:r>
    </w:p>
    <w:p w:rsidR="00187291" w:rsidRPr="00D61607" w:rsidRDefault="00187291" w:rsidP="00187291">
      <w:pPr>
        <w:rPr>
          <w:rFonts w:asciiTheme="majorEastAsia" w:eastAsiaTheme="majorEastAsia" w:hAnsiTheme="majorEastAsia"/>
        </w:rPr>
      </w:pP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hint="eastAsia"/>
        </w:rPr>
        <w:t>du -sm * | sort -n //统计当前目录大小 并按大小 排序</w:t>
      </w:r>
    </w:p>
    <w:p w:rsidR="00187291" w:rsidRPr="00D61607" w:rsidRDefault="00187291" w:rsidP="00187291">
      <w:pPr>
        <w:rPr>
          <w:rFonts w:asciiTheme="majorEastAsia" w:eastAsiaTheme="majorEastAsia" w:hAnsiTheme="majorEastAsia"/>
        </w:rPr>
      </w:pP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rPr>
        <w:t>du -sk * | sort -n</w:t>
      </w:r>
    </w:p>
    <w:p w:rsidR="00187291" w:rsidRPr="00D61607" w:rsidRDefault="00187291" w:rsidP="00187291">
      <w:pPr>
        <w:rPr>
          <w:rFonts w:asciiTheme="majorEastAsia" w:eastAsiaTheme="majorEastAsia" w:hAnsiTheme="majorEastAsia"/>
        </w:rPr>
      </w:pP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hint="eastAsia"/>
        </w:rPr>
        <w:t>du -sk * | grep filename //查看一个文件夹的大小</w:t>
      </w:r>
    </w:p>
    <w:p w:rsidR="00187291" w:rsidRPr="00D61607" w:rsidRDefault="00187291" w:rsidP="00187291">
      <w:pPr>
        <w:rPr>
          <w:rFonts w:asciiTheme="majorEastAsia" w:eastAsiaTheme="majorEastAsia" w:hAnsiTheme="majorEastAsia"/>
        </w:rPr>
      </w:pP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hint="eastAsia"/>
        </w:rPr>
        <w:t>du -m | cut -d "/" -f 2 //看第二个/ 字符前的文字</w:t>
      </w:r>
    </w:p>
    <w:p w:rsidR="00187291" w:rsidRPr="00D61607" w:rsidRDefault="00187291" w:rsidP="00187291">
      <w:pPr>
        <w:rPr>
          <w:rFonts w:asciiTheme="majorEastAsia" w:eastAsiaTheme="majorEastAsia" w:hAnsiTheme="majorEastAsia"/>
        </w:rPr>
      </w:pP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hint="eastAsia"/>
        </w:rPr>
        <w:t>查看此文件夹有多少文件 /*/*/* 有多少文件</w:t>
      </w:r>
    </w:p>
    <w:p w:rsidR="00187291" w:rsidRPr="00D61607" w:rsidRDefault="00187291" w:rsidP="00187291">
      <w:pPr>
        <w:rPr>
          <w:rFonts w:asciiTheme="majorEastAsia" w:eastAsiaTheme="majorEastAsia" w:hAnsiTheme="majorEastAsia"/>
        </w:rPr>
      </w:pP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rPr>
        <w:t>du filename/</w:t>
      </w:r>
    </w:p>
    <w:p w:rsidR="00187291" w:rsidRPr="00D61607" w:rsidRDefault="00187291" w:rsidP="00187291">
      <w:pPr>
        <w:rPr>
          <w:rFonts w:asciiTheme="majorEastAsia" w:eastAsiaTheme="majorEastAsia" w:hAnsiTheme="majorEastAsia"/>
        </w:rPr>
      </w:pP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rPr>
        <w:t>du filename/*/*/* |wc -l</w:t>
      </w:r>
    </w:p>
    <w:p w:rsidR="00187291" w:rsidRPr="00D61607" w:rsidRDefault="00187291" w:rsidP="00187291">
      <w:pPr>
        <w:rPr>
          <w:rFonts w:asciiTheme="majorEastAsia" w:eastAsiaTheme="majorEastAsia" w:hAnsiTheme="majorEastAsia"/>
        </w:rPr>
      </w:pP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rPr>
        <w:t>40752</w:t>
      </w:r>
    </w:p>
    <w:p w:rsidR="00187291" w:rsidRPr="00D61607" w:rsidRDefault="00187291" w:rsidP="00187291">
      <w:pPr>
        <w:rPr>
          <w:rFonts w:asciiTheme="majorEastAsia" w:eastAsiaTheme="majorEastAsia" w:hAnsiTheme="majorEastAsia"/>
        </w:rPr>
      </w:pP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hint="eastAsia"/>
        </w:rPr>
        <w:t>解释：</w:t>
      </w:r>
    </w:p>
    <w:p w:rsidR="00187291" w:rsidRPr="00D61607" w:rsidRDefault="00187291" w:rsidP="00187291">
      <w:pPr>
        <w:rPr>
          <w:rFonts w:asciiTheme="majorEastAsia" w:eastAsiaTheme="majorEastAsia" w:hAnsiTheme="majorEastAsia"/>
        </w:rPr>
      </w:pP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rPr>
        <w:t>wc [-lmw]</w:t>
      </w:r>
    </w:p>
    <w:p w:rsidR="00187291" w:rsidRPr="00D61607" w:rsidRDefault="00187291" w:rsidP="00187291">
      <w:pPr>
        <w:rPr>
          <w:rFonts w:asciiTheme="majorEastAsia" w:eastAsiaTheme="majorEastAsia" w:hAnsiTheme="majorEastAsia"/>
        </w:rPr>
      </w:pP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hint="eastAsia"/>
        </w:rPr>
        <w:t>参数说明：</w:t>
      </w:r>
    </w:p>
    <w:p w:rsidR="00187291" w:rsidRPr="00D61607" w:rsidRDefault="00187291" w:rsidP="00187291">
      <w:pPr>
        <w:rPr>
          <w:rFonts w:asciiTheme="majorEastAsia" w:eastAsiaTheme="majorEastAsia" w:hAnsiTheme="majorEastAsia"/>
        </w:rPr>
      </w:pP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hint="eastAsia"/>
        </w:rPr>
        <w:t>-l :多少行</w:t>
      </w:r>
    </w:p>
    <w:p w:rsidR="00187291" w:rsidRPr="00D61607" w:rsidRDefault="00187291" w:rsidP="00187291">
      <w:pPr>
        <w:rPr>
          <w:rFonts w:asciiTheme="majorEastAsia" w:eastAsiaTheme="majorEastAsia" w:hAnsiTheme="majorEastAsia"/>
        </w:rPr>
      </w:pP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hint="eastAsia"/>
        </w:rPr>
        <w:t>-m:多少字符</w:t>
      </w:r>
    </w:p>
    <w:p w:rsidR="00187291" w:rsidRPr="00D61607" w:rsidRDefault="00187291" w:rsidP="00187291">
      <w:pPr>
        <w:rPr>
          <w:rFonts w:asciiTheme="majorEastAsia" w:eastAsiaTheme="majorEastAsia" w:hAnsiTheme="majorEastAsia"/>
        </w:rPr>
      </w:pP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hint="eastAsia"/>
        </w:rPr>
        <w:t>-w:多少字</w:t>
      </w:r>
    </w:p>
    <w:p w:rsidR="00187291" w:rsidRPr="00D61607" w:rsidRDefault="00187291" w:rsidP="00187291">
      <w:pPr>
        <w:rPr>
          <w:rFonts w:asciiTheme="majorEastAsia" w:eastAsiaTheme="majorEastAsia" w:hAnsiTheme="majorEastAsia"/>
        </w:rPr>
      </w:pP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hint="eastAsia"/>
        </w:rPr>
        <w:t>或者也可以打开Nautilus窗口（文件夹首选项），点击“编辑”-“首选项”，切换到“显示”标签，改变“图标标题”下面的树形列表的内容为“大小，修改日期、类型”。设置立即生效。现在在文件图标的下面会显示文件的大小。</w:t>
      </w:r>
    </w:p>
    <w:p w:rsidR="00187291" w:rsidRPr="00D61607" w:rsidRDefault="00187291" w:rsidP="00187291">
      <w:pPr>
        <w:rPr>
          <w:rFonts w:asciiTheme="majorEastAsia" w:eastAsiaTheme="majorEastAsia" w:hAnsiTheme="majorEastAsia"/>
        </w:rPr>
      </w:pP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hint="eastAsia"/>
        </w:rPr>
        <w:t>PS：</w:t>
      </w:r>
    </w:p>
    <w:p w:rsidR="00187291" w:rsidRPr="00D61607" w:rsidRDefault="00187291" w:rsidP="00187291">
      <w:pPr>
        <w:rPr>
          <w:rFonts w:asciiTheme="majorEastAsia" w:eastAsiaTheme="majorEastAsia" w:hAnsiTheme="majorEastAsia"/>
        </w:rPr>
      </w:pP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hint="eastAsia"/>
        </w:rPr>
        <w:t>df -hl 查看磁盘剩余空间</w:t>
      </w:r>
    </w:p>
    <w:p w:rsidR="00187291" w:rsidRPr="00D61607" w:rsidRDefault="00187291" w:rsidP="00187291">
      <w:pPr>
        <w:rPr>
          <w:rFonts w:asciiTheme="majorEastAsia" w:eastAsiaTheme="majorEastAsia" w:hAnsiTheme="majorEastAsia"/>
        </w:rPr>
      </w:pP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hint="eastAsia"/>
        </w:rPr>
        <w:t>du -sm文件夹</w:t>
      </w: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hint="eastAsia"/>
        </w:rPr>
        <w:t>返回该文件夹总M数</w:t>
      </w:r>
    </w:p>
    <w:p w:rsidR="00187291" w:rsidRPr="00D61607" w:rsidRDefault="00187291" w:rsidP="00187291">
      <w:pPr>
        <w:rPr>
          <w:rFonts w:asciiTheme="majorEastAsia" w:eastAsiaTheme="majorEastAsia" w:hAnsiTheme="majorEastAsia"/>
        </w:rPr>
      </w:pP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hint="eastAsia"/>
        </w:rPr>
        <w:t>更多功能查看：</w:t>
      </w: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rPr>
        <w:t>df --help</w:t>
      </w: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rPr>
        <w:t>du --help</w:t>
      </w:r>
    </w:p>
    <w:p w:rsidR="00187291" w:rsidRPr="00D61607" w:rsidRDefault="00187291" w:rsidP="00187291">
      <w:pPr>
        <w:rPr>
          <w:rFonts w:asciiTheme="majorEastAsia" w:eastAsiaTheme="majorEastAsia" w:hAnsiTheme="majorEastAsia"/>
        </w:rPr>
      </w:pP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rPr>
        <w:t>du --help</w:t>
      </w: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hint="eastAsia"/>
        </w:rPr>
        <w:t>用法：du [选项]... [文件]...</w:t>
      </w: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hint="eastAsia"/>
        </w:rPr>
        <w:t>总结每个&lt;文件&gt;的磁盘用量，目录则取总用量。</w:t>
      </w: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hint="eastAsia"/>
        </w:rPr>
        <w:t>长选项必须用的参数在使用短选项时也是必须的。</w:t>
      </w: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rPr>
        <w:t>-a, --all write counts for all files, not just directories</w:t>
      </w: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rPr>
        <w:t>--apparent-size print apparent sizes, rather than disk usage; although</w:t>
      </w: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rPr>
        <w:t>the apparent size is usually smaller, it may be</w:t>
      </w: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rPr>
        <w:lastRenderedPageBreak/>
        <w:t>larger due to holes in (`sparse') files, internal</w:t>
      </w: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rPr>
        <w:t>fragmentation, indirect blocks, and the like</w:t>
      </w: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rPr>
        <w:t>-B, --block-size=SIZE use SIZE-byte blocks</w:t>
      </w: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rPr>
        <w:t>-b, --bytes equivalent to `--apparent-size --block-size=1'</w:t>
      </w: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rPr>
        <w:t>-c, --total produce a grand total</w:t>
      </w: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rPr>
        <w:t>-D, --dereference-args dereference FILEs that are symbolic links</w:t>
      </w: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rPr>
        <w:t>-H like --si, but also evokes a warning; will soon</w:t>
      </w: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rPr>
        <w:t>change to be equivalent to --dereference-args (-D)</w:t>
      </w: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rPr>
        <w:t>-h, --human-readable print sizes in human readable format (e.g., 1K 234M 2G)</w:t>
      </w: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rPr>
        <w:t>--si like -h, but use powers of 1000 not 1024</w:t>
      </w: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rPr>
        <w:t>-k like --block-size=1K</w:t>
      </w: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rPr>
        <w:t>-l, --count-links count sizes many times if hard linked</w:t>
      </w: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rPr>
        <w:t>-L, --dereference dereference all symbolic links</w:t>
      </w: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rPr>
        <w:t>-P, --no-dereference don't follow any symbolic links (this is the default)</w:t>
      </w: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rPr>
        <w:t>-0, --null end each output line with 0 byte rather than newline</w:t>
      </w: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rPr>
        <w:t>-S, --separate-dirs do not include size of subdirectories</w:t>
      </w: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rPr>
        <w:t>-s, --summarize display only a total for each argument</w:t>
      </w: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rPr>
        <w:t>-x, --one-file-system skip directories on different filesystems</w:t>
      </w: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rPr>
        <w:t>-X FILE, --exclude-from=FILE Exclude files that match any pattern in FILE.</w:t>
      </w: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rPr>
        <w:t>--exclude=PATTERN Exclude files that match PATTERN.</w:t>
      </w: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rPr>
        <w:t>--max-depth=N print the total for a directory (or file, with --all)</w:t>
      </w: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rPr>
        <w:t>only if it is N or fewer levels below the command</w:t>
      </w: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rPr>
        <w:t>line argument; --max-depth=0 is the same as</w:t>
      </w: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rPr>
        <w:t>--summarize</w:t>
      </w: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hint="eastAsia"/>
        </w:rPr>
        <w:t>--help 显示此帮助信息并离开</w:t>
      </w: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hint="eastAsia"/>
        </w:rPr>
        <w:t>--version 显示版本信息并离开</w:t>
      </w:r>
    </w:p>
    <w:p w:rsidR="00187291" w:rsidRPr="00D61607" w:rsidRDefault="00187291" w:rsidP="00187291">
      <w:pPr>
        <w:rPr>
          <w:rFonts w:asciiTheme="majorEastAsia" w:eastAsiaTheme="majorEastAsia" w:hAnsiTheme="majorEastAsia"/>
        </w:rPr>
      </w:pPr>
    </w:p>
    <w:p w:rsidR="00187291" w:rsidRPr="00D61607" w:rsidRDefault="00187291" w:rsidP="00187291">
      <w:pPr>
        <w:rPr>
          <w:rFonts w:asciiTheme="majorEastAsia" w:eastAsiaTheme="majorEastAsia" w:hAnsiTheme="majorEastAsia"/>
        </w:rPr>
      </w:pPr>
      <w:r w:rsidRPr="00D61607">
        <w:rPr>
          <w:rFonts w:asciiTheme="majorEastAsia" w:eastAsiaTheme="majorEastAsia" w:hAnsiTheme="majorEastAsia"/>
        </w:rPr>
        <w:t>eg: du -smh oracle</w:t>
      </w:r>
    </w:p>
    <w:p w:rsidR="00311EB3" w:rsidRPr="00D61607" w:rsidRDefault="00187291" w:rsidP="00187291">
      <w:pPr>
        <w:rPr>
          <w:rFonts w:asciiTheme="majorEastAsia" w:eastAsiaTheme="majorEastAsia" w:hAnsiTheme="majorEastAsia"/>
        </w:rPr>
      </w:pPr>
      <w:r w:rsidRPr="00D61607">
        <w:rPr>
          <w:rFonts w:asciiTheme="majorEastAsia" w:eastAsiaTheme="majorEastAsia" w:hAnsiTheme="majorEastAsia" w:hint="eastAsia"/>
        </w:rPr>
        <w:lastRenderedPageBreak/>
        <w:t>54G //显示oracle文件夹的大小为54G</w:t>
      </w:r>
    </w:p>
    <w:p w:rsidR="00E14775" w:rsidRPr="00D61607" w:rsidRDefault="00E14775" w:rsidP="00E14775">
      <w:pPr>
        <w:pStyle w:val="3"/>
        <w:numPr>
          <w:ilvl w:val="1"/>
          <w:numId w:val="1"/>
        </w:numPr>
        <w:rPr>
          <w:rFonts w:asciiTheme="majorEastAsia" w:eastAsiaTheme="majorEastAsia" w:hAnsiTheme="majorEastAsia" w:cs="Times New Roman"/>
        </w:rPr>
      </w:pPr>
      <w:r w:rsidRPr="00D61607">
        <w:rPr>
          <w:rFonts w:asciiTheme="majorEastAsia" w:eastAsiaTheme="majorEastAsia" w:hAnsiTheme="majorEastAsia" w:cs="Times New Roman"/>
        </w:rPr>
        <w:t>export</w:t>
      </w:r>
    </w:p>
    <w:p w:rsidR="00E14775" w:rsidRPr="00D61607" w:rsidRDefault="00E14775" w:rsidP="00E14775">
      <w:pPr>
        <w:pStyle w:val="4"/>
        <w:numPr>
          <w:ilvl w:val="2"/>
          <w:numId w:val="1"/>
        </w:numPr>
        <w:rPr>
          <w:rFonts w:asciiTheme="majorEastAsia" w:hAnsiTheme="majorEastAsia" w:cs="Times New Roman"/>
        </w:rPr>
      </w:pPr>
      <w:r w:rsidRPr="00D61607">
        <w:rPr>
          <w:rFonts w:asciiTheme="majorEastAsia" w:hAnsiTheme="majorEastAsia" w:cs="Times New Roman"/>
        </w:rPr>
        <w:t>SYNOPSIS</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shd w:val="pct15" w:color="auto" w:fill="FFFFFF"/>
        </w:rPr>
        <w:t>export [-fn] [name[=word]] ...</w:t>
      </w:r>
    </w:p>
    <w:p w:rsidR="00E14775" w:rsidRPr="00D61607" w:rsidRDefault="00E14775" w:rsidP="00E14775">
      <w:pPr>
        <w:pStyle w:val="4"/>
        <w:numPr>
          <w:ilvl w:val="2"/>
          <w:numId w:val="1"/>
        </w:numPr>
        <w:rPr>
          <w:rFonts w:asciiTheme="majorEastAsia" w:hAnsiTheme="majorEastAsia" w:cs="Times New Roman"/>
        </w:rPr>
      </w:pPr>
      <w:r w:rsidRPr="00D61607">
        <w:rPr>
          <w:rFonts w:asciiTheme="majorEastAsia" w:hAnsiTheme="majorEastAsia" w:cs="Times New Roman"/>
        </w:rPr>
        <w:t>DESCRIPTION</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rPr>
        <w:t>设置或显示环境变量。</w:t>
      </w:r>
      <w:r w:rsidRPr="00D61607">
        <w:rPr>
          <w:rFonts w:asciiTheme="majorEastAsia" w:eastAsiaTheme="majorEastAsia" w:hAnsiTheme="majorEastAsia" w:cs="Times New Roman"/>
          <w:highlight w:val="red"/>
        </w:rPr>
        <w:t>该命令只对当前shell后的使用有效</w:t>
      </w:r>
    </w:p>
    <w:p w:rsidR="00E14775" w:rsidRPr="00D61607" w:rsidRDefault="00E14775" w:rsidP="00E14775">
      <w:pPr>
        <w:pStyle w:val="4"/>
        <w:numPr>
          <w:ilvl w:val="2"/>
          <w:numId w:val="1"/>
        </w:numPr>
        <w:rPr>
          <w:rFonts w:asciiTheme="majorEastAsia" w:hAnsiTheme="majorEastAsia" w:cs="Times New Roman"/>
        </w:rPr>
      </w:pPr>
      <w:r w:rsidRPr="00D61607">
        <w:rPr>
          <w:rFonts w:asciiTheme="majorEastAsia" w:hAnsiTheme="majorEastAsia" w:cs="Times New Roman"/>
        </w:rPr>
        <w:t>OPTION</w:t>
      </w:r>
    </w:p>
    <w:p w:rsidR="00E14775" w:rsidRPr="00D61607" w:rsidRDefault="00E14775" w:rsidP="00E14775">
      <w:pPr>
        <w:pStyle w:val="5"/>
        <w:rPr>
          <w:rFonts w:asciiTheme="majorEastAsia" w:eastAsiaTheme="majorEastAsia" w:hAnsiTheme="majorEastAsia" w:cs="Times New Roman"/>
        </w:rPr>
      </w:pPr>
      <w:r w:rsidRPr="00D61607">
        <w:rPr>
          <w:rFonts w:asciiTheme="majorEastAsia" w:eastAsiaTheme="majorEastAsia" w:hAnsiTheme="majorEastAsia" w:cs="Times New Roman"/>
        </w:rPr>
        <w:t>–f</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rPr>
        <w:t>变量名为函数名</w:t>
      </w:r>
    </w:p>
    <w:p w:rsidR="00E14775" w:rsidRPr="00D61607" w:rsidRDefault="00E14775" w:rsidP="00E14775">
      <w:pPr>
        <w:pStyle w:val="5"/>
        <w:rPr>
          <w:rFonts w:asciiTheme="majorEastAsia" w:eastAsiaTheme="majorEastAsia" w:hAnsiTheme="majorEastAsia" w:cs="Times New Roman"/>
        </w:rPr>
      </w:pPr>
      <w:r w:rsidRPr="00D61607">
        <w:rPr>
          <w:rFonts w:asciiTheme="majorEastAsia" w:eastAsiaTheme="majorEastAsia" w:hAnsiTheme="majorEastAsia" w:cs="Times New Roman"/>
        </w:rPr>
        <w:t>–n</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rPr>
        <w:t>删除指定的变量。（没有永久删除，只是在export之后找不到该变量）</w:t>
      </w:r>
    </w:p>
    <w:p w:rsidR="00E14775" w:rsidRPr="00D61607" w:rsidRDefault="00E14775" w:rsidP="00E14775">
      <w:pPr>
        <w:pStyle w:val="5"/>
        <w:rPr>
          <w:rFonts w:asciiTheme="majorEastAsia" w:eastAsiaTheme="majorEastAsia" w:hAnsiTheme="majorEastAsia" w:cs="Times New Roman"/>
        </w:rPr>
      </w:pPr>
      <w:r w:rsidRPr="00D61607">
        <w:rPr>
          <w:rFonts w:asciiTheme="majorEastAsia" w:eastAsiaTheme="majorEastAsia" w:hAnsiTheme="majorEastAsia" w:cs="Times New Roman"/>
        </w:rPr>
        <w:t>–p</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rPr>
        <w:t>列出所有shell赋予程序的环境变量。</w:t>
      </w:r>
    </w:p>
    <w:p w:rsidR="00E14775" w:rsidRPr="00D61607" w:rsidRDefault="00E14775" w:rsidP="00E14775">
      <w:pPr>
        <w:pStyle w:val="4"/>
        <w:numPr>
          <w:ilvl w:val="2"/>
          <w:numId w:val="1"/>
        </w:numPr>
        <w:rPr>
          <w:rFonts w:asciiTheme="majorEastAsia" w:hAnsiTheme="majorEastAsia" w:cs="Times New Roman"/>
        </w:rPr>
      </w:pPr>
      <w:r w:rsidRPr="00D61607">
        <w:rPr>
          <w:rFonts w:asciiTheme="majorEastAsia" w:hAnsiTheme="majorEastAsia" w:cs="Times New Roman"/>
        </w:rPr>
        <w:lastRenderedPageBreak/>
        <w:t>EXAMPLES</w:t>
      </w:r>
    </w:p>
    <w:p w:rsidR="00E14775" w:rsidRPr="00D61607" w:rsidRDefault="00E14775" w:rsidP="00E14775">
      <w:pPr>
        <w:pStyle w:val="5"/>
        <w:rPr>
          <w:rFonts w:asciiTheme="majorEastAsia" w:eastAsiaTheme="majorEastAsia" w:hAnsiTheme="majorEastAsia" w:cs="Times New Roman"/>
        </w:rPr>
      </w:pPr>
      <w:r w:rsidRPr="00D61607">
        <w:rPr>
          <w:rFonts w:asciiTheme="majorEastAsia" w:eastAsiaTheme="majorEastAsia" w:hAnsiTheme="majorEastAsia" w:cs="Times New Roman"/>
        </w:rPr>
        <w:t>显示所有的环境变量</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noProof/>
        </w:rPr>
        <w:drawing>
          <wp:inline distT="0" distB="0" distL="0" distR="0" wp14:anchorId="24BA9BE0" wp14:editId="25FAB0ED">
            <wp:extent cx="5274310" cy="3940471"/>
            <wp:effectExtent l="0" t="0" r="254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274310" cy="3940471"/>
                    </a:xfrm>
                    <a:prstGeom prst="rect">
                      <a:avLst/>
                    </a:prstGeom>
                  </pic:spPr>
                </pic:pic>
              </a:graphicData>
            </a:graphic>
          </wp:inline>
        </w:drawing>
      </w:r>
    </w:p>
    <w:p w:rsidR="00E14775" w:rsidRPr="00D61607" w:rsidRDefault="00E14775" w:rsidP="00E14775">
      <w:pPr>
        <w:pStyle w:val="5"/>
        <w:rPr>
          <w:rFonts w:asciiTheme="majorEastAsia" w:eastAsiaTheme="majorEastAsia" w:hAnsiTheme="majorEastAsia" w:cs="Times New Roman"/>
        </w:rPr>
      </w:pPr>
      <w:bookmarkStart w:id="0" w:name="_修改环境变量"/>
      <w:bookmarkEnd w:id="0"/>
      <w:r w:rsidRPr="00D61607">
        <w:rPr>
          <w:rFonts w:asciiTheme="majorEastAsia" w:eastAsiaTheme="majorEastAsia" w:hAnsiTheme="majorEastAsia" w:cs="Times New Roman"/>
        </w:rPr>
        <w:t>修改环境变量</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highlight w:val="red"/>
        </w:rPr>
        <w:t>该命令只对当前shell后的使用有效</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highlight w:val="yellow"/>
        </w:rPr>
        <w:t>#export PATH=$PATH:</w:t>
      </w:r>
      <w:r w:rsidRPr="00D61607">
        <w:rPr>
          <w:rFonts w:asciiTheme="majorEastAsia" w:eastAsiaTheme="majorEastAsia" w:hAnsiTheme="majorEastAsia" w:cs="Times New Roman"/>
          <w:highlight w:val="cyan"/>
        </w:rPr>
        <w:t>your path</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rPr>
        <w:t>查看是否已经设好，可用命令export查看：</w:t>
      </w:r>
    </w:p>
    <w:p w:rsidR="00E14775" w:rsidRPr="00D61607" w:rsidRDefault="00E14775" w:rsidP="00E14775">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export | grep PATH</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noProof/>
        </w:rPr>
        <w:drawing>
          <wp:inline distT="0" distB="0" distL="0" distR="0" wp14:anchorId="1D6231B1" wp14:editId="5B19129D">
            <wp:extent cx="5274310" cy="53657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50840F.tmp"/>
                    <pic:cNvPicPr/>
                  </pic:nvPicPr>
                  <pic:blipFill>
                    <a:blip r:embed="rId10">
                      <a:extLst>
                        <a:ext uri="{28A0092B-C50C-407E-A947-70E740481C1C}">
                          <a14:useLocalDpi xmlns:a14="http://schemas.microsoft.com/office/drawing/2010/main" val="0"/>
                        </a:ext>
                      </a:extLst>
                    </a:blip>
                    <a:stretch>
                      <a:fillRect/>
                    </a:stretch>
                  </pic:blipFill>
                  <pic:spPr>
                    <a:xfrm>
                      <a:off x="0" y="0"/>
                      <a:ext cx="5274310" cy="536575"/>
                    </a:xfrm>
                    <a:prstGeom prst="rect">
                      <a:avLst/>
                    </a:prstGeom>
                  </pic:spPr>
                </pic:pic>
              </a:graphicData>
            </a:graphic>
          </wp:inline>
        </w:drawing>
      </w:r>
    </w:p>
    <w:p w:rsidR="00E14775" w:rsidRPr="00D61607" w:rsidRDefault="00E14775" w:rsidP="00E14775">
      <w:pPr>
        <w:pStyle w:val="3"/>
        <w:numPr>
          <w:ilvl w:val="1"/>
          <w:numId w:val="1"/>
        </w:numPr>
        <w:rPr>
          <w:rFonts w:asciiTheme="majorEastAsia" w:eastAsiaTheme="majorEastAsia" w:hAnsiTheme="majorEastAsia" w:cs="Times New Roman"/>
        </w:rPr>
      </w:pPr>
      <w:r w:rsidRPr="00D61607">
        <w:rPr>
          <w:rFonts w:asciiTheme="majorEastAsia" w:eastAsiaTheme="majorEastAsia" w:hAnsiTheme="majorEastAsia" w:cs="Times New Roman" w:hint="eastAsia"/>
        </w:rPr>
        <w:t>find与xargs【未整理】</w:t>
      </w:r>
    </w:p>
    <w:p w:rsidR="00E14775" w:rsidRPr="00D61607" w:rsidRDefault="00E14775" w:rsidP="00E14775">
      <w:pPr>
        <w:rPr>
          <w:rFonts w:asciiTheme="majorEastAsia" w:eastAsiaTheme="majorEastAsia" w:hAnsiTheme="majorEastAsia"/>
        </w:rPr>
      </w:pP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lastRenderedPageBreak/>
        <w:t>从根目录下开始查找abc.cpp文件，无错误输出</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find / -name abc.cpp 2&gt;/dev/null</w:t>
      </w:r>
    </w:p>
    <w:p w:rsidR="00E14775" w:rsidRPr="00D61607" w:rsidRDefault="00E14775" w:rsidP="00E14775">
      <w:pPr>
        <w:rPr>
          <w:rFonts w:asciiTheme="majorEastAsia" w:eastAsiaTheme="majorEastAsia" w:hAnsiTheme="majorEastAsia"/>
        </w:rPr>
      </w:pP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在当前目录下所有.cpp文件中查找efg函数</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find . -name "*.cpp" | xargs grep 'efg'</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xargs展开find获得的结果，使其作为grep的参数</w:t>
      </w:r>
    </w:p>
    <w:p w:rsidR="00E14775" w:rsidRPr="00D61607" w:rsidRDefault="00E14775" w:rsidP="00E14775">
      <w:pPr>
        <w:rPr>
          <w:rFonts w:asciiTheme="majorEastAsia" w:eastAsiaTheme="majorEastAsia" w:hAnsiTheme="majorEastAsia"/>
        </w:rPr>
      </w:pP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另外 rm mv等命令对大量文件操作是报错 -bash: /bin/rm: Argument list too long</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也可用xargs 解决</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删除当前目录下所有.cpp文件</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find . -name "*.cpp" | xargs rm</w:t>
      </w:r>
    </w:p>
    <w:p w:rsidR="00E14775" w:rsidRPr="00D61607" w:rsidRDefault="00E14775" w:rsidP="00E14775">
      <w:pPr>
        <w:rPr>
          <w:rFonts w:asciiTheme="majorEastAsia" w:eastAsiaTheme="majorEastAsia" w:hAnsiTheme="majorEastAsia"/>
        </w:rPr>
      </w:pPr>
    </w:p>
    <w:p w:rsidR="00E14775" w:rsidRPr="00D61607" w:rsidRDefault="00E14775" w:rsidP="00E14775">
      <w:pPr>
        <w:rPr>
          <w:rFonts w:asciiTheme="majorEastAsia" w:eastAsiaTheme="majorEastAsia" w:hAnsiTheme="majorEastAsia"/>
        </w:rPr>
      </w:pP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 xml:space="preserve">在使用 find命令的-exec选项处理匹配到的文件时， find命令将所有匹配到的文件一起传递给exec执行。但有些系统对能够传递给exec的命令长度有限制，这样在find命令运行几分钟之后，就会出现溢出错误。错误信息通常是“参数列太长”或“参数列溢出”。这就是xargs命令的用处所在，特别是与find命令一起使用。  </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 xml:space="preserve">find命令把匹配到的文件传递给xargs命令，而xargs命令每次只获取一部分文件而不是全部，不像-exec选项那样。这样它可以先处理最先获取的一部分文件，然后是下一批，并如此继续下去。  </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在有些系统中，使用-exec选项会为处理每一个匹配到的文件而发起一个相应的进程，并非将匹配到的文件全部作为参数一次执行；这样在有些情况下就会出现进程过多，系统性能下降的问题，因而效率不高； 而使用xargs命令则只有一个进程。另外，在使用xargs命令时，究竟是一次获取所有的参数，还是分批取得参数，以及每一次获取参数的数目都会根据该命令的选项及系统内核中相应的可调参数来确定。</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使用实例：</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lastRenderedPageBreak/>
        <w:t xml:space="preserve">实例1： 查找系统中的每一个普通文件，然后使用xargs命令来测试它们分别属于哪类文件 </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命令：</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find . -type f -print | xargs file</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输出：</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oot@localhost test]# ll</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总计 312</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w-r--r-- 1 root root 302108 11-03 06:19 log2012.log</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w-r--r-- 1 root root      0 11-12 22:25 log2013.log</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w-r--r-- 1 root root      0 11-12 22:25 log2014.log</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drwxr-xr-x 6 root root   4096 10-27 01:58 scf</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drwxrwxrwx 2 root root   4096 11-12 19:32 test3</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drwxrwxrwx 2 root root   4096 11-12 19:32 test4</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oot@localhost test]# find . -type f -print | xargs file</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log2014.log: empty</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log2013.log: empty</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log2012.log: ASCII text</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oot@localhost test]#</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实例2：在整个系统中查找内存信息转储文件(core dump) ，然后把结果保存到/tmp/core.log 文件中</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命令：</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 xml:space="preserve"> find / -name "core" -print | xargs echo "" &gt;/tmp/core.log</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输出：</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oot@localhost test]# find / -name "core" -print | xargs echo "" &gt;/tmp/core.log</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oot@localhost test]# cd /tmp</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oot@localhost tmp]# ll</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总计 16</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w-r--r-- 1 root root 1524 11-12 22:29 core.log</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lastRenderedPageBreak/>
        <w:t>drwx------ 2 root root 4096 11-12 22:24 ssh-TzcZDx1766</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drwx------ 2 root root 4096 11-12 22:28 ssh-ykiRPk1815</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drwx------ 2 root root 4096 11-03 07:11 vmware-root</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实例3:在当前目录下查找所有用户具有读、写和执行权限的文件，并收回相应的写权限</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命令：</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find . -perm -7 -print | xargs chmod o-w</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输出：</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oot@localhost test]# ll</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总计 312</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w-r--r-- 1 root root 302108 11-03 06:19 log2012.log</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w-r--r-- 1 root root      0 11-12 22:25 log2013.log</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w-r--r-- 1 root root      0 11-12 22:25 log2014.log</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drwxr-xr-x 6 root root   4096 10-27 01:58 scf</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drwxrwxrwx 2 root root   4096 11-12 19:32 test3</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drwxrwxrwx 2 root root   4096 11-12 19:32 test4</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oot@localhost test]# find . -perm -7 -print | xargs chmod o-w</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oot@localhost test]# ll</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总计 312</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w-r--r-- 1 root root 302108 11-03 06:19 log2012.log</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w-r--r-- 1 root root      0 11-12 22:25 log2013.log</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w-r--r-- 1 root root      0 11-12 22:25 log2014.log</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drwxr-xr-x 6 root root   4096 10-27 01:58 scf</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drwxrwxr-x 2 root root   4096 11-12 19:32 test3</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drwxrwxr-x 2 root root   4096 11-12 19:32 test4</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oot@localhost test]#</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说明：</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执行命令后，文件夹scf、test3和test4的权限都发生改变</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实例4：用grep命令在所有的普通文件中搜索hostname这个词</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lastRenderedPageBreak/>
        <w:t>命令：</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find . -type f -print | xargs grep "hostname"</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输出：</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oot@localhost test]# find . -type f -print | xargs grep "hostname"</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log2013.log:hostnamebaidu=baidu.com</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log2013.log:hostnamesina=sina.com</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log2013.log:hostnames=true[root@localhost test]#</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实例5：用grep命令在当前目录下的所有普通文件中搜索hostnames这个词</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命令：</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find . -name \* -type f -print | xargs grep "hostnames"</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输出：</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oot@peida test]# find . -name \* -type f -print | xargs grep "hostnames"</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log2013.log:hostnamesina=sina.com</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log2013.log:hostnames=true[root@localhost test]#</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说明：</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 xml:space="preserve">注意，在上面的例子中， \用来取消find命令中的*在shell中的特殊含义。  </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 xml:space="preserve">实例6：使用xargs执行mv </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命令：</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find . -name "*.log" | xargs -i mv {} test4</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输出：</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oot@localhost test]# ll</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总计 316</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w-r--r-- 1 root root 302108 11-03 06:19 log2012.log</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w-r--r-- 1 root root     61 11-12 22:44 log2013.log</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w-r--r-- 1 root root      0 11-12 22:25 log2014.log</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drwxr-xr-x 6 root root   4096 10-27 01:58 scf</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drwxrwxr-x 2 root root   4096 11-12 22:54 test3</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drwxrwxr-x 2 root root   4096 11-12 19:32 test4</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oot@localhost test]# cd test4/</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lastRenderedPageBreak/>
        <w:t>[root@localhost test4]# ll</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总计 0[root@localhost test4]# cd ..</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oot@localhost test]# find . -name "*.log" | xargs -i mv {} test4</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oot@localhost test]# ll</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总计 12drwxr-xr-x 6 root root 4096 10-27 01:58 scf</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drwxrwxr-x 2 root root 4096 11-13 05:50 test3</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drwxrwxr-x 2 root root 4096 11-13 05:50 test4</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oot@localhost test]# cd test4/</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oot@localhost test4]# ll</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总计 304</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w-r--r-- 1 root root 302108 11-12 22:54 log2012.log</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w-r--r-- 1 root root     61 11-12 22:54 log2013.log</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w-r--r-- 1 root root      0 11-12 22:54 log2014.log</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oot@localhost test4]#</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实例7：find后执行xargs提示xargs: argument line too long解决方法：</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命令：</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find . -type f -atime +0 -print0 | xargs -0 -l1 -t rm -f</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输出：</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oot@pd test4]#  find . -type f -atime +0 -print0 | xargs -0 -l1 -t rm -f</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 xml:space="preserve">rm -f </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oot@pdtest4]#</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说明：</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l1是一次处理一个；-t是处理之前打印出命令</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 xml:space="preserve"> </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 xml:space="preserve">实例8：使用-i参数默认的前面输出用{}代替，-I参数可以指定其他代替字符，如例子中的[] </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命令：</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输出：</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lastRenderedPageBreak/>
        <w:t>[root@localhost test]# ll</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总计 12drwxr-xr-x 6 root root 4096 10-27 01:58 scf</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drwxrwxr-x 2 root root 4096 11-13 05:50 test3</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drwxrwxr-x 2 root root 4096 11-13 05:50 test4</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oot@localhost test]# cd test4</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oot@localhost test4]# find . -name "file" | xargs -I [] cp [] ..</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oot@localhost test4]# ll</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总计 304</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w-r--r-- 1 root root 302108 11-12 22:54 log2012.log</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w-r--r-- 1 root root     61 11-12 22:54 log2013.log</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w-r--r-- 1 root root      0 11-12 22:54 log2014.log</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oot@localhost test4]# cd ..</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oot@localhost test]# ll</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总计 316</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w-r--r-- 1 root root 302108 11-13 06:03 log2012.log</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w-r--r-- 1 root root     61 11-13 06:03 log2013.log</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w-r--r-- 1 root root      0 11-13 06:03 log2014.log</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drwxr-xr-x 6 root root   4096 10-27 01:58 scf</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drwxrwxr-x 2 root root   4096 11-13 05:50 test3</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drwxrwxr-x 2 root root   4096 11-13 05:50 test4</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oot@localhost test]#</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说明：</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 xml:space="preserve">使用-i参数默认的前面输出用{}代替，-I参数可以指定其他代替字符，如例子中的[] </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 xml:space="preserve">实例9：xargs的-p参数的使用 </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命令：</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find . -name "*.log" | xargs -p -i mv {} ..</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输出：</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oot@localhost test3]# ll</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lastRenderedPageBreak/>
        <w:t>总计 0</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w-r--r-- 1 root root 0 11-13 06:06 log2015.log</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oot@localhost test3]# cd ..</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oot@localhost test]# ll</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总计 316</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w-r--r-- 1 root root 302108 11-13 06:03 log2012.log</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w-r--r-- 1 root root     61 11-13 06:03 log2013.log</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w-r--r-- 1 root root      0 11-13 06:03 log2014.log</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drwxr-xr-x 6 root root   4096 10-27 01:58 scf</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drwxrwxr-x 2 root root   4096 11-13 06:06 test3</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drwxrwxr-x 2 root root   4096 11-13 05:50 test4</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oot@localhost test]# cd test3</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oot@localhost test3]#  find . -name "*.log" | xargs -p -i mv {} ..</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mv ./log2015.log .. ?...y</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oot@localhost test3]# ll</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总计 0[root@localhost test3]# cd ..</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oot@localhost test]# ll</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总计 316</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w-r--r-- 1 root root 302108 11-13 06:03 log2012.log</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w-r--r-- 1 root root     61 11-13 06:03 log2013.log</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w-r--r-- 1 root root      0 11-13 06:03 log2014.log</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w-r--r-- 1 root root      0 11-13 06:06 log2015.log</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drwxr-xr-x 6 root root   4096 10-27 01:58 scf</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drwxrwxr-x 2 root root   4096 11-13 06:08 test3</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drwxrwxr-x 2 root root   4096 11-13 05:50 test4</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oot@localhost test]#</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说明：</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p参数会提示让你确认是否执行后面的命令,y执行，n不执行。</w:t>
      </w:r>
    </w:p>
    <w:p w:rsidR="00E14775" w:rsidRPr="00D61607" w:rsidRDefault="00E14775" w:rsidP="005F36AF">
      <w:pPr>
        <w:pStyle w:val="3"/>
        <w:numPr>
          <w:ilvl w:val="1"/>
          <w:numId w:val="1"/>
        </w:numPr>
        <w:rPr>
          <w:rFonts w:asciiTheme="majorEastAsia" w:eastAsiaTheme="majorEastAsia" w:hAnsiTheme="majorEastAsia" w:cs="Times New Roman"/>
        </w:rPr>
      </w:pPr>
      <w:r w:rsidRPr="00D61607">
        <w:rPr>
          <w:rFonts w:asciiTheme="majorEastAsia" w:eastAsiaTheme="majorEastAsia" w:hAnsiTheme="majorEastAsia" w:cs="Times New Roman" w:hint="eastAsia"/>
        </w:rPr>
        <w:lastRenderedPageBreak/>
        <w:t>grep</w:t>
      </w:r>
    </w:p>
    <w:p w:rsidR="00E14775" w:rsidRPr="00D61607" w:rsidRDefault="00E14775" w:rsidP="005F36AF">
      <w:pPr>
        <w:pStyle w:val="4"/>
        <w:numPr>
          <w:ilvl w:val="2"/>
          <w:numId w:val="1"/>
        </w:numPr>
        <w:rPr>
          <w:rFonts w:asciiTheme="majorEastAsia" w:hAnsiTheme="majorEastAsia" w:cs="Times New Roman"/>
          <w:sz w:val="32"/>
          <w:szCs w:val="32"/>
        </w:rPr>
      </w:pPr>
      <w:r w:rsidRPr="00D61607">
        <w:rPr>
          <w:rFonts w:asciiTheme="majorEastAsia" w:hAnsiTheme="majorEastAsia" w:cs="Times New Roman"/>
          <w:b w:val="0"/>
          <w:bCs w:val="0"/>
          <w:sz w:val="32"/>
          <w:szCs w:val="32"/>
        </w:rPr>
        <w:t>作用</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Linux系统中grep命令是一种强大的文本搜索工具，它能使用正则表达式搜索文本，并把匹 配的行打印出来。grep全称是</w:t>
      </w:r>
      <w:r w:rsidRPr="00D61607">
        <w:rPr>
          <w:rFonts w:asciiTheme="majorEastAsia" w:eastAsiaTheme="majorEastAsia" w:hAnsiTheme="majorEastAsia"/>
          <w:color w:val="FF0000"/>
        </w:rPr>
        <w:t>Global Regular Expression Print</w:t>
      </w:r>
      <w:r w:rsidRPr="00D61607">
        <w:rPr>
          <w:rFonts w:asciiTheme="majorEastAsia" w:eastAsiaTheme="majorEastAsia" w:hAnsiTheme="majorEastAsia"/>
        </w:rPr>
        <w:t>，表示全局正则表达式版本，它的使用权限是所有用户。</w:t>
      </w:r>
    </w:p>
    <w:p w:rsidR="00E14775" w:rsidRPr="00D61607" w:rsidRDefault="00E14775" w:rsidP="005F36AF">
      <w:pPr>
        <w:pStyle w:val="4"/>
        <w:numPr>
          <w:ilvl w:val="2"/>
          <w:numId w:val="1"/>
        </w:numPr>
        <w:rPr>
          <w:rFonts w:asciiTheme="majorEastAsia" w:hAnsiTheme="majorEastAsia" w:cs="Times New Roman"/>
          <w:b w:val="0"/>
          <w:bCs w:val="0"/>
          <w:sz w:val="32"/>
          <w:szCs w:val="32"/>
        </w:rPr>
      </w:pPr>
      <w:r w:rsidRPr="00D61607">
        <w:rPr>
          <w:rFonts w:asciiTheme="majorEastAsia" w:hAnsiTheme="majorEastAsia" w:cs="Times New Roman"/>
          <w:sz w:val="32"/>
          <w:szCs w:val="32"/>
        </w:rPr>
        <w:t>格式</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grep [options]</w:t>
      </w:r>
    </w:p>
    <w:p w:rsidR="00E14775" w:rsidRPr="00D61607" w:rsidRDefault="00E14775" w:rsidP="005F36AF">
      <w:pPr>
        <w:pStyle w:val="4"/>
        <w:numPr>
          <w:ilvl w:val="2"/>
          <w:numId w:val="1"/>
        </w:numPr>
        <w:rPr>
          <w:rFonts w:asciiTheme="majorEastAsia" w:hAnsiTheme="majorEastAsia" w:cs="Times New Roman"/>
          <w:sz w:val="32"/>
          <w:szCs w:val="32"/>
        </w:rPr>
      </w:pPr>
      <w:r w:rsidRPr="00D61607">
        <w:rPr>
          <w:rFonts w:asciiTheme="majorEastAsia" w:hAnsiTheme="majorEastAsia" w:cs="Times New Roman"/>
          <w:sz w:val="32"/>
          <w:szCs w:val="32"/>
        </w:rPr>
        <w:t>主要参数</w:t>
      </w:r>
    </w:p>
    <w:p w:rsidR="00E14775" w:rsidRPr="00D61607" w:rsidRDefault="00E14775" w:rsidP="005F36AF">
      <w:pPr>
        <w:pStyle w:val="5"/>
        <w:numPr>
          <w:ilvl w:val="3"/>
          <w:numId w:val="1"/>
        </w:numPr>
        <w:rPr>
          <w:rFonts w:asciiTheme="majorEastAsia" w:eastAsiaTheme="majorEastAsia" w:hAnsiTheme="majorEastAsia" w:cs="Times New Roman"/>
          <w:b w:val="0"/>
          <w:bCs w:val="0"/>
          <w:sz w:val="32"/>
          <w:szCs w:val="32"/>
        </w:rPr>
      </w:pPr>
      <w:r w:rsidRPr="00D61607">
        <w:rPr>
          <w:rFonts w:asciiTheme="majorEastAsia" w:eastAsiaTheme="majorEastAsia" w:hAnsiTheme="majorEastAsia" w:cs="Times New Roman" w:hint="eastAsia"/>
          <w:sz w:val="32"/>
          <w:szCs w:val="32"/>
        </w:rPr>
        <w:t>option</w:t>
      </w:r>
      <w:r w:rsidRPr="00D61607">
        <w:rPr>
          <w:rFonts w:asciiTheme="majorEastAsia" w:eastAsiaTheme="majorEastAsia" w:hAnsiTheme="majorEastAsia" w:cs="Times New Roman"/>
          <w:sz w:val="32"/>
          <w:szCs w:val="32"/>
        </w:rPr>
        <w:t>参数</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c：只输出匹配行的计数。</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I：不区分大 小写(只适用于单字符)。</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h：查询多文件时不显示文件名。</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l：查询多文件时只输出包含匹配字符的文件名。</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n：显示匹配行及 行号。</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s：不显示不存在或无匹配文本的错误信息。</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v：显示不包含匹配文本的所有行。</w:t>
      </w:r>
    </w:p>
    <w:p w:rsidR="00E14775" w:rsidRPr="00D61607" w:rsidRDefault="00E14775" w:rsidP="005F36AF">
      <w:pPr>
        <w:pStyle w:val="5"/>
        <w:numPr>
          <w:ilvl w:val="3"/>
          <w:numId w:val="1"/>
        </w:numPr>
        <w:rPr>
          <w:rFonts w:asciiTheme="majorEastAsia" w:eastAsiaTheme="majorEastAsia" w:hAnsiTheme="majorEastAsia" w:cs="Times New Roman"/>
          <w:b w:val="0"/>
          <w:bCs w:val="0"/>
          <w:sz w:val="32"/>
          <w:szCs w:val="32"/>
        </w:rPr>
      </w:pPr>
      <w:r w:rsidRPr="00D61607">
        <w:rPr>
          <w:rFonts w:asciiTheme="majorEastAsia" w:eastAsiaTheme="majorEastAsia" w:hAnsiTheme="majorEastAsia"/>
        </w:rPr>
        <w:t>pattern正则表达式主要参数</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 忽略正则表达式中特殊字符的原有含义。</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匹配正则表达式的开始行。</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 匹配正则表达式的结束行。</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lt;：从匹配正则表达 式的行开始。</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gt;：到匹配正则表达式的行结束。</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lastRenderedPageBreak/>
        <w:t>[ ]：单个字符，如[A]即A符合要求 。</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 - ]：范围，如[A-Z]，即A、B、C一直到Z都符合要求 。</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所有的单个字符。</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 ：有字符，长度可以为0。</w:t>
      </w:r>
    </w:p>
    <w:p w:rsidR="00E14775" w:rsidRPr="00D61607" w:rsidRDefault="00E14775" w:rsidP="005F36AF">
      <w:pPr>
        <w:pStyle w:val="4"/>
        <w:numPr>
          <w:ilvl w:val="2"/>
          <w:numId w:val="1"/>
        </w:numPr>
        <w:rPr>
          <w:rFonts w:asciiTheme="majorEastAsia" w:hAnsiTheme="majorEastAsia" w:cs="Times New Roman"/>
          <w:b w:val="0"/>
          <w:bCs w:val="0"/>
          <w:sz w:val="32"/>
          <w:szCs w:val="32"/>
        </w:rPr>
      </w:pPr>
      <w:r w:rsidRPr="00D61607">
        <w:rPr>
          <w:rFonts w:asciiTheme="majorEastAsia" w:hAnsiTheme="majorEastAsia" w:cs="Times New Roman"/>
          <w:sz w:val="32"/>
          <w:szCs w:val="32"/>
        </w:rPr>
        <w:t>简单实例</w:t>
      </w:r>
    </w:p>
    <w:p w:rsidR="00E14775" w:rsidRPr="00D61607" w:rsidRDefault="00E14775" w:rsidP="005F36AF">
      <w:pPr>
        <w:pStyle w:val="5"/>
        <w:numPr>
          <w:ilvl w:val="3"/>
          <w:numId w:val="1"/>
        </w:numPr>
        <w:rPr>
          <w:rFonts w:asciiTheme="majorEastAsia" w:eastAsiaTheme="majorEastAsia" w:hAnsiTheme="majorEastAsia" w:cs="Times New Roman"/>
          <w:sz w:val="32"/>
          <w:szCs w:val="32"/>
        </w:rPr>
      </w:pPr>
      <w:r w:rsidRPr="00D61607">
        <w:rPr>
          <w:rFonts w:asciiTheme="majorEastAsia" w:eastAsiaTheme="majorEastAsia" w:hAnsiTheme="majorEastAsia" w:cs="Times New Roman"/>
          <w:sz w:val="32"/>
          <w:szCs w:val="32"/>
        </w:rPr>
        <w:t>grep ‘test’ d*</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显示所有以d开头的文件中包含 test的行。</w:t>
      </w:r>
    </w:p>
    <w:p w:rsidR="00E14775" w:rsidRPr="00D61607" w:rsidRDefault="00E14775" w:rsidP="005F36AF">
      <w:pPr>
        <w:pStyle w:val="5"/>
        <w:numPr>
          <w:ilvl w:val="3"/>
          <w:numId w:val="1"/>
        </w:numPr>
        <w:rPr>
          <w:rFonts w:asciiTheme="majorEastAsia" w:eastAsiaTheme="majorEastAsia" w:hAnsiTheme="majorEastAsia" w:cs="Times New Roman"/>
          <w:sz w:val="32"/>
          <w:szCs w:val="32"/>
        </w:rPr>
      </w:pPr>
      <w:r w:rsidRPr="00D61607">
        <w:rPr>
          <w:rFonts w:asciiTheme="majorEastAsia" w:eastAsiaTheme="majorEastAsia" w:hAnsiTheme="majorEastAsia" w:cs="Times New Roman"/>
          <w:sz w:val="32"/>
          <w:szCs w:val="32"/>
        </w:rPr>
        <w:t>grep ‘test’ aa bb cc</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显示在aa，bb，cc文件中匹配test的行。</w:t>
      </w:r>
    </w:p>
    <w:p w:rsidR="00E14775" w:rsidRPr="00D61607" w:rsidRDefault="00E14775" w:rsidP="005F36AF">
      <w:pPr>
        <w:pStyle w:val="5"/>
        <w:numPr>
          <w:ilvl w:val="3"/>
          <w:numId w:val="1"/>
        </w:numPr>
        <w:rPr>
          <w:rFonts w:asciiTheme="majorEastAsia" w:eastAsiaTheme="majorEastAsia" w:hAnsiTheme="majorEastAsia" w:cs="Times New Roman"/>
          <w:sz w:val="32"/>
          <w:szCs w:val="32"/>
        </w:rPr>
      </w:pPr>
      <w:r w:rsidRPr="00D61607">
        <w:rPr>
          <w:rFonts w:asciiTheme="majorEastAsia" w:eastAsiaTheme="majorEastAsia" w:hAnsiTheme="majorEastAsia" w:cs="Times New Roman"/>
          <w:sz w:val="32"/>
          <w:szCs w:val="32"/>
        </w:rPr>
        <w:t>grep ‘[a-z]\{5\}’ aa</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显示所有包含每个字符串至少有5个连续小写字符的字符串的行。</w:t>
      </w:r>
    </w:p>
    <w:p w:rsidR="00E14775" w:rsidRPr="00D61607" w:rsidRDefault="00E14775" w:rsidP="005F36AF">
      <w:pPr>
        <w:pStyle w:val="5"/>
        <w:numPr>
          <w:ilvl w:val="3"/>
          <w:numId w:val="1"/>
        </w:numPr>
        <w:rPr>
          <w:rFonts w:asciiTheme="majorEastAsia" w:eastAsiaTheme="majorEastAsia" w:hAnsiTheme="majorEastAsia" w:cs="Times New Roman"/>
          <w:sz w:val="32"/>
          <w:szCs w:val="32"/>
        </w:rPr>
      </w:pPr>
      <w:r w:rsidRPr="00D61607">
        <w:rPr>
          <w:rFonts w:asciiTheme="majorEastAsia" w:eastAsiaTheme="majorEastAsia" w:hAnsiTheme="majorEastAsia" w:cs="Times New Roman"/>
          <w:sz w:val="32"/>
          <w:szCs w:val="32"/>
        </w:rPr>
        <w:t>grep ‘w\(es\)t.*\1′ aa</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如果west被匹配，则es就被存储到内存中，并标记为1，然后搜索任意个字符(.*)，这些字符后面紧跟着 另外一个es(\1)，找到就显示该行。如果用egrep或grep -E，就不用”\”号进行转义，直接写成’w(es)t.*\1′就可以了。</w:t>
      </w:r>
    </w:p>
    <w:p w:rsidR="00E14775" w:rsidRPr="00D61607" w:rsidRDefault="00E14775" w:rsidP="005F36AF">
      <w:pPr>
        <w:pStyle w:val="4"/>
        <w:numPr>
          <w:ilvl w:val="2"/>
          <w:numId w:val="1"/>
        </w:numPr>
        <w:rPr>
          <w:rFonts w:asciiTheme="majorEastAsia" w:hAnsiTheme="majorEastAsia" w:cs="Times New Roman"/>
          <w:b w:val="0"/>
          <w:bCs w:val="0"/>
          <w:sz w:val="32"/>
          <w:szCs w:val="32"/>
        </w:rPr>
      </w:pPr>
      <w:r w:rsidRPr="00D61607">
        <w:rPr>
          <w:rFonts w:asciiTheme="majorEastAsia" w:hAnsiTheme="majorEastAsia" w:cs="Times New Roman"/>
          <w:sz w:val="32"/>
          <w:szCs w:val="32"/>
        </w:rPr>
        <w:t>复杂实例</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假设您正在’/usr/src/Linux/Doc’目录下搜索带字符 串’magic’的文件：</w:t>
      </w:r>
    </w:p>
    <w:p w:rsidR="00E14775" w:rsidRPr="00D61607" w:rsidRDefault="00E14775" w:rsidP="005F36AF">
      <w:pPr>
        <w:pStyle w:val="5"/>
        <w:numPr>
          <w:ilvl w:val="3"/>
          <w:numId w:val="1"/>
        </w:numPr>
        <w:rPr>
          <w:rFonts w:asciiTheme="majorEastAsia" w:eastAsiaTheme="majorEastAsia" w:hAnsiTheme="majorEastAsia"/>
        </w:rPr>
      </w:pPr>
      <w:r w:rsidRPr="00D61607">
        <w:rPr>
          <w:rFonts w:asciiTheme="majorEastAsia" w:eastAsiaTheme="majorEastAsia" w:hAnsiTheme="majorEastAsia"/>
        </w:rPr>
        <w:t xml:space="preserve">$ grep </w:t>
      </w:r>
      <w:r w:rsidRPr="00D61607">
        <w:rPr>
          <w:rFonts w:asciiTheme="majorEastAsia" w:eastAsiaTheme="majorEastAsia" w:hAnsiTheme="majorEastAsia" w:cs="Times New Roman"/>
          <w:sz w:val="32"/>
          <w:szCs w:val="32"/>
        </w:rPr>
        <w:t>magic</w:t>
      </w:r>
      <w:r w:rsidRPr="00D61607">
        <w:rPr>
          <w:rFonts w:asciiTheme="majorEastAsia" w:eastAsiaTheme="majorEastAsia" w:hAnsiTheme="majorEastAsia"/>
        </w:rPr>
        <w:t xml:space="preserve"> /usr/src/Linux/Doc/*</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sysrq.txt:* How do I enable the magic SysRQ key?</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lastRenderedPageBreak/>
        <w:t>sysrq.txt:* How do I use the magic SysRQ key?</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其中文件’sysrp.txt’包含该字符串，讨论的是 SysRQ 的功能。</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默认情况下，’grep’只搜索当前目录。如果 此目录下有许多子目录，’grep’会以如下形式列出：</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grep: sound: Is a directory</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这可能会使’grep’ 的输出难于阅读。这里有两种解决的办法：</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明确要求搜索子目录：grep -r</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或忽略子目录：grep -d skip</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如果有很多 输出时，您可以通过管道将其转到’less’上阅读：</w:t>
      </w:r>
    </w:p>
    <w:p w:rsidR="00E14775" w:rsidRPr="00D61607" w:rsidRDefault="00E14775" w:rsidP="005F36AF">
      <w:pPr>
        <w:pStyle w:val="5"/>
        <w:numPr>
          <w:ilvl w:val="3"/>
          <w:numId w:val="1"/>
        </w:numPr>
        <w:rPr>
          <w:rFonts w:asciiTheme="majorEastAsia" w:eastAsiaTheme="majorEastAsia" w:hAnsiTheme="majorEastAsia"/>
        </w:rPr>
      </w:pPr>
      <w:r w:rsidRPr="00D61607">
        <w:rPr>
          <w:rFonts w:asciiTheme="majorEastAsia" w:eastAsiaTheme="majorEastAsia" w:hAnsiTheme="majorEastAsia"/>
        </w:rPr>
        <w:t>$ grep magic /usr/src/Linux/Documentation/* | less</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这样，您就可以更方便地阅读。</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有一点要注意，您必需提供一个文件过滤方式(搜索全部文件的话用 *)。如果您忘了，’grep’会一直等着，直到该程序被中断。如果您遇到了这样的情况，按 &lt;CTRL c&gt; ，然后再试。</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下面还有一些有意思的命令行参数：</w:t>
      </w:r>
    </w:p>
    <w:p w:rsidR="00E14775" w:rsidRPr="00D61607" w:rsidRDefault="00E14775" w:rsidP="005F36AF">
      <w:pPr>
        <w:pStyle w:val="5"/>
        <w:numPr>
          <w:ilvl w:val="3"/>
          <w:numId w:val="1"/>
        </w:numPr>
        <w:rPr>
          <w:rFonts w:asciiTheme="majorEastAsia" w:eastAsiaTheme="majorEastAsia" w:hAnsiTheme="majorEastAsia"/>
        </w:rPr>
      </w:pPr>
      <w:r w:rsidRPr="00D61607">
        <w:rPr>
          <w:rFonts w:asciiTheme="majorEastAsia" w:eastAsiaTheme="majorEastAsia" w:hAnsiTheme="majorEastAsia"/>
        </w:rPr>
        <w:t>grep -i pattern files ：</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不区分大小写地搜索。默认情况区分大小写，</w:t>
      </w:r>
    </w:p>
    <w:p w:rsidR="00E14775" w:rsidRPr="00D61607" w:rsidRDefault="00E14775" w:rsidP="005F36AF">
      <w:pPr>
        <w:pStyle w:val="5"/>
        <w:numPr>
          <w:ilvl w:val="3"/>
          <w:numId w:val="1"/>
        </w:numPr>
        <w:rPr>
          <w:rFonts w:asciiTheme="majorEastAsia" w:eastAsiaTheme="majorEastAsia" w:hAnsiTheme="majorEastAsia"/>
        </w:rPr>
      </w:pPr>
      <w:r w:rsidRPr="00D61607">
        <w:rPr>
          <w:rFonts w:asciiTheme="majorEastAsia" w:eastAsiaTheme="majorEastAsia" w:hAnsiTheme="majorEastAsia"/>
        </w:rPr>
        <w:t>grep -l pattern files ：</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只列出匹配的文件名，</w:t>
      </w:r>
    </w:p>
    <w:p w:rsidR="00E14775" w:rsidRPr="00D61607" w:rsidRDefault="00E14775" w:rsidP="005F36AF">
      <w:pPr>
        <w:pStyle w:val="5"/>
        <w:numPr>
          <w:ilvl w:val="3"/>
          <w:numId w:val="1"/>
        </w:numPr>
        <w:rPr>
          <w:rFonts w:asciiTheme="majorEastAsia" w:eastAsiaTheme="majorEastAsia" w:hAnsiTheme="majorEastAsia"/>
        </w:rPr>
      </w:pPr>
      <w:r w:rsidRPr="00D61607">
        <w:rPr>
          <w:rFonts w:asciiTheme="majorEastAsia" w:eastAsiaTheme="majorEastAsia" w:hAnsiTheme="majorEastAsia"/>
        </w:rPr>
        <w:t>grep -L pattern files ：</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列出不匹配的文件名，</w:t>
      </w:r>
    </w:p>
    <w:p w:rsidR="00E14775" w:rsidRPr="00D61607" w:rsidRDefault="00E14775" w:rsidP="005F36AF">
      <w:pPr>
        <w:pStyle w:val="5"/>
        <w:numPr>
          <w:ilvl w:val="3"/>
          <w:numId w:val="1"/>
        </w:numPr>
        <w:rPr>
          <w:rFonts w:asciiTheme="majorEastAsia" w:eastAsiaTheme="majorEastAsia" w:hAnsiTheme="majorEastAsia"/>
        </w:rPr>
      </w:pPr>
      <w:r w:rsidRPr="00D61607">
        <w:rPr>
          <w:rFonts w:asciiTheme="majorEastAsia" w:eastAsiaTheme="majorEastAsia" w:hAnsiTheme="majorEastAsia"/>
        </w:rPr>
        <w:lastRenderedPageBreak/>
        <w:t>grep -w pattern files ：</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只匹配整个单词，而不是字符串的一部分(如匹配’magic’，而不是’magical’)，</w:t>
      </w:r>
    </w:p>
    <w:p w:rsidR="00E14775" w:rsidRPr="00D61607" w:rsidRDefault="00E14775" w:rsidP="005F36AF">
      <w:pPr>
        <w:pStyle w:val="5"/>
        <w:numPr>
          <w:ilvl w:val="3"/>
          <w:numId w:val="1"/>
        </w:numPr>
        <w:rPr>
          <w:rFonts w:asciiTheme="majorEastAsia" w:eastAsiaTheme="majorEastAsia" w:hAnsiTheme="majorEastAsia"/>
        </w:rPr>
      </w:pPr>
      <w:r w:rsidRPr="00D61607">
        <w:rPr>
          <w:rFonts w:asciiTheme="majorEastAsia" w:eastAsiaTheme="majorEastAsia" w:hAnsiTheme="majorEastAsia"/>
        </w:rPr>
        <w:t>grep -C number pattern files ：</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匹配的上下文分别显示[number]行，</w:t>
      </w:r>
    </w:p>
    <w:p w:rsidR="00E14775" w:rsidRPr="00D61607" w:rsidRDefault="00E14775" w:rsidP="005F36AF">
      <w:pPr>
        <w:pStyle w:val="5"/>
        <w:numPr>
          <w:ilvl w:val="3"/>
          <w:numId w:val="1"/>
        </w:numPr>
        <w:rPr>
          <w:rFonts w:asciiTheme="majorEastAsia" w:eastAsiaTheme="majorEastAsia" w:hAnsiTheme="majorEastAsia"/>
        </w:rPr>
      </w:pPr>
      <w:r w:rsidRPr="00D61607">
        <w:rPr>
          <w:rFonts w:asciiTheme="majorEastAsia" w:eastAsiaTheme="majorEastAsia" w:hAnsiTheme="majorEastAsia"/>
        </w:rPr>
        <w:t>grep pattern1 | pattern2 files ：</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显示匹配 pattern1 或 pattern2 的行，</w:t>
      </w:r>
    </w:p>
    <w:p w:rsidR="00E14775" w:rsidRPr="00D61607" w:rsidRDefault="00E14775" w:rsidP="005F36AF">
      <w:pPr>
        <w:pStyle w:val="5"/>
        <w:numPr>
          <w:ilvl w:val="3"/>
          <w:numId w:val="1"/>
        </w:numPr>
        <w:rPr>
          <w:rFonts w:asciiTheme="majorEastAsia" w:eastAsiaTheme="majorEastAsia" w:hAnsiTheme="majorEastAsia"/>
        </w:rPr>
      </w:pPr>
      <w:r w:rsidRPr="00D61607">
        <w:rPr>
          <w:rFonts w:asciiTheme="majorEastAsia" w:eastAsiaTheme="majorEastAsia" w:hAnsiTheme="majorEastAsia"/>
        </w:rPr>
        <w:t>grep pattern1 files | grep pattern2：</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显示既匹配 pattern1 又匹配 pattern2 的行。</w:t>
      </w:r>
    </w:p>
    <w:p w:rsidR="00E14775" w:rsidRPr="00D61607" w:rsidRDefault="00E14775" w:rsidP="005F36AF">
      <w:pPr>
        <w:pStyle w:val="5"/>
        <w:numPr>
          <w:ilvl w:val="3"/>
          <w:numId w:val="1"/>
        </w:numPr>
        <w:rPr>
          <w:rFonts w:asciiTheme="majorEastAsia" w:eastAsiaTheme="majorEastAsia" w:hAnsiTheme="majorEastAsia"/>
        </w:rPr>
      </w:pPr>
      <w:r w:rsidRPr="00D61607">
        <w:rPr>
          <w:rFonts w:asciiTheme="majorEastAsia" w:eastAsiaTheme="majorEastAsia" w:hAnsiTheme="majorEastAsia"/>
        </w:rPr>
        <w:t>grep -n pattern files</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即可显示行号信息</w:t>
      </w:r>
    </w:p>
    <w:p w:rsidR="00E14775" w:rsidRPr="00D61607" w:rsidRDefault="00E14775" w:rsidP="005F36AF">
      <w:pPr>
        <w:pStyle w:val="5"/>
        <w:numPr>
          <w:ilvl w:val="3"/>
          <w:numId w:val="1"/>
        </w:numPr>
        <w:rPr>
          <w:rFonts w:asciiTheme="majorEastAsia" w:eastAsiaTheme="majorEastAsia" w:hAnsiTheme="majorEastAsia"/>
        </w:rPr>
      </w:pPr>
      <w:r w:rsidRPr="00D61607">
        <w:rPr>
          <w:rFonts w:asciiTheme="majorEastAsia" w:eastAsiaTheme="majorEastAsia" w:hAnsiTheme="majorEastAsia"/>
        </w:rPr>
        <w:t>grep -c pattern file</w:t>
      </w:r>
      <w:r w:rsidRPr="00D61607">
        <w:rPr>
          <w:rFonts w:asciiTheme="majorEastAsia" w:eastAsiaTheme="majorEastAsia" w:hAnsiTheme="majorEastAsia" w:hint="eastAsia"/>
        </w:rPr>
        <w:t>s</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即可查找总行数</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这里还有些用于搜索的特殊符号：</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lt; 和 \&gt; 分别标注单词的开始与结尾。</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例如：</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grep man * 会匹配 ‘Batman’、’manic’、’man’等，</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grep ‘\&lt;man’ * 匹配’manic’和’man’，但不是’Batman’，</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grep ‘\&lt;man\&gt;’ 只匹配’man’，而不是’Batman’或’manic’等其他的字符串。</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指匹配的字符串在行首，</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lastRenderedPageBreak/>
        <w:t>‘$’：指匹配的字符串在行 尾，</w:t>
      </w:r>
    </w:p>
    <w:p w:rsidR="00405329" w:rsidRPr="00D61607" w:rsidRDefault="00405329" w:rsidP="005F36AF">
      <w:pPr>
        <w:pStyle w:val="3"/>
        <w:numPr>
          <w:ilvl w:val="1"/>
          <w:numId w:val="1"/>
        </w:numPr>
        <w:rPr>
          <w:rFonts w:asciiTheme="majorEastAsia" w:eastAsiaTheme="majorEastAsia" w:hAnsiTheme="majorEastAsia" w:cs="Times New Roman"/>
        </w:rPr>
      </w:pPr>
      <w:r w:rsidRPr="00D61607">
        <w:rPr>
          <w:rFonts w:asciiTheme="majorEastAsia" w:eastAsiaTheme="majorEastAsia" w:hAnsiTheme="majorEastAsia" w:cs="Times New Roman" w:hint="eastAsia"/>
        </w:rPr>
        <w:t>less</w:t>
      </w:r>
    </w:p>
    <w:p w:rsidR="00405329" w:rsidRPr="00D61607" w:rsidRDefault="00405329" w:rsidP="00405329">
      <w:pPr>
        <w:pStyle w:val="4"/>
        <w:numPr>
          <w:ilvl w:val="2"/>
          <w:numId w:val="1"/>
        </w:numPr>
        <w:rPr>
          <w:rFonts w:asciiTheme="majorEastAsia" w:hAnsiTheme="majorEastAsia" w:cs="Times New Roman"/>
        </w:rPr>
      </w:pPr>
      <w:r w:rsidRPr="00D61607">
        <w:rPr>
          <w:rFonts w:asciiTheme="majorEastAsia" w:hAnsiTheme="majorEastAsia" w:cs="Times New Roman"/>
        </w:rPr>
        <w:t>SYNOPSIS</w:t>
      </w:r>
    </w:p>
    <w:p w:rsidR="00405329" w:rsidRPr="00D61607" w:rsidRDefault="00DB5EDB" w:rsidP="00405329">
      <w:pPr>
        <w:rPr>
          <w:rFonts w:asciiTheme="majorEastAsia" w:eastAsiaTheme="majorEastAsia" w:hAnsiTheme="majorEastAsia"/>
        </w:rPr>
      </w:pPr>
      <w:bookmarkStart w:id="1" w:name="OLE_LINK17"/>
      <w:bookmarkStart w:id="2" w:name="OLE_LINK18"/>
      <w:r w:rsidRPr="00D61607">
        <w:rPr>
          <w:rFonts w:asciiTheme="majorEastAsia" w:eastAsiaTheme="majorEastAsia" w:hAnsiTheme="majorEastAsia"/>
        </w:rPr>
        <w:t xml:space="preserve">ls -al /etc | </w:t>
      </w:r>
      <w:r w:rsidRPr="00D61607">
        <w:rPr>
          <w:rFonts w:asciiTheme="majorEastAsia" w:eastAsiaTheme="majorEastAsia" w:hAnsiTheme="majorEastAsia"/>
          <w:color w:val="FF0000"/>
        </w:rPr>
        <w:t>less</w:t>
      </w:r>
    </w:p>
    <w:bookmarkEnd w:id="1"/>
    <w:bookmarkEnd w:id="2"/>
    <w:p w:rsidR="00405329" w:rsidRPr="00D61607" w:rsidRDefault="00405329" w:rsidP="00405329">
      <w:pPr>
        <w:pStyle w:val="4"/>
        <w:numPr>
          <w:ilvl w:val="2"/>
          <w:numId w:val="1"/>
        </w:numPr>
        <w:rPr>
          <w:rFonts w:asciiTheme="majorEastAsia" w:hAnsiTheme="majorEastAsia" w:cs="Times New Roman"/>
        </w:rPr>
      </w:pPr>
      <w:r w:rsidRPr="00D61607">
        <w:rPr>
          <w:rFonts w:asciiTheme="majorEastAsia" w:hAnsiTheme="majorEastAsia" w:cs="Times New Roman"/>
        </w:rPr>
        <w:t>DESCRIPTION</w:t>
      </w:r>
    </w:p>
    <w:p w:rsidR="00405329" w:rsidRPr="00D61607" w:rsidRDefault="00DB5EDB" w:rsidP="00405329">
      <w:pPr>
        <w:rPr>
          <w:rFonts w:asciiTheme="majorEastAsia" w:eastAsiaTheme="majorEastAsia" w:hAnsiTheme="majorEastAsia" w:cs="Times New Roman"/>
        </w:rPr>
      </w:pPr>
      <w:r w:rsidRPr="00D61607">
        <w:rPr>
          <w:rFonts w:asciiTheme="majorEastAsia" w:eastAsiaTheme="majorEastAsia" w:hAnsiTheme="majorEastAsia" w:cs="Times New Roman" w:hint="eastAsia"/>
          <w:color w:val="FF0000"/>
        </w:rPr>
        <w:t>less</w:t>
      </w:r>
      <w:r w:rsidRPr="00D61607">
        <w:rPr>
          <w:rFonts w:asciiTheme="majorEastAsia" w:eastAsiaTheme="majorEastAsia" w:hAnsiTheme="majorEastAsia" w:cs="Times New Roman" w:hint="eastAsia"/>
        </w:rPr>
        <w:t xml:space="preserve"> 是一个分页工具，它允许你一页一页（或一个屏幕一个屏幕）地查看信息。</w:t>
      </w:r>
    </w:p>
    <w:p w:rsidR="00861172" w:rsidRPr="00D61607" w:rsidRDefault="00861172" w:rsidP="00DF4E17">
      <w:pPr>
        <w:pStyle w:val="a6"/>
        <w:numPr>
          <w:ilvl w:val="0"/>
          <w:numId w:val="33"/>
        </w:numPr>
        <w:ind w:firstLineChars="0"/>
        <w:rPr>
          <w:rFonts w:asciiTheme="majorEastAsia" w:eastAsiaTheme="majorEastAsia" w:hAnsiTheme="majorEastAsia"/>
        </w:rPr>
      </w:pPr>
      <w:r w:rsidRPr="00D61607">
        <w:rPr>
          <w:rFonts w:asciiTheme="majorEastAsia" w:eastAsiaTheme="majorEastAsia" w:hAnsiTheme="majorEastAsia" w:hint="eastAsia"/>
        </w:rPr>
        <w:t>要</w:t>
      </w:r>
      <w:r w:rsidRPr="00D61607">
        <w:rPr>
          <w:rFonts w:asciiTheme="majorEastAsia" w:eastAsiaTheme="majorEastAsia" w:hAnsiTheme="majorEastAsia" w:hint="eastAsia"/>
          <w:b/>
          <w:color w:val="FF0000"/>
        </w:rPr>
        <w:t>向</w:t>
      </w:r>
      <w:r w:rsidR="00181756" w:rsidRPr="00D61607">
        <w:rPr>
          <w:rFonts w:asciiTheme="majorEastAsia" w:eastAsiaTheme="majorEastAsia" w:hAnsiTheme="majorEastAsia" w:hint="eastAsia"/>
          <w:b/>
          <w:color w:val="FF0000"/>
        </w:rPr>
        <w:t>下</w:t>
      </w:r>
      <w:r w:rsidRPr="00D61607">
        <w:rPr>
          <w:rFonts w:asciiTheme="majorEastAsia" w:eastAsiaTheme="majorEastAsia" w:hAnsiTheme="majorEastAsia" w:hint="eastAsia"/>
          <w:b/>
          <w:color w:val="FF0000"/>
        </w:rPr>
        <w:t>移动一个屏幕</w:t>
      </w:r>
      <w:r w:rsidRPr="00D61607">
        <w:rPr>
          <w:rFonts w:asciiTheme="majorEastAsia" w:eastAsiaTheme="majorEastAsia" w:hAnsiTheme="majorEastAsia" w:hint="eastAsia"/>
        </w:rPr>
        <w:t>，按 [</w:t>
      </w:r>
      <w:r w:rsidRPr="00D61607">
        <w:rPr>
          <w:rFonts w:asciiTheme="majorEastAsia" w:eastAsiaTheme="majorEastAsia" w:hAnsiTheme="majorEastAsia" w:hint="eastAsia"/>
          <w:b/>
          <w:color w:val="FF0000"/>
        </w:rPr>
        <w:t>Space</w:t>
      </w:r>
      <w:r w:rsidRPr="00D61607">
        <w:rPr>
          <w:rFonts w:asciiTheme="majorEastAsia" w:eastAsiaTheme="majorEastAsia" w:hAnsiTheme="majorEastAsia" w:hint="eastAsia"/>
        </w:rPr>
        <w:t>] 键；</w:t>
      </w:r>
    </w:p>
    <w:p w:rsidR="00861172" w:rsidRPr="00D61607" w:rsidRDefault="00861172" w:rsidP="00DF4E17">
      <w:pPr>
        <w:pStyle w:val="a6"/>
        <w:numPr>
          <w:ilvl w:val="0"/>
          <w:numId w:val="33"/>
        </w:numPr>
        <w:ind w:firstLineChars="0"/>
        <w:rPr>
          <w:rFonts w:asciiTheme="majorEastAsia" w:eastAsiaTheme="majorEastAsia" w:hAnsiTheme="majorEastAsia"/>
        </w:rPr>
      </w:pPr>
      <w:r w:rsidRPr="00D61607">
        <w:rPr>
          <w:rFonts w:asciiTheme="majorEastAsia" w:eastAsiaTheme="majorEastAsia" w:hAnsiTheme="majorEastAsia" w:hint="eastAsia"/>
        </w:rPr>
        <w:t>要</w:t>
      </w:r>
      <w:r w:rsidRPr="00D61607">
        <w:rPr>
          <w:rFonts w:asciiTheme="majorEastAsia" w:eastAsiaTheme="majorEastAsia" w:hAnsiTheme="majorEastAsia" w:hint="eastAsia"/>
          <w:b/>
          <w:color w:val="FF0000"/>
        </w:rPr>
        <w:t>向</w:t>
      </w:r>
      <w:r w:rsidR="00181756" w:rsidRPr="00D61607">
        <w:rPr>
          <w:rFonts w:asciiTheme="majorEastAsia" w:eastAsiaTheme="majorEastAsia" w:hAnsiTheme="majorEastAsia" w:hint="eastAsia"/>
          <w:b/>
          <w:color w:val="FF0000"/>
        </w:rPr>
        <w:t>上</w:t>
      </w:r>
      <w:r w:rsidRPr="00D61607">
        <w:rPr>
          <w:rFonts w:asciiTheme="majorEastAsia" w:eastAsiaTheme="majorEastAsia" w:hAnsiTheme="majorEastAsia" w:hint="eastAsia"/>
          <w:b/>
          <w:color w:val="FF0000"/>
        </w:rPr>
        <w:t>移动一个屏幕</w:t>
      </w:r>
      <w:r w:rsidRPr="00D61607">
        <w:rPr>
          <w:rFonts w:asciiTheme="majorEastAsia" w:eastAsiaTheme="majorEastAsia" w:hAnsiTheme="majorEastAsia" w:hint="eastAsia"/>
        </w:rPr>
        <w:t>，按 [</w:t>
      </w:r>
      <w:r w:rsidRPr="00D61607">
        <w:rPr>
          <w:rFonts w:asciiTheme="majorEastAsia" w:eastAsiaTheme="majorEastAsia" w:hAnsiTheme="majorEastAsia" w:hint="eastAsia"/>
          <w:b/>
          <w:color w:val="FF0000"/>
        </w:rPr>
        <w:t>b</w:t>
      </w:r>
      <w:r w:rsidRPr="00D61607">
        <w:rPr>
          <w:rFonts w:asciiTheme="majorEastAsia" w:eastAsiaTheme="majorEastAsia" w:hAnsiTheme="majorEastAsia" w:hint="eastAsia"/>
        </w:rPr>
        <w:t>] 键；</w:t>
      </w:r>
    </w:p>
    <w:p w:rsidR="00181756" w:rsidRPr="00D61607" w:rsidRDefault="00181756" w:rsidP="00181756">
      <w:pPr>
        <w:pStyle w:val="a6"/>
        <w:numPr>
          <w:ilvl w:val="0"/>
          <w:numId w:val="33"/>
        </w:numPr>
        <w:ind w:firstLineChars="0"/>
        <w:rPr>
          <w:rFonts w:asciiTheme="majorEastAsia" w:eastAsiaTheme="majorEastAsia" w:hAnsiTheme="majorEastAsia"/>
        </w:rPr>
      </w:pPr>
      <w:r w:rsidRPr="00D61607">
        <w:rPr>
          <w:rFonts w:asciiTheme="majorEastAsia" w:eastAsiaTheme="majorEastAsia" w:hAnsiTheme="majorEastAsia" w:hint="eastAsia"/>
        </w:rPr>
        <w:t>要</w:t>
      </w:r>
      <w:r w:rsidRPr="00D61607">
        <w:rPr>
          <w:rFonts w:asciiTheme="majorEastAsia" w:eastAsiaTheme="majorEastAsia" w:hAnsiTheme="majorEastAsia" w:hint="eastAsia"/>
          <w:b/>
          <w:color w:val="FF0000"/>
        </w:rPr>
        <w:t>向下移动一行</w:t>
      </w:r>
      <w:r w:rsidRPr="00D61607">
        <w:rPr>
          <w:rFonts w:asciiTheme="majorEastAsia" w:eastAsiaTheme="majorEastAsia" w:hAnsiTheme="majorEastAsia" w:hint="eastAsia"/>
        </w:rPr>
        <w:t>，按 [</w:t>
      </w:r>
      <w:r w:rsidRPr="00D61607">
        <w:rPr>
          <w:rFonts w:asciiTheme="majorEastAsia" w:eastAsiaTheme="majorEastAsia" w:hAnsiTheme="majorEastAsia" w:hint="eastAsia"/>
          <w:b/>
          <w:color w:val="FF0000"/>
        </w:rPr>
        <w:t>n</w:t>
      </w:r>
      <w:r w:rsidRPr="00D61607">
        <w:rPr>
          <w:rFonts w:asciiTheme="majorEastAsia" w:eastAsiaTheme="majorEastAsia" w:hAnsiTheme="majorEastAsia" w:hint="eastAsia"/>
        </w:rPr>
        <w:t>] 键；</w:t>
      </w:r>
    </w:p>
    <w:p w:rsidR="00EA20D2" w:rsidRPr="00D61607" w:rsidRDefault="00EA20D2" w:rsidP="00EA20D2">
      <w:pPr>
        <w:pStyle w:val="a6"/>
        <w:numPr>
          <w:ilvl w:val="0"/>
          <w:numId w:val="33"/>
        </w:numPr>
        <w:ind w:firstLineChars="0"/>
        <w:rPr>
          <w:rFonts w:asciiTheme="majorEastAsia" w:eastAsiaTheme="majorEastAsia" w:hAnsiTheme="majorEastAsia"/>
        </w:rPr>
      </w:pPr>
      <w:r w:rsidRPr="00D61607">
        <w:rPr>
          <w:rFonts w:asciiTheme="majorEastAsia" w:eastAsiaTheme="majorEastAsia" w:hAnsiTheme="majorEastAsia" w:hint="eastAsia"/>
        </w:rPr>
        <w:t>要</w:t>
      </w:r>
      <w:r w:rsidRPr="00D61607">
        <w:rPr>
          <w:rFonts w:asciiTheme="majorEastAsia" w:eastAsiaTheme="majorEastAsia" w:hAnsiTheme="majorEastAsia" w:hint="eastAsia"/>
          <w:b/>
          <w:color w:val="FF0000"/>
        </w:rPr>
        <w:t>移动到最开始</w:t>
      </w:r>
      <w:r w:rsidRPr="00D61607">
        <w:rPr>
          <w:rFonts w:asciiTheme="majorEastAsia" w:eastAsiaTheme="majorEastAsia" w:hAnsiTheme="majorEastAsia" w:hint="eastAsia"/>
        </w:rPr>
        <w:t>，按 [</w:t>
      </w:r>
      <w:r w:rsidRPr="00D61607">
        <w:rPr>
          <w:rFonts w:asciiTheme="majorEastAsia" w:eastAsiaTheme="majorEastAsia" w:hAnsiTheme="majorEastAsia" w:hint="eastAsia"/>
          <w:b/>
          <w:color w:val="FF0000"/>
        </w:rPr>
        <w:t>p</w:t>
      </w:r>
      <w:r w:rsidRPr="00D61607">
        <w:rPr>
          <w:rFonts w:asciiTheme="majorEastAsia" w:eastAsiaTheme="majorEastAsia" w:hAnsiTheme="majorEastAsia" w:hint="eastAsia"/>
        </w:rPr>
        <w:t>] 键；</w:t>
      </w:r>
    </w:p>
    <w:p w:rsidR="00181756" w:rsidRPr="00D61607" w:rsidRDefault="00A02FD1" w:rsidP="004044A6">
      <w:pPr>
        <w:pStyle w:val="a6"/>
        <w:numPr>
          <w:ilvl w:val="0"/>
          <w:numId w:val="33"/>
        </w:numPr>
        <w:ind w:firstLineChars="0"/>
        <w:rPr>
          <w:rFonts w:asciiTheme="majorEastAsia" w:eastAsiaTheme="majorEastAsia" w:hAnsiTheme="majorEastAsia"/>
        </w:rPr>
      </w:pPr>
      <w:r w:rsidRPr="00D61607">
        <w:rPr>
          <w:rFonts w:asciiTheme="majorEastAsia" w:eastAsiaTheme="majorEastAsia" w:hAnsiTheme="majorEastAsia" w:hint="eastAsia"/>
        </w:rPr>
        <w:t>要</w:t>
      </w:r>
      <w:r w:rsidRPr="00D61607">
        <w:rPr>
          <w:rFonts w:asciiTheme="majorEastAsia" w:eastAsiaTheme="majorEastAsia" w:hAnsiTheme="majorEastAsia" w:hint="eastAsia"/>
          <w:b/>
          <w:color w:val="FF0000"/>
        </w:rPr>
        <w:t>移动到最尾</w:t>
      </w:r>
      <w:r w:rsidRPr="00D61607">
        <w:rPr>
          <w:rFonts w:asciiTheme="majorEastAsia" w:eastAsiaTheme="majorEastAsia" w:hAnsiTheme="majorEastAsia" w:hint="eastAsia"/>
        </w:rPr>
        <w:t>，按 [</w:t>
      </w:r>
      <w:r w:rsidRPr="00D61607">
        <w:rPr>
          <w:rFonts w:asciiTheme="majorEastAsia" w:eastAsiaTheme="majorEastAsia" w:hAnsiTheme="majorEastAsia" w:hint="eastAsia"/>
          <w:b/>
          <w:color w:val="FF0000"/>
        </w:rPr>
        <w:t>G</w:t>
      </w:r>
      <w:r w:rsidRPr="00D61607">
        <w:rPr>
          <w:rFonts w:asciiTheme="majorEastAsia" w:eastAsiaTheme="majorEastAsia" w:hAnsiTheme="majorEastAsia" w:hint="eastAsia"/>
        </w:rPr>
        <w:t>] 键；</w:t>
      </w:r>
    </w:p>
    <w:p w:rsidR="00861172" w:rsidRPr="00D61607" w:rsidRDefault="00861172" w:rsidP="00DF4E17">
      <w:pPr>
        <w:pStyle w:val="a6"/>
        <w:numPr>
          <w:ilvl w:val="0"/>
          <w:numId w:val="33"/>
        </w:numPr>
        <w:ind w:firstLineChars="0"/>
        <w:rPr>
          <w:rFonts w:asciiTheme="majorEastAsia" w:eastAsiaTheme="majorEastAsia" w:hAnsiTheme="majorEastAsia"/>
        </w:rPr>
      </w:pPr>
      <w:r w:rsidRPr="00D61607">
        <w:rPr>
          <w:rFonts w:asciiTheme="majorEastAsia" w:eastAsiaTheme="majorEastAsia" w:hAnsiTheme="majorEastAsia" w:hint="eastAsia"/>
        </w:rPr>
        <w:t>要</w:t>
      </w:r>
      <w:r w:rsidRPr="00D61607">
        <w:rPr>
          <w:rFonts w:asciiTheme="majorEastAsia" w:eastAsiaTheme="majorEastAsia" w:hAnsiTheme="majorEastAsia" w:hint="eastAsia"/>
          <w:b/>
          <w:color w:val="FF0000"/>
        </w:rPr>
        <w:t>退出</w:t>
      </w:r>
      <w:r w:rsidRPr="00D61607">
        <w:rPr>
          <w:rFonts w:asciiTheme="majorEastAsia" w:eastAsiaTheme="majorEastAsia" w:hAnsiTheme="majorEastAsia" w:hint="eastAsia"/>
        </w:rPr>
        <w:t>，按 [</w:t>
      </w:r>
      <w:r w:rsidRPr="00D61607">
        <w:rPr>
          <w:rFonts w:asciiTheme="majorEastAsia" w:eastAsiaTheme="majorEastAsia" w:hAnsiTheme="majorEastAsia" w:hint="eastAsia"/>
          <w:b/>
          <w:color w:val="FF0000"/>
        </w:rPr>
        <w:t>q</w:t>
      </w:r>
      <w:r w:rsidRPr="00D61607">
        <w:rPr>
          <w:rFonts w:asciiTheme="majorEastAsia" w:eastAsiaTheme="majorEastAsia" w:hAnsiTheme="majorEastAsia" w:hint="eastAsia"/>
        </w:rPr>
        <w:t>] 键。</w:t>
      </w:r>
    </w:p>
    <w:p w:rsidR="00861172" w:rsidRPr="00D61607" w:rsidRDefault="00861172" w:rsidP="00DF4E17">
      <w:pPr>
        <w:pStyle w:val="a6"/>
        <w:numPr>
          <w:ilvl w:val="0"/>
          <w:numId w:val="33"/>
        </w:numPr>
        <w:ind w:firstLineChars="0"/>
        <w:rPr>
          <w:rFonts w:asciiTheme="majorEastAsia" w:eastAsiaTheme="majorEastAsia" w:hAnsiTheme="majorEastAsia"/>
        </w:rPr>
      </w:pPr>
      <w:r w:rsidRPr="00D61607">
        <w:rPr>
          <w:rFonts w:asciiTheme="majorEastAsia" w:eastAsiaTheme="majorEastAsia" w:hAnsiTheme="majorEastAsia" w:hint="eastAsia"/>
        </w:rPr>
        <w:t>使用 less 命令时，你还可以使用</w:t>
      </w:r>
      <w:r w:rsidRPr="00D61607">
        <w:rPr>
          <w:rFonts w:asciiTheme="majorEastAsia" w:eastAsiaTheme="majorEastAsia" w:hAnsiTheme="majorEastAsia" w:hint="eastAsia"/>
          <w:b/>
        </w:rPr>
        <w:t>箭头键</w:t>
      </w:r>
      <w:r w:rsidRPr="00D61607">
        <w:rPr>
          <w:rFonts w:asciiTheme="majorEastAsia" w:eastAsiaTheme="majorEastAsia" w:hAnsiTheme="majorEastAsia" w:hint="eastAsia"/>
        </w:rPr>
        <w:t>来前后移动。</w:t>
      </w:r>
    </w:p>
    <w:p w:rsidR="00861172" w:rsidRPr="00D61607" w:rsidRDefault="00861172" w:rsidP="00DF4E17">
      <w:pPr>
        <w:pStyle w:val="a6"/>
        <w:numPr>
          <w:ilvl w:val="0"/>
          <w:numId w:val="33"/>
        </w:numPr>
        <w:ind w:firstLineChars="0"/>
        <w:rPr>
          <w:rFonts w:asciiTheme="majorEastAsia" w:eastAsiaTheme="majorEastAsia" w:hAnsiTheme="majorEastAsia"/>
        </w:rPr>
      </w:pPr>
      <w:r w:rsidRPr="00D61607">
        <w:rPr>
          <w:rFonts w:asciiTheme="majorEastAsia" w:eastAsiaTheme="majorEastAsia" w:hAnsiTheme="majorEastAsia" w:hint="eastAsia"/>
        </w:rPr>
        <w:t>要使用 less 来搜索文本文件的输出，按 [</w:t>
      </w:r>
      <w:r w:rsidRPr="00D61607">
        <w:rPr>
          <w:rFonts w:asciiTheme="majorEastAsia" w:eastAsiaTheme="majorEastAsia" w:hAnsiTheme="majorEastAsia" w:hint="eastAsia"/>
          <w:b/>
          <w:color w:val="FF0000"/>
        </w:rPr>
        <w:t>/</w:t>
      </w:r>
      <w:r w:rsidRPr="00D61607">
        <w:rPr>
          <w:rFonts w:asciiTheme="majorEastAsia" w:eastAsiaTheme="majorEastAsia" w:hAnsiTheme="majorEastAsia" w:hint="eastAsia"/>
        </w:rPr>
        <w:t>]</w:t>
      </w:r>
      <w:r w:rsidR="00DF4E17" w:rsidRPr="00D61607">
        <w:rPr>
          <w:rFonts w:asciiTheme="majorEastAsia" w:eastAsiaTheme="majorEastAsia" w:hAnsiTheme="majorEastAsia" w:hint="eastAsia"/>
        </w:rPr>
        <w:t>，然后键入你想在文件内搜索的内容。譬如：</w:t>
      </w:r>
      <w:r w:rsidRPr="00D61607">
        <w:rPr>
          <w:rFonts w:asciiTheme="majorEastAsia" w:eastAsiaTheme="majorEastAsia" w:hAnsiTheme="majorEastAsia"/>
        </w:rPr>
        <w:t>/Linux</w:t>
      </w:r>
    </w:p>
    <w:p w:rsidR="007A055B" w:rsidRPr="00D61607" w:rsidRDefault="007A055B" w:rsidP="005F36AF">
      <w:pPr>
        <w:pStyle w:val="3"/>
        <w:numPr>
          <w:ilvl w:val="1"/>
          <w:numId w:val="1"/>
        </w:numPr>
        <w:rPr>
          <w:rFonts w:asciiTheme="majorEastAsia" w:eastAsiaTheme="majorEastAsia" w:hAnsiTheme="majorEastAsia" w:cs="Times New Roman" w:hint="eastAsia"/>
        </w:rPr>
      </w:pPr>
      <w:r w:rsidRPr="00D61607">
        <w:rPr>
          <w:rFonts w:asciiTheme="majorEastAsia" w:eastAsiaTheme="majorEastAsia" w:hAnsiTheme="majorEastAsia" w:cs="Times New Roman" w:hint="eastAsia"/>
        </w:rPr>
        <w:t>ls</w:t>
      </w:r>
    </w:p>
    <w:p w:rsidR="00CF4F42" w:rsidRPr="00D61607" w:rsidRDefault="00CF4F42" w:rsidP="00CF4F42">
      <w:pPr>
        <w:pStyle w:val="4"/>
        <w:numPr>
          <w:ilvl w:val="2"/>
          <w:numId w:val="1"/>
        </w:numPr>
        <w:rPr>
          <w:rFonts w:asciiTheme="majorEastAsia" w:hAnsiTheme="majorEastAsia" w:cs="Times New Roman"/>
        </w:rPr>
      </w:pPr>
      <w:r w:rsidRPr="00D61607">
        <w:rPr>
          <w:rFonts w:asciiTheme="majorEastAsia" w:hAnsiTheme="majorEastAsia" w:cs="Times New Roman"/>
        </w:rPr>
        <w:t>SYNOPSIS</w:t>
      </w:r>
    </w:p>
    <w:p w:rsidR="00CF4F42" w:rsidRPr="00D61607" w:rsidRDefault="00C8626F" w:rsidP="00CF4F42">
      <w:pPr>
        <w:rPr>
          <w:rFonts w:asciiTheme="majorEastAsia" w:eastAsiaTheme="majorEastAsia" w:hAnsiTheme="majorEastAsia" w:cs="Times New Roman"/>
          <w:shd w:val="pct15" w:color="auto" w:fill="FFFFFF"/>
        </w:rPr>
      </w:pPr>
      <w:r>
        <w:rPr>
          <w:rFonts w:asciiTheme="majorEastAsia" w:eastAsiaTheme="majorEastAsia" w:hAnsiTheme="majorEastAsia" w:cs="Times New Roman" w:hint="eastAsia"/>
          <w:shd w:val="pct15" w:color="auto" w:fill="FFFFFF"/>
        </w:rPr>
        <w:t>ls</w:t>
      </w:r>
      <w:r>
        <w:rPr>
          <w:rFonts w:asciiTheme="majorEastAsia" w:eastAsiaTheme="majorEastAsia" w:hAnsiTheme="majorEastAsia" w:cs="Times New Roman"/>
          <w:shd w:val="pct15" w:color="auto" w:fill="FFFFFF"/>
        </w:rPr>
        <w:t xml:space="preserve"> </w:t>
      </w:r>
      <w:r w:rsidR="00CF4F42" w:rsidRPr="00D61607">
        <w:rPr>
          <w:rFonts w:asciiTheme="majorEastAsia" w:eastAsiaTheme="majorEastAsia" w:hAnsiTheme="majorEastAsia" w:cs="Times New Roman"/>
          <w:shd w:val="pct15" w:color="auto" w:fill="FFFFFF"/>
        </w:rPr>
        <w:t xml:space="preserve">[ </w:t>
      </w:r>
      <w:r>
        <w:rPr>
          <w:rFonts w:asciiTheme="majorEastAsia" w:eastAsiaTheme="majorEastAsia" w:hAnsiTheme="majorEastAsia" w:cs="Times New Roman" w:hint="eastAsia"/>
          <w:shd w:val="pct15" w:color="auto" w:fill="FFFFFF"/>
        </w:rPr>
        <w:t>OPTION</w:t>
      </w:r>
      <w:r w:rsidR="00CF4F42" w:rsidRPr="00D61607">
        <w:rPr>
          <w:rFonts w:asciiTheme="majorEastAsia" w:eastAsiaTheme="majorEastAsia" w:hAnsiTheme="majorEastAsia" w:cs="Times New Roman"/>
          <w:shd w:val="pct15" w:color="auto" w:fill="FFFFFF"/>
        </w:rPr>
        <w:t xml:space="preserve"> ] ... [ </w:t>
      </w:r>
      <w:r>
        <w:rPr>
          <w:rFonts w:asciiTheme="majorEastAsia" w:eastAsiaTheme="majorEastAsia" w:hAnsiTheme="majorEastAsia" w:cs="Times New Roman" w:hint="eastAsia"/>
          <w:shd w:val="pct15" w:color="auto" w:fill="FFFFFF"/>
        </w:rPr>
        <w:t>FILE</w:t>
      </w:r>
      <w:r w:rsidR="00CF4F42" w:rsidRPr="00D61607">
        <w:rPr>
          <w:rFonts w:asciiTheme="majorEastAsia" w:eastAsiaTheme="majorEastAsia" w:hAnsiTheme="majorEastAsia" w:cs="Times New Roman"/>
          <w:shd w:val="pct15" w:color="auto" w:fill="FFFFFF"/>
        </w:rPr>
        <w:t xml:space="preserve"> ] ...</w:t>
      </w:r>
    </w:p>
    <w:p w:rsidR="00CF4F42" w:rsidRPr="00D61607" w:rsidRDefault="00CF4F42" w:rsidP="00CF4F42">
      <w:pPr>
        <w:pStyle w:val="4"/>
        <w:numPr>
          <w:ilvl w:val="2"/>
          <w:numId w:val="1"/>
        </w:numPr>
        <w:rPr>
          <w:rFonts w:asciiTheme="majorEastAsia" w:hAnsiTheme="majorEastAsia" w:cs="Times New Roman"/>
        </w:rPr>
      </w:pPr>
      <w:r w:rsidRPr="00D61607">
        <w:rPr>
          <w:rFonts w:asciiTheme="majorEastAsia" w:hAnsiTheme="majorEastAsia" w:cs="Times New Roman"/>
        </w:rPr>
        <w:t>DESCRIPTION</w:t>
      </w:r>
    </w:p>
    <w:p w:rsidR="00CF4F42" w:rsidRPr="00D61607" w:rsidRDefault="00CF4F42" w:rsidP="00CF4F42">
      <w:pPr>
        <w:pStyle w:val="4"/>
        <w:numPr>
          <w:ilvl w:val="2"/>
          <w:numId w:val="1"/>
        </w:numPr>
        <w:rPr>
          <w:rFonts w:asciiTheme="majorEastAsia" w:hAnsiTheme="majorEastAsia" w:cs="Times New Roman"/>
        </w:rPr>
      </w:pPr>
      <w:r w:rsidRPr="00D61607">
        <w:rPr>
          <w:rFonts w:asciiTheme="majorEastAsia" w:hAnsiTheme="majorEastAsia" w:cs="Times New Roman"/>
        </w:rPr>
        <w:t>OPTION</w:t>
      </w:r>
    </w:p>
    <w:p w:rsidR="00F05D5F" w:rsidRPr="00F05D5F" w:rsidRDefault="00F05D5F" w:rsidP="00F05D5F">
      <w:pPr>
        <w:ind w:firstLine="480"/>
        <w:rPr>
          <w:rFonts w:hint="eastAsia"/>
          <w:b/>
        </w:rPr>
      </w:pPr>
      <w:r w:rsidRPr="00F05D5F">
        <w:rPr>
          <w:rFonts w:hint="eastAsia"/>
          <w:b/>
        </w:rPr>
        <w:t>-l</w:t>
      </w:r>
      <w:r w:rsidRPr="00F05D5F">
        <w:rPr>
          <w:rFonts w:hint="eastAsia"/>
          <w:b/>
        </w:rPr>
        <w:t>（</w:t>
      </w:r>
      <w:r w:rsidRPr="00F05D5F">
        <w:rPr>
          <w:rFonts w:hint="eastAsia"/>
          <w:b/>
        </w:rPr>
        <w:t>long</w:t>
      </w:r>
      <w:r w:rsidRPr="00F05D5F">
        <w:rPr>
          <w:rFonts w:hint="eastAsia"/>
          <w:b/>
        </w:rPr>
        <w:t>）</w:t>
      </w:r>
    </w:p>
    <w:p w:rsidR="00F05D5F" w:rsidRDefault="00F05D5F" w:rsidP="00F05D5F">
      <w:pPr>
        <w:ind w:firstLine="480"/>
        <w:rPr>
          <w:rFonts w:hint="eastAsia"/>
        </w:rPr>
      </w:pPr>
      <w:r>
        <w:rPr>
          <w:rFonts w:hint="eastAsia"/>
        </w:rPr>
        <w:lastRenderedPageBreak/>
        <w:t>长格式，显示</w:t>
      </w:r>
      <w:r w:rsidRPr="00D270E0">
        <w:rPr>
          <w:rFonts w:hint="eastAsia"/>
          <w:b/>
        </w:rPr>
        <w:t>文件类型</w:t>
      </w:r>
      <w:r>
        <w:rPr>
          <w:rFonts w:hint="eastAsia"/>
        </w:rPr>
        <w:t>、</w:t>
      </w:r>
      <w:r w:rsidRPr="00D270E0">
        <w:rPr>
          <w:rFonts w:hint="eastAsia"/>
          <w:b/>
        </w:rPr>
        <w:t>权限</w:t>
      </w:r>
      <w:r>
        <w:rPr>
          <w:rFonts w:hint="eastAsia"/>
        </w:rPr>
        <w:t>、硬链接的数目、文件拥有者、</w:t>
      </w:r>
      <w:r w:rsidRPr="00D270E0">
        <w:rPr>
          <w:rFonts w:hint="eastAsia"/>
          <w:b/>
        </w:rPr>
        <w:t>文件所在的组、大小</w:t>
      </w:r>
      <w:r>
        <w:rPr>
          <w:rFonts w:hint="eastAsia"/>
        </w:rPr>
        <w:t>、</w:t>
      </w:r>
      <w:r w:rsidRPr="00D270E0">
        <w:rPr>
          <w:rFonts w:hint="eastAsia"/>
          <w:b/>
        </w:rPr>
        <w:t>日期</w:t>
      </w:r>
      <w:r>
        <w:rPr>
          <w:rFonts w:hint="eastAsia"/>
        </w:rPr>
        <w:t>和</w:t>
      </w:r>
      <w:r w:rsidRPr="00D270E0">
        <w:rPr>
          <w:rFonts w:hint="eastAsia"/>
          <w:b/>
        </w:rPr>
        <w:t>文件名</w:t>
      </w:r>
      <w:r>
        <w:rPr>
          <w:rFonts w:hint="eastAsia"/>
        </w:rPr>
        <w:t>。</w:t>
      </w:r>
    </w:p>
    <w:p w:rsidR="006D31F2" w:rsidRPr="006D31F2" w:rsidRDefault="006D31F2" w:rsidP="006D31F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宋体" w:eastAsia="宋体" w:hAnsi="宋体" w:cs="宋体"/>
          <w:b/>
          <w:bCs/>
          <w:color w:val="C0C0C0"/>
          <w:kern w:val="0"/>
          <w:szCs w:val="24"/>
          <w:shd w:val="clear" w:color="auto" w:fill="000000"/>
        </w:rPr>
      </w:pPr>
      <w:r w:rsidRPr="006D31F2">
        <w:rPr>
          <w:rFonts w:ascii="宋体" w:eastAsia="宋体" w:hAnsi="宋体" w:cs="宋体"/>
          <w:b/>
          <w:bCs/>
          <w:color w:val="C0C0C0"/>
          <w:kern w:val="0"/>
          <w:szCs w:val="24"/>
          <w:shd w:val="clear" w:color="auto" w:fill="000000"/>
        </w:rPr>
        <w:t xml:space="preserve">brw-r--r--    1 unixguy staff 64,  64 Jan 27 05:52 </w:t>
      </w:r>
      <w:r w:rsidRPr="006D31F2">
        <w:rPr>
          <w:rFonts w:ascii="宋体" w:eastAsia="宋体" w:hAnsi="宋体" w:cs="宋体"/>
          <w:b/>
          <w:bCs/>
          <w:color w:val="FFFF00"/>
          <w:kern w:val="0"/>
          <w:szCs w:val="24"/>
          <w:shd w:val="clear" w:color="auto" w:fill="000000"/>
        </w:rPr>
        <w:t xml:space="preserve">block         </w:t>
      </w:r>
    </w:p>
    <w:p w:rsidR="006D31F2" w:rsidRPr="006D31F2" w:rsidRDefault="006D31F2" w:rsidP="006D31F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宋体" w:eastAsia="宋体" w:hAnsi="宋体" w:cs="宋体"/>
          <w:b/>
          <w:bCs/>
          <w:color w:val="C0C0C0"/>
          <w:kern w:val="0"/>
          <w:szCs w:val="24"/>
          <w:shd w:val="clear" w:color="auto" w:fill="000000"/>
        </w:rPr>
      </w:pPr>
      <w:r w:rsidRPr="006D31F2">
        <w:rPr>
          <w:rFonts w:ascii="宋体" w:eastAsia="宋体" w:hAnsi="宋体" w:cs="宋体"/>
          <w:b/>
          <w:bCs/>
          <w:color w:val="C0C0C0"/>
          <w:kern w:val="0"/>
          <w:szCs w:val="24"/>
          <w:shd w:val="clear" w:color="auto" w:fill="000000"/>
        </w:rPr>
        <w:t xml:space="preserve">crw-r--r--    1 unixguy staff 64, 255 Jan 26 13:57 </w:t>
      </w:r>
      <w:r w:rsidRPr="006D31F2">
        <w:rPr>
          <w:rFonts w:ascii="宋体" w:eastAsia="宋体" w:hAnsi="宋体" w:cs="宋体"/>
          <w:b/>
          <w:bCs/>
          <w:color w:val="FFFF00"/>
          <w:kern w:val="0"/>
          <w:szCs w:val="24"/>
          <w:shd w:val="clear" w:color="auto" w:fill="000000"/>
        </w:rPr>
        <w:t xml:space="preserve">character     </w:t>
      </w:r>
    </w:p>
    <w:p w:rsidR="006D31F2" w:rsidRPr="006D31F2" w:rsidRDefault="006D31F2" w:rsidP="006D31F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宋体" w:eastAsia="宋体" w:hAnsi="宋体" w:cs="宋体"/>
          <w:b/>
          <w:bCs/>
          <w:color w:val="C0C0C0"/>
          <w:kern w:val="0"/>
          <w:szCs w:val="24"/>
          <w:shd w:val="clear" w:color="auto" w:fill="000000"/>
        </w:rPr>
      </w:pPr>
      <w:r w:rsidRPr="006D31F2">
        <w:rPr>
          <w:rFonts w:ascii="宋体" w:eastAsia="宋体" w:hAnsi="宋体" w:cs="宋体"/>
          <w:b/>
          <w:bCs/>
          <w:color w:val="C0C0C0"/>
          <w:kern w:val="0"/>
          <w:szCs w:val="24"/>
          <w:shd w:val="clear" w:color="auto" w:fill="000000"/>
        </w:rPr>
        <w:t xml:space="preserve">-rw-r--r--    1 unixguy staff     290 Jan 26 14:08 </w:t>
      </w:r>
      <w:r w:rsidRPr="006D31F2">
        <w:rPr>
          <w:rFonts w:ascii="宋体" w:eastAsia="宋体" w:hAnsi="宋体" w:cs="宋体"/>
          <w:b/>
          <w:bCs/>
          <w:color w:val="FF0000"/>
          <w:kern w:val="0"/>
          <w:szCs w:val="24"/>
          <w:shd w:val="clear" w:color="auto" w:fill="000000"/>
        </w:rPr>
        <w:t xml:space="preserve">compressed.gz </w:t>
      </w:r>
    </w:p>
    <w:p w:rsidR="006D31F2" w:rsidRPr="006D31F2" w:rsidRDefault="006D31F2" w:rsidP="006D31F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宋体" w:eastAsia="宋体" w:hAnsi="宋体" w:cs="宋体"/>
          <w:b/>
          <w:bCs/>
          <w:color w:val="C0C0C0"/>
          <w:kern w:val="0"/>
          <w:szCs w:val="24"/>
          <w:shd w:val="clear" w:color="auto" w:fill="000000"/>
        </w:rPr>
      </w:pPr>
      <w:r w:rsidRPr="006D31F2">
        <w:rPr>
          <w:rFonts w:ascii="宋体" w:eastAsia="宋体" w:hAnsi="宋体" w:cs="宋体"/>
          <w:b/>
          <w:bCs/>
          <w:color w:val="C0C0C0"/>
          <w:kern w:val="0"/>
          <w:szCs w:val="24"/>
          <w:shd w:val="clear" w:color="auto" w:fill="000000"/>
        </w:rPr>
        <w:t xml:space="preserve">-rw-r--r--    1 unixguy staff  331836 Jan 26 14:06 </w:t>
      </w:r>
      <w:r w:rsidRPr="006D31F2">
        <w:rPr>
          <w:rFonts w:ascii="宋体" w:eastAsia="宋体" w:hAnsi="宋体" w:cs="宋体"/>
          <w:b/>
          <w:bCs/>
          <w:color w:val="FF00FF"/>
          <w:kern w:val="0"/>
          <w:szCs w:val="24"/>
          <w:shd w:val="clear" w:color="auto" w:fill="000000"/>
        </w:rPr>
        <w:t xml:space="preserve">data.ppm      </w:t>
      </w:r>
    </w:p>
    <w:p w:rsidR="006D31F2" w:rsidRPr="006D31F2" w:rsidRDefault="006D31F2" w:rsidP="006D31F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宋体" w:eastAsia="宋体" w:hAnsi="宋体" w:cs="宋体"/>
          <w:b/>
          <w:bCs/>
          <w:color w:val="C0C0C0"/>
          <w:kern w:val="0"/>
          <w:szCs w:val="24"/>
          <w:shd w:val="clear" w:color="auto" w:fill="000000"/>
        </w:rPr>
      </w:pPr>
      <w:r w:rsidRPr="006D31F2">
        <w:rPr>
          <w:rFonts w:ascii="宋体" w:eastAsia="宋体" w:hAnsi="宋体" w:cs="宋体"/>
          <w:b/>
          <w:bCs/>
          <w:color w:val="C0C0C0"/>
          <w:kern w:val="0"/>
          <w:szCs w:val="24"/>
          <w:shd w:val="clear" w:color="auto" w:fill="000000"/>
        </w:rPr>
        <w:t xml:space="preserve">drwxrwx--x    2 unixguy staff      48 Jan 26 11:28 </w:t>
      </w:r>
      <w:r w:rsidRPr="006D31F2">
        <w:rPr>
          <w:rFonts w:ascii="宋体" w:eastAsia="宋体" w:hAnsi="宋体" w:cs="宋体"/>
          <w:b/>
          <w:bCs/>
          <w:color w:val="0000FF"/>
          <w:kern w:val="0"/>
          <w:szCs w:val="24"/>
          <w:shd w:val="clear" w:color="auto" w:fill="000000"/>
        </w:rPr>
        <w:t xml:space="preserve">directory     </w:t>
      </w:r>
    </w:p>
    <w:p w:rsidR="006D31F2" w:rsidRPr="006D31F2" w:rsidRDefault="006D31F2" w:rsidP="006D31F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宋体" w:eastAsia="宋体" w:hAnsi="宋体" w:cs="宋体"/>
          <w:b/>
          <w:bCs/>
          <w:color w:val="C0C0C0"/>
          <w:kern w:val="0"/>
          <w:szCs w:val="24"/>
          <w:shd w:val="clear" w:color="auto" w:fill="000000"/>
        </w:rPr>
      </w:pPr>
      <w:r w:rsidRPr="006D31F2">
        <w:rPr>
          <w:rFonts w:ascii="宋体" w:eastAsia="宋体" w:hAnsi="宋体" w:cs="宋体"/>
          <w:b/>
          <w:bCs/>
          <w:color w:val="C0C0C0"/>
          <w:kern w:val="0"/>
          <w:szCs w:val="24"/>
          <w:shd w:val="clear" w:color="auto" w:fill="000000"/>
        </w:rPr>
        <w:t xml:space="preserve">-rwxrwx--x    1 unixguy staff      29 Jan 26 14:03 </w:t>
      </w:r>
      <w:r w:rsidRPr="006D31F2">
        <w:rPr>
          <w:rFonts w:ascii="宋体" w:eastAsia="宋体" w:hAnsi="宋体" w:cs="宋体"/>
          <w:b/>
          <w:bCs/>
          <w:color w:val="00FF00"/>
          <w:kern w:val="0"/>
          <w:szCs w:val="24"/>
          <w:shd w:val="clear" w:color="auto" w:fill="000000"/>
        </w:rPr>
        <w:t xml:space="preserve">executable    </w:t>
      </w:r>
    </w:p>
    <w:p w:rsidR="006D31F2" w:rsidRPr="006D31F2" w:rsidRDefault="006D31F2" w:rsidP="006D31F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宋体" w:eastAsia="宋体" w:hAnsi="宋体" w:cs="宋体"/>
          <w:b/>
          <w:bCs/>
          <w:color w:val="C0C0C0"/>
          <w:kern w:val="0"/>
          <w:szCs w:val="24"/>
          <w:shd w:val="clear" w:color="auto" w:fill="000000"/>
        </w:rPr>
      </w:pPr>
      <w:r w:rsidRPr="006D31F2">
        <w:rPr>
          <w:rFonts w:ascii="宋体" w:eastAsia="宋体" w:hAnsi="宋体" w:cs="宋体"/>
          <w:b/>
          <w:bCs/>
          <w:color w:val="C0C0C0"/>
          <w:kern w:val="0"/>
          <w:szCs w:val="24"/>
          <w:shd w:val="clear" w:color="auto" w:fill="000000"/>
        </w:rPr>
        <w:t xml:space="preserve">prw-r--r--    1 unixguy staff       0 Jan 26 11:50 </w:t>
      </w:r>
      <w:r w:rsidRPr="006D31F2">
        <w:rPr>
          <w:rFonts w:ascii="宋体" w:eastAsia="宋体" w:hAnsi="宋体" w:cs="宋体"/>
          <w:b/>
          <w:bCs/>
          <w:color w:val="FFFFAA"/>
          <w:kern w:val="0"/>
          <w:szCs w:val="24"/>
          <w:shd w:val="clear" w:color="auto" w:fill="000000"/>
        </w:rPr>
        <w:t xml:space="preserve">fifo          </w:t>
      </w:r>
    </w:p>
    <w:p w:rsidR="006D31F2" w:rsidRPr="006D31F2" w:rsidRDefault="006D31F2" w:rsidP="006D31F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宋体" w:eastAsia="宋体" w:hAnsi="宋体" w:cs="宋体"/>
          <w:b/>
          <w:bCs/>
          <w:color w:val="C0C0C0"/>
          <w:kern w:val="0"/>
          <w:szCs w:val="24"/>
          <w:shd w:val="clear" w:color="auto" w:fill="000000"/>
        </w:rPr>
      </w:pPr>
      <w:r w:rsidRPr="006D31F2">
        <w:rPr>
          <w:rFonts w:ascii="宋体" w:eastAsia="宋体" w:hAnsi="宋体" w:cs="宋体"/>
          <w:b/>
          <w:bCs/>
          <w:color w:val="C0C0C0"/>
          <w:kern w:val="0"/>
          <w:szCs w:val="24"/>
          <w:shd w:val="clear" w:color="auto" w:fill="000000"/>
        </w:rPr>
        <w:t xml:space="preserve">lrwxrwxrwx    1 unixguy staff       3 Jan 26 11:44 </w:t>
      </w:r>
      <w:r w:rsidRPr="006D31F2">
        <w:rPr>
          <w:rFonts w:ascii="宋体" w:eastAsia="宋体" w:hAnsi="宋体" w:cs="宋体"/>
          <w:b/>
          <w:bCs/>
          <w:color w:val="00FFFF"/>
          <w:kern w:val="0"/>
          <w:szCs w:val="24"/>
          <w:shd w:val="clear" w:color="auto" w:fill="000000"/>
        </w:rPr>
        <w:t>link</w:t>
      </w:r>
      <w:r w:rsidRPr="006D31F2">
        <w:rPr>
          <w:rFonts w:ascii="宋体" w:eastAsia="宋体" w:hAnsi="宋体" w:cs="宋体"/>
          <w:b/>
          <w:bCs/>
          <w:color w:val="C0C0C0"/>
          <w:kern w:val="0"/>
          <w:szCs w:val="24"/>
          <w:shd w:val="clear" w:color="auto" w:fill="000000"/>
        </w:rPr>
        <w:t xml:space="preserve"> -&gt; </w:t>
      </w:r>
      <w:r w:rsidRPr="006D31F2">
        <w:rPr>
          <w:rFonts w:ascii="宋体" w:eastAsia="宋体" w:hAnsi="宋体" w:cs="宋体"/>
          <w:b/>
          <w:bCs/>
          <w:color w:val="0000FF"/>
          <w:kern w:val="0"/>
          <w:szCs w:val="24"/>
          <w:shd w:val="clear" w:color="auto" w:fill="000000"/>
        </w:rPr>
        <w:t xml:space="preserve">dir   </w:t>
      </w:r>
    </w:p>
    <w:p w:rsidR="006D31F2" w:rsidRPr="006D31F2" w:rsidRDefault="006D31F2" w:rsidP="006D31F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宋体" w:eastAsia="宋体" w:hAnsi="宋体" w:cs="宋体"/>
          <w:kern w:val="0"/>
          <w:szCs w:val="24"/>
        </w:rPr>
      </w:pPr>
      <w:r w:rsidRPr="006D31F2">
        <w:rPr>
          <w:rFonts w:ascii="宋体" w:eastAsia="宋体" w:hAnsi="宋体" w:cs="宋体"/>
          <w:b/>
          <w:bCs/>
          <w:color w:val="C0C0C0"/>
          <w:kern w:val="0"/>
          <w:szCs w:val="24"/>
          <w:shd w:val="clear" w:color="auto" w:fill="000000"/>
        </w:rPr>
        <w:t xml:space="preserve">-rw-rw----    1 unixguy staff     217 Jan 26 14:08 regularfile </w:t>
      </w:r>
    </w:p>
    <w:p w:rsidR="00F05D5F" w:rsidRPr="00F05D5F" w:rsidRDefault="00F05D5F" w:rsidP="00F05D5F">
      <w:pPr>
        <w:ind w:firstLine="480"/>
        <w:rPr>
          <w:rFonts w:hint="eastAsia"/>
          <w:b/>
        </w:rPr>
      </w:pPr>
      <w:r w:rsidRPr="00F05D5F">
        <w:rPr>
          <w:rFonts w:hint="eastAsia"/>
          <w:b/>
        </w:rPr>
        <w:t xml:space="preserve">-F </w:t>
      </w:r>
    </w:p>
    <w:p w:rsidR="00F05D5F" w:rsidRDefault="00F05D5F" w:rsidP="00F05D5F">
      <w:pPr>
        <w:ind w:firstLine="480"/>
        <w:rPr>
          <w:rFonts w:hint="eastAsia"/>
        </w:rPr>
      </w:pPr>
      <w:r>
        <w:rPr>
          <w:rFonts w:hint="eastAsia"/>
        </w:rPr>
        <w:t>在不同类型的文件的文件名结尾追加一个字符以示区别。可执行文件后加</w:t>
      </w:r>
      <w:r>
        <w:rPr>
          <w:rFonts w:hint="eastAsia"/>
        </w:rPr>
        <w:t>"*"</w:t>
      </w:r>
      <w:r>
        <w:rPr>
          <w:rFonts w:hint="eastAsia"/>
        </w:rPr>
        <w:t>，目录后加</w:t>
      </w:r>
      <w:r>
        <w:rPr>
          <w:rFonts w:hint="eastAsia"/>
        </w:rPr>
        <w:t>"/"</w:t>
      </w:r>
      <w:r>
        <w:rPr>
          <w:rFonts w:hint="eastAsia"/>
        </w:rPr>
        <w:t>，管道文件后加</w:t>
      </w:r>
      <w:r>
        <w:rPr>
          <w:rFonts w:hint="eastAsia"/>
        </w:rPr>
        <w:t>"|"</w:t>
      </w:r>
      <w:r>
        <w:rPr>
          <w:rFonts w:hint="eastAsia"/>
        </w:rPr>
        <w:t>，套接字文件后加</w:t>
      </w:r>
      <w:r>
        <w:rPr>
          <w:rFonts w:hint="eastAsia"/>
        </w:rPr>
        <w:t>"="</w:t>
      </w:r>
      <w:r>
        <w:rPr>
          <w:rFonts w:hint="eastAsia"/>
        </w:rPr>
        <w:t>，普通文件没有后缀。</w:t>
      </w:r>
    </w:p>
    <w:p w:rsidR="00F05D5F" w:rsidRPr="00F05D5F" w:rsidRDefault="00F05D5F" w:rsidP="00F05D5F">
      <w:pPr>
        <w:ind w:firstLine="480"/>
        <w:rPr>
          <w:rFonts w:hint="eastAsia"/>
          <w:b/>
        </w:rPr>
      </w:pPr>
      <w:r w:rsidRPr="00F05D5F">
        <w:rPr>
          <w:rFonts w:hint="eastAsia"/>
          <w:b/>
        </w:rPr>
        <w:t>-a</w:t>
      </w:r>
      <w:r w:rsidRPr="00F05D5F">
        <w:rPr>
          <w:rFonts w:hint="eastAsia"/>
          <w:b/>
        </w:rPr>
        <w:t>（</w:t>
      </w:r>
      <w:r w:rsidRPr="00F05D5F">
        <w:rPr>
          <w:rFonts w:hint="eastAsia"/>
          <w:b/>
        </w:rPr>
        <w:t>all</w:t>
      </w:r>
      <w:r w:rsidRPr="00F05D5F">
        <w:rPr>
          <w:rFonts w:hint="eastAsia"/>
          <w:b/>
        </w:rPr>
        <w:t>）</w:t>
      </w:r>
      <w:bookmarkStart w:id="3" w:name="_GoBack"/>
      <w:bookmarkEnd w:id="3"/>
    </w:p>
    <w:p w:rsidR="00F05D5F" w:rsidRDefault="00F05D5F" w:rsidP="00F05D5F">
      <w:pPr>
        <w:ind w:firstLine="480"/>
        <w:rPr>
          <w:rFonts w:hint="eastAsia"/>
        </w:rPr>
      </w:pPr>
      <w:r>
        <w:rPr>
          <w:rFonts w:hint="eastAsia"/>
        </w:rPr>
        <w:t>显示所有文件，包括以</w:t>
      </w:r>
      <w:r>
        <w:rPr>
          <w:rFonts w:hint="eastAsia"/>
        </w:rPr>
        <w:t xml:space="preserve"> . </w:t>
      </w:r>
      <w:r>
        <w:rPr>
          <w:rFonts w:hint="eastAsia"/>
        </w:rPr>
        <w:t>开头的文件名（默认不显示）。</w:t>
      </w:r>
    </w:p>
    <w:p w:rsidR="00F05D5F" w:rsidRPr="00F05D5F" w:rsidRDefault="00F05D5F" w:rsidP="00F05D5F">
      <w:pPr>
        <w:ind w:firstLine="480"/>
        <w:rPr>
          <w:rFonts w:hint="eastAsia"/>
          <w:b/>
        </w:rPr>
      </w:pPr>
      <w:r w:rsidRPr="00F05D5F">
        <w:rPr>
          <w:rFonts w:hint="eastAsia"/>
          <w:b/>
        </w:rPr>
        <w:t>-R</w:t>
      </w:r>
      <w:r w:rsidRPr="00F05D5F">
        <w:rPr>
          <w:rFonts w:hint="eastAsia"/>
          <w:b/>
        </w:rPr>
        <w:t>（</w:t>
      </w:r>
      <w:r w:rsidRPr="00F05D5F">
        <w:rPr>
          <w:rFonts w:hint="eastAsia"/>
          <w:b/>
        </w:rPr>
        <w:t>recursive</w:t>
      </w:r>
      <w:r w:rsidRPr="00F05D5F">
        <w:rPr>
          <w:rFonts w:hint="eastAsia"/>
          <w:b/>
        </w:rPr>
        <w:t>）</w:t>
      </w:r>
    </w:p>
    <w:p w:rsidR="00F05D5F" w:rsidRDefault="00F05D5F" w:rsidP="00F05D5F">
      <w:pPr>
        <w:ind w:firstLine="480"/>
        <w:rPr>
          <w:rFonts w:hint="eastAsia"/>
        </w:rPr>
      </w:pPr>
      <w:r>
        <w:rPr>
          <w:rFonts w:hint="eastAsia"/>
        </w:rPr>
        <w:t>迭代显示目录下所有的子目录。</w:t>
      </w:r>
      <w:r>
        <w:rPr>
          <w:rFonts w:hint="eastAsia"/>
        </w:rPr>
        <w:t>ls -R</w:t>
      </w:r>
      <w:r>
        <w:rPr>
          <w:rFonts w:hint="eastAsia"/>
        </w:rPr>
        <w:t>／会显示文件系统中的所有文件。</w:t>
      </w:r>
    </w:p>
    <w:p w:rsidR="00F05D5F" w:rsidRPr="00F05D5F" w:rsidRDefault="00F05D5F" w:rsidP="00F05D5F">
      <w:pPr>
        <w:ind w:firstLine="480"/>
        <w:rPr>
          <w:rFonts w:hint="eastAsia"/>
          <w:b/>
        </w:rPr>
      </w:pPr>
      <w:r w:rsidRPr="00F05D5F">
        <w:rPr>
          <w:rFonts w:hint="eastAsia"/>
          <w:b/>
        </w:rPr>
        <w:t>-d</w:t>
      </w:r>
      <w:r w:rsidRPr="00F05D5F">
        <w:rPr>
          <w:rFonts w:hint="eastAsia"/>
          <w:b/>
        </w:rPr>
        <w:t>（</w:t>
      </w:r>
      <w:r w:rsidRPr="00F05D5F">
        <w:rPr>
          <w:rFonts w:hint="eastAsia"/>
          <w:b/>
        </w:rPr>
        <w:t>directory</w:t>
      </w:r>
      <w:r w:rsidRPr="00F05D5F">
        <w:rPr>
          <w:rFonts w:hint="eastAsia"/>
          <w:b/>
        </w:rPr>
        <w:t>）</w:t>
      </w:r>
    </w:p>
    <w:p w:rsidR="006D31F2" w:rsidRPr="00DF3B31" w:rsidRDefault="00F05D5F" w:rsidP="006D31F2">
      <w:pPr>
        <w:ind w:firstLine="480"/>
      </w:pPr>
      <w:r>
        <w:rPr>
          <w:rFonts w:hint="eastAsia"/>
        </w:rPr>
        <w:t>显示目录本身的信息，而不是列出目录下的文件。</w:t>
      </w:r>
    </w:p>
    <w:p w:rsidR="00CF4F42" w:rsidRPr="00D61607" w:rsidRDefault="00CF4F42" w:rsidP="00CF4F42">
      <w:pPr>
        <w:pStyle w:val="4"/>
        <w:numPr>
          <w:ilvl w:val="2"/>
          <w:numId w:val="1"/>
        </w:numPr>
        <w:rPr>
          <w:rFonts w:asciiTheme="majorEastAsia" w:hAnsiTheme="majorEastAsia" w:cs="Times New Roman"/>
        </w:rPr>
      </w:pPr>
      <w:bookmarkStart w:id="4" w:name="OLE_LINK1"/>
      <w:bookmarkStart w:id="5" w:name="OLE_LINK2"/>
      <w:r w:rsidRPr="00D61607">
        <w:rPr>
          <w:rFonts w:asciiTheme="majorEastAsia" w:hAnsiTheme="majorEastAsia" w:cs="Times New Roman"/>
        </w:rPr>
        <w:t>EXAMPLES</w:t>
      </w:r>
    </w:p>
    <w:bookmarkEnd w:id="4"/>
    <w:bookmarkEnd w:id="5"/>
    <w:p w:rsidR="00D82130" w:rsidRDefault="00D82130" w:rsidP="00D82130">
      <w:pPr>
        <w:pStyle w:val="4"/>
        <w:numPr>
          <w:ilvl w:val="2"/>
          <w:numId w:val="1"/>
        </w:numPr>
        <w:rPr>
          <w:rFonts w:asciiTheme="majorEastAsia" w:hAnsiTheme="majorEastAsia" w:cs="Times New Roman" w:hint="eastAsia"/>
        </w:rPr>
      </w:pPr>
      <w:r>
        <w:rPr>
          <w:rFonts w:asciiTheme="majorEastAsia" w:hAnsiTheme="majorEastAsia" w:cs="Times New Roman" w:hint="eastAsia"/>
        </w:rPr>
        <w:t>常用</w:t>
      </w:r>
    </w:p>
    <w:p w:rsidR="00607676" w:rsidRDefault="00607676" w:rsidP="00607676">
      <w:pPr>
        <w:rPr>
          <w:rFonts w:hint="eastAsia"/>
        </w:rPr>
      </w:pPr>
      <w:r>
        <w:rPr>
          <w:rFonts w:hint="eastAsia"/>
        </w:rPr>
        <w:t xml:space="preserve">1. </w:t>
      </w:r>
      <w:r>
        <w:rPr>
          <w:rFonts w:hint="eastAsia"/>
        </w:rPr>
        <w:t>显示彩色目录列表</w:t>
      </w:r>
    </w:p>
    <w:p w:rsidR="00607676" w:rsidRDefault="00607676" w:rsidP="00607676">
      <w:pPr>
        <w:rPr>
          <w:rFonts w:hint="eastAsia"/>
        </w:rPr>
      </w:pPr>
      <w:r>
        <w:rPr>
          <w:rFonts w:hint="eastAsia"/>
        </w:rPr>
        <w:t xml:space="preserve">    </w:t>
      </w:r>
      <w:r>
        <w:rPr>
          <w:rFonts w:hint="eastAsia"/>
        </w:rPr>
        <w:t>打开</w:t>
      </w:r>
      <w:r>
        <w:rPr>
          <w:rFonts w:hint="eastAsia"/>
        </w:rPr>
        <w:t xml:space="preserve">/etc/bashrc, </w:t>
      </w:r>
      <w:r>
        <w:rPr>
          <w:rFonts w:hint="eastAsia"/>
        </w:rPr>
        <w:t>加入如下一行</w:t>
      </w:r>
      <w:r>
        <w:rPr>
          <w:rFonts w:hint="eastAsia"/>
        </w:rPr>
        <w:t>:</w:t>
      </w:r>
    </w:p>
    <w:p w:rsidR="00607676" w:rsidRDefault="00607676" w:rsidP="00607676">
      <w:r>
        <w:t xml:space="preserve">    alias ls="ls --color"</w:t>
      </w:r>
    </w:p>
    <w:p w:rsidR="00607676" w:rsidRDefault="00607676" w:rsidP="00607676">
      <w:pPr>
        <w:rPr>
          <w:rFonts w:hint="eastAsia"/>
        </w:rPr>
      </w:pPr>
      <w:r>
        <w:rPr>
          <w:rFonts w:hint="eastAsia"/>
        </w:rPr>
        <w:t xml:space="preserve">    </w:t>
      </w:r>
      <w:r>
        <w:rPr>
          <w:rFonts w:hint="eastAsia"/>
        </w:rPr>
        <w:t>下次启动</w:t>
      </w:r>
      <w:r>
        <w:rPr>
          <w:rFonts w:hint="eastAsia"/>
        </w:rPr>
        <w:t>bash</w:t>
      </w:r>
      <w:r>
        <w:rPr>
          <w:rFonts w:hint="eastAsia"/>
        </w:rPr>
        <w:t>时就可以像在</w:t>
      </w:r>
      <w:r>
        <w:rPr>
          <w:rFonts w:hint="eastAsia"/>
        </w:rPr>
        <w:t>Slackware</w:t>
      </w:r>
      <w:r>
        <w:rPr>
          <w:rFonts w:hint="eastAsia"/>
        </w:rPr>
        <w:t>里那样显示彩色的目录列表了</w:t>
      </w:r>
      <w:r>
        <w:rPr>
          <w:rFonts w:hint="eastAsia"/>
        </w:rPr>
        <w:t xml:space="preserve">, </w:t>
      </w:r>
      <w:r>
        <w:rPr>
          <w:rFonts w:hint="eastAsia"/>
        </w:rPr>
        <w:t>其中颜色的含义如下</w:t>
      </w:r>
      <w:r>
        <w:rPr>
          <w:rFonts w:hint="eastAsia"/>
        </w:rPr>
        <w:t>:</w:t>
      </w:r>
    </w:p>
    <w:p w:rsidR="00607676" w:rsidRDefault="00607676" w:rsidP="00607676">
      <w:pPr>
        <w:rPr>
          <w:rFonts w:hint="eastAsia"/>
        </w:rPr>
      </w:pPr>
      <w:r>
        <w:rPr>
          <w:rFonts w:hint="eastAsia"/>
        </w:rPr>
        <w:t xml:space="preserve">    1. </w:t>
      </w:r>
      <w:r>
        <w:rPr>
          <w:rFonts w:hint="eastAsia"/>
        </w:rPr>
        <w:t>蓝色</w:t>
      </w:r>
      <w:r>
        <w:rPr>
          <w:rFonts w:hint="eastAsia"/>
        </w:rPr>
        <w:t>--&gt;</w:t>
      </w:r>
      <w:r>
        <w:rPr>
          <w:rFonts w:hint="eastAsia"/>
        </w:rPr>
        <w:t>目录</w:t>
      </w:r>
    </w:p>
    <w:p w:rsidR="00607676" w:rsidRDefault="00607676" w:rsidP="00607676">
      <w:pPr>
        <w:rPr>
          <w:rFonts w:hint="eastAsia"/>
        </w:rPr>
      </w:pPr>
      <w:r>
        <w:rPr>
          <w:rFonts w:hint="eastAsia"/>
        </w:rPr>
        <w:t xml:space="preserve">    2. </w:t>
      </w:r>
      <w:r>
        <w:rPr>
          <w:rFonts w:hint="eastAsia"/>
        </w:rPr>
        <w:t>绿色</w:t>
      </w:r>
      <w:r>
        <w:rPr>
          <w:rFonts w:hint="eastAsia"/>
        </w:rPr>
        <w:t>--&gt;</w:t>
      </w:r>
      <w:r>
        <w:rPr>
          <w:rFonts w:hint="eastAsia"/>
        </w:rPr>
        <w:t>可执行文件</w:t>
      </w:r>
    </w:p>
    <w:p w:rsidR="00607676" w:rsidRDefault="00607676" w:rsidP="00607676">
      <w:pPr>
        <w:rPr>
          <w:rFonts w:hint="eastAsia"/>
        </w:rPr>
      </w:pPr>
      <w:r>
        <w:rPr>
          <w:rFonts w:hint="eastAsia"/>
        </w:rPr>
        <w:t xml:space="preserve">    3. </w:t>
      </w:r>
      <w:r>
        <w:rPr>
          <w:rFonts w:hint="eastAsia"/>
        </w:rPr>
        <w:t>红色</w:t>
      </w:r>
      <w:r>
        <w:rPr>
          <w:rFonts w:hint="eastAsia"/>
        </w:rPr>
        <w:t>--&gt;</w:t>
      </w:r>
      <w:r>
        <w:rPr>
          <w:rFonts w:hint="eastAsia"/>
        </w:rPr>
        <w:t>压缩文件</w:t>
      </w:r>
    </w:p>
    <w:p w:rsidR="00607676" w:rsidRDefault="00607676" w:rsidP="00607676">
      <w:pPr>
        <w:rPr>
          <w:rFonts w:hint="eastAsia"/>
        </w:rPr>
      </w:pPr>
      <w:r>
        <w:rPr>
          <w:rFonts w:hint="eastAsia"/>
        </w:rPr>
        <w:lastRenderedPageBreak/>
        <w:t xml:space="preserve">    4. </w:t>
      </w:r>
      <w:r>
        <w:rPr>
          <w:rFonts w:hint="eastAsia"/>
        </w:rPr>
        <w:t>浅蓝色</w:t>
      </w:r>
      <w:r>
        <w:rPr>
          <w:rFonts w:hint="eastAsia"/>
        </w:rPr>
        <w:t>--&gt;</w:t>
      </w:r>
      <w:r>
        <w:rPr>
          <w:rFonts w:hint="eastAsia"/>
        </w:rPr>
        <w:t>链接文件</w:t>
      </w:r>
    </w:p>
    <w:p w:rsidR="00D82130" w:rsidRPr="00D82130" w:rsidRDefault="00607676" w:rsidP="00607676">
      <w:r>
        <w:rPr>
          <w:rFonts w:hint="eastAsia"/>
        </w:rPr>
        <w:t xml:space="preserve">    5. </w:t>
      </w:r>
      <w:r>
        <w:rPr>
          <w:rFonts w:hint="eastAsia"/>
        </w:rPr>
        <w:t>灰色</w:t>
      </w:r>
      <w:r>
        <w:rPr>
          <w:rFonts w:hint="eastAsia"/>
        </w:rPr>
        <w:t>--&gt;</w:t>
      </w:r>
      <w:r>
        <w:rPr>
          <w:rFonts w:hint="eastAsia"/>
        </w:rPr>
        <w:t>其他文件</w:t>
      </w:r>
    </w:p>
    <w:p w:rsidR="00E14775" w:rsidRPr="00D61607" w:rsidRDefault="00E14775" w:rsidP="005F36AF">
      <w:pPr>
        <w:pStyle w:val="3"/>
        <w:numPr>
          <w:ilvl w:val="1"/>
          <w:numId w:val="1"/>
        </w:numPr>
        <w:rPr>
          <w:rFonts w:asciiTheme="majorEastAsia" w:eastAsiaTheme="majorEastAsia" w:hAnsiTheme="majorEastAsia" w:cs="Times New Roman"/>
        </w:rPr>
      </w:pPr>
      <w:r w:rsidRPr="00D61607">
        <w:rPr>
          <w:rFonts w:asciiTheme="majorEastAsia" w:eastAsiaTheme="majorEastAsia" w:hAnsiTheme="majorEastAsia" w:cs="Times New Roman"/>
        </w:rPr>
        <w:t>make</w:t>
      </w:r>
    </w:p>
    <w:p w:rsidR="00E14775" w:rsidRPr="00D61607" w:rsidRDefault="00E14775" w:rsidP="00A73DB4">
      <w:pPr>
        <w:pStyle w:val="4"/>
        <w:numPr>
          <w:ilvl w:val="2"/>
          <w:numId w:val="1"/>
        </w:numPr>
        <w:rPr>
          <w:rFonts w:asciiTheme="majorEastAsia" w:hAnsiTheme="majorEastAsia" w:cs="Times New Roman"/>
        </w:rPr>
      </w:pPr>
      <w:r w:rsidRPr="00D61607">
        <w:rPr>
          <w:rFonts w:asciiTheme="majorEastAsia" w:hAnsiTheme="majorEastAsia" w:cs="Times New Roman"/>
        </w:rPr>
        <w:t>SYNOPSIS</w:t>
      </w:r>
    </w:p>
    <w:p w:rsidR="00E14775" w:rsidRPr="00D61607" w:rsidRDefault="00E14775" w:rsidP="00E14775">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make [ -f makefile ] [ options ] ... [ targets ] ...</w:t>
      </w:r>
    </w:p>
    <w:p w:rsidR="00E14775" w:rsidRPr="00D61607" w:rsidRDefault="00E14775" w:rsidP="00A73DB4">
      <w:pPr>
        <w:pStyle w:val="4"/>
        <w:numPr>
          <w:ilvl w:val="2"/>
          <w:numId w:val="1"/>
        </w:numPr>
        <w:rPr>
          <w:rFonts w:asciiTheme="majorEastAsia" w:hAnsiTheme="majorEastAsia" w:cs="Times New Roman"/>
        </w:rPr>
      </w:pPr>
      <w:bookmarkStart w:id="6" w:name="OLE_LINK15"/>
      <w:bookmarkStart w:id="7" w:name="OLE_LINK16"/>
      <w:r w:rsidRPr="00D61607">
        <w:rPr>
          <w:rFonts w:asciiTheme="majorEastAsia" w:hAnsiTheme="majorEastAsia" w:cs="Times New Roman"/>
        </w:rPr>
        <w:t>DESCRIPTION</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rPr>
        <w:t>解压缩文件</w:t>
      </w:r>
    </w:p>
    <w:bookmarkEnd w:id="6"/>
    <w:bookmarkEnd w:id="7"/>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rPr>
        <w:t>GNU `tar' saves many files together into a single tape or disk archive, and can restore individual files from the archive.</w:t>
      </w:r>
    </w:p>
    <w:p w:rsidR="00E14775" w:rsidRPr="00D61607" w:rsidRDefault="00E14775" w:rsidP="00A73DB4">
      <w:pPr>
        <w:pStyle w:val="4"/>
        <w:numPr>
          <w:ilvl w:val="2"/>
          <w:numId w:val="1"/>
        </w:numPr>
        <w:rPr>
          <w:rFonts w:asciiTheme="majorEastAsia" w:hAnsiTheme="majorEastAsia" w:cs="Times New Roman"/>
        </w:rPr>
      </w:pPr>
      <w:r w:rsidRPr="00D61607">
        <w:rPr>
          <w:rFonts w:asciiTheme="majorEastAsia" w:hAnsiTheme="majorEastAsia" w:cs="Times New Roman"/>
        </w:rPr>
        <w:t>OPTION</w:t>
      </w:r>
    </w:p>
    <w:p w:rsidR="00E14775" w:rsidRPr="00D61607" w:rsidRDefault="00E14775" w:rsidP="00E14775">
      <w:pPr>
        <w:pStyle w:val="5"/>
        <w:rPr>
          <w:rFonts w:asciiTheme="majorEastAsia" w:eastAsiaTheme="majorEastAsia" w:hAnsiTheme="majorEastAsia" w:cs="Times New Roman"/>
        </w:rPr>
      </w:pPr>
      <w:r w:rsidRPr="00D61607">
        <w:rPr>
          <w:rFonts w:asciiTheme="majorEastAsia" w:eastAsiaTheme="majorEastAsia" w:hAnsiTheme="majorEastAsia" w:cs="Times New Roman"/>
        </w:rPr>
        <w:t>-f file</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rPr>
        <w:t>--file=file, --makefile=FILE</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rPr>
        <w:t xml:space="preserve">            Use file as a makefile.</w:t>
      </w:r>
    </w:p>
    <w:p w:rsidR="00FD3168" w:rsidRPr="00D61607" w:rsidRDefault="00FD3168" w:rsidP="00FD3168">
      <w:pPr>
        <w:pStyle w:val="5"/>
        <w:rPr>
          <w:rFonts w:asciiTheme="majorEastAsia" w:eastAsiaTheme="majorEastAsia" w:hAnsiTheme="majorEastAsia" w:cs="Times New Roman"/>
        </w:rPr>
      </w:pPr>
      <w:r w:rsidRPr="00D61607">
        <w:rPr>
          <w:rFonts w:asciiTheme="majorEastAsia" w:eastAsiaTheme="majorEastAsia" w:hAnsiTheme="majorEastAsia" w:cs="Times New Roman"/>
        </w:rPr>
        <w:t>-</w:t>
      </w:r>
      <w:r w:rsidRPr="00D61607">
        <w:rPr>
          <w:rFonts w:asciiTheme="majorEastAsia" w:eastAsiaTheme="majorEastAsia" w:hAnsiTheme="majorEastAsia" w:cs="Times New Roman" w:hint="eastAsia"/>
        </w:rPr>
        <w:t>B</w:t>
      </w:r>
    </w:p>
    <w:p w:rsidR="00FD3168" w:rsidRPr="00D61607" w:rsidRDefault="00FD3168" w:rsidP="00E14775">
      <w:pPr>
        <w:rPr>
          <w:rFonts w:asciiTheme="majorEastAsia" w:eastAsiaTheme="majorEastAsia" w:hAnsiTheme="majorEastAsia" w:cs="Times New Roman"/>
        </w:rPr>
      </w:pPr>
      <w:r w:rsidRPr="00D61607">
        <w:rPr>
          <w:rFonts w:asciiTheme="majorEastAsia" w:eastAsiaTheme="majorEastAsia" w:hAnsiTheme="majorEastAsia" w:cs="Times New Roman" w:hint="eastAsia"/>
        </w:rPr>
        <w:t>先clean，再make</w:t>
      </w:r>
    </w:p>
    <w:p w:rsidR="00E14775" w:rsidRPr="00D61607" w:rsidRDefault="00E14775" w:rsidP="00A73DB4">
      <w:pPr>
        <w:pStyle w:val="4"/>
        <w:numPr>
          <w:ilvl w:val="2"/>
          <w:numId w:val="1"/>
        </w:numPr>
        <w:rPr>
          <w:rFonts w:asciiTheme="majorEastAsia" w:hAnsiTheme="majorEastAsia" w:cs="Times New Roman"/>
        </w:rPr>
      </w:pPr>
      <w:r w:rsidRPr="00D61607">
        <w:rPr>
          <w:rFonts w:asciiTheme="majorEastAsia" w:hAnsiTheme="majorEastAsia" w:cs="Times New Roman"/>
        </w:rPr>
        <w:t>EXAMPLES</w:t>
      </w:r>
    </w:p>
    <w:p w:rsidR="00E14775" w:rsidRPr="00D61607" w:rsidRDefault="00E14775" w:rsidP="00E14775">
      <w:pPr>
        <w:pStyle w:val="5"/>
        <w:rPr>
          <w:rFonts w:asciiTheme="majorEastAsia" w:eastAsiaTheme="majorEastAsia" w:hAnsiTheme="majorEastAsia" w:cs="Times New Roman"/>
        </w:rPr>
      </w:pPr>
      <w:r w:rsidRPr="00D61607">
        <w:rPr>
          <w:rFonts w:asciiTheme="majorEastAsia" w:eastAsiaTheme="majorEastAsia" w:hAnsiTheme="majorEastAsia" w:cs="Times New Roman"/>
        </w:rPr>
        <w:t>编译文件</w:t>
      </w:r>
    </w:p>
    <w:p w:rsidR="00E14775" w:rsidRPr="00D61607" w:rsidRDefault="00E14775" w:rsidP="00E14775">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make</w:t>
      </w:r>
    </w:p>
    <w:p w:rsidR="00E14775" w:rsidRPr="00D61607" w:rsidRDefault="00E14775" w:rsidP="00E14775">
      <w:pPr>
        <w:pStyle w:val="5"/>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编译指定文件</w:t>
      </w:r>
    </w:p>
    <w:p w:rsidR="00E14775" w:rsidRPr="00D61607" w:rsidRDefault="00E14775" w:rsidP="00E14775">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make –f Makefile_test</w:t>
      </w:r>
    </w:p>
    <w:p w:rsidR="00B565D0" w:rsidRPr="00D61607" w:rsidRDefault="00B565D0" w:rsidP="00B565D0">
      <w:pPr>
        <w:pStyle w:val="3"/>
        <w:numPr>
          <w:ilvl w:val="1"/>
          <w:numId w:val="1"/>
        </w:numPr>
        <w:rPr>
          <w:rFonts w:asciiTheme="majorEastAsia" w:eastAsiaTheme="majorEastAsia" w:hAnsiTheme="majorEastAsia" w:cs="Times New Roman"/>
        </w:rPr>
      </w:pPr>
      <w:r w:rsidRPr="00D61607">
        <w:rPr>
          <w:rFonts w:asciiTheme="majorEastAsia" w:eastAsiaTheme="majorEastAsia" w:hAnsiTheme="majorEastAsia" w:cs="Times New Roman" w:hint="eastAsia"/>
        </w:rPr>
        <w:t>more</w:t>
      </w:r>
    </w:p>
    <w:p w:rsidR="009E4F2B" w:rsidRPr="00D61607" w:rsidRDefault="003F281B" w:rsidP="009E4F2B">
      <w:pPr>
        <w:pStyle w:val="4"/>
        <w:numPr>
          <w:ilvl w:val="2"/>
          <w:numId w:val="1"/>
        </w:numPr>
        <w:rPr>
          <w:rFonts w:asciiTheme="majorEastAsia" w:hAnsiTheme="majorEastAsia" w:cs="Times New Roman"/>
        </w:rPr>
      </w:pPr>
      <w:r w:rsidRPr="00D61607">
        <w:rPr>
          <w:rFonts w:asciiTheme="majorEastAsia" w:hAnsiTheme="majorEastAsia" w:cs="Times New Roman"/>
        </w:rPr>
        <w:t>SYNOPSIS</w:t>
      </w:r>
    </w:p>
    <w:p w:rsidR="009E4F2B" w:rsidRPr="00D61607" w:rsidRDefault="009E4F2B" w:rsidP="009E4F2B">
      <w:pPr>
        <w:rPr>
          <w:rFonts w:asciiTheme="majorEastAsia" w:eastAsiaTheme="majorEastAsia" w:hAnsiTheme="majorEastAsia" w:cs="Times New Roman"/>
        </w:rPr>
      </w:pPr>
      <w:r w:rsidRPr="00D61607">
        <w:rPr>
          <w:rFonts w:asciiTheme="majorEastAsia" w:eastAsiaTheme="majorEastAsia" w:hAnsiTheme="majorEastAsia"/>
        </w:rPr>
        <w:t xml:space="preserve">ls -al /etc | </w:t>
      </w:r>
      <w:r w:rsidR="00173A67" w:rsidRPr="00D61607">
        <w:rPr>
          <w:rFonts w:asciiTheme="majorEastAsia" w:eastAsiaTheme="majorEastAsia" w:hAnsiTheme="majorEastAsia" w:hint="eastAsia"/>
          <w:color w:val="FF0000"/>
        </w:rPr>
        <w:t>more</w:t>
      </w:r>
    </w:p>
    <w:p w:rsidR="003F281B" w:rsidRPr="00D61607" w:rsidRDefault="00474503" w:rsidP="003F281B">
      <w:pPr>
        <w:pStyle w:val="4"/>
        <w:numPr>
          <w:ilvl w:val="2"/>
          <w:numId w:val="1"/>
        </w:numPr>
        <w:rPr>
          <w:rFonts w:asciiTheme="majorEastAsia" w:hAnsiTheme="majorEastAsia" w:cs="Times New Roman"/>
        </w:rPr>
      </w:pPr>
      <w:r w:rsidRPr="00D61607">
        <w:rPr>
          <w:rFonts w:asciiTheme="majorEastAsia" w:hAnsiTheme="majorEastAsia" w:cs="Times New Roman"/>
        </w:rPr>
        <w:t>DESCRIPTION</w:t>
      </w:r>
    </w:p>
    <w:p w:rsidR="009B015C" w:rsidRPr="00D61607" w:rsidRDefault="009B015C" w:rsidP="009B015C">
      <w:pPr>
        <w:rPr>
          <w:rFonts w:asciiTheme="majorEastAsia" w:eastAsiaTheme="majorEastAsia" w:hAnsiTheme="majorEastAsia"/>
        </w:rPr>
      </w:pPr>
      <w:r w:rsidRPr="00D61607">
        <w:rPr>
          <w:rFonts w:asciiTheme="majorEastAsia" w:eastAsiaTheme="majorEastAsia" w:hAnsiTheme="majorEastAsia" w:hint="eastAsia"/>
        </w:rPr>
        <w:t>more 和 less 的主要区别是，less 允许你使用箭头键来前后移动，而 more 使用[Spacebar]和[b]键来前后移动。</w:t>
      </w:r>
    </w:p>
    <w:p w:rsidR="009B015C" w:rsidRPr="00D61607" w:rsidRDefault="009B015C" w:rsidP="009B015C">
      <w:pPr>
        <w:rPr>
          <w:rFonts w:asciiTheme="majorEastAsia" w:eastAsiaTheme="majorEastAsia" w:hAnsiTheme="majorEastAsia"/>
        </w:rPr>
      </w:pPr>
      <w:r w:rsidRPr="00D61607">
        <w:rPr>
          <w:rFonts w:asciiTheme="majorEastAsia" w:eastAsiaTheme="majorEastAsia" w:hAnsiTheme="majorEastAsia" w:hint="eastAsia"/>
        </w:rPr>
        <w:t>使用 ls 和 more 命令来列举 /etc 目录中的内容。</w:t>
      </w:r>
    </w:p>
    <w:p w:rsidR="009B015C" w:rsidRPr="00D61607" w:rsidRDefault="009B015C" w:rsidP="009B015C">
      <w:pPr>
        <w:rPr>
          <w:rFonts w:asciiTheme="majorEastAsia" w:eastAsiaTheme="majorEastAsia" w:hAnsiTheme="majorEastAsia"/>
        </w:rPr>
      </w:pPr>
      <w:r w:rsidRPr="00D61607">
        <w:rPr>
          <w:rFonts w:asciiTheme="majorEastAsia" w:eastAsiaTheme="majorEastAsia" w:hAnsiTheme="majorEastAsia"/>
        </w:rPr>
        <w:t>ls -al /etc | more</w:t>
      </w:r>
    </w:p>
    <w:p w:rsidR="009B015C" w:rsidRPr="00D61607" w:rsidRDefault="009B015C" w:rsidP="009B015C">
      <w:pPr>
        <w:rPr>
          <w:rFonts w:asciiTheme="majorEastAsia" w:eastAsiaTheme="majorEastAsia" w:hAnsiTheme="majorEastAsia"/>
        </w:rPr>
      </w:pPr>
      <w:r w:rsidRPr="00D61607">
        <w:rPr>
          <w:rFonts w:asciiTheme="majorEastAsia" w:eastAsiaTheme="majorEastAsia" w:hAnsiTheme="majorEastAsia" w:hint="eastAsia"/>
        </w:rPr>
        <w:t>要使用 more 在文本文件内搜索关键字，按 [/] 并键入搜索条目。譬如：</w:t>
      </w:r>
    </w:p>
    <w:p w:rsidR="009B015C" w:rsidRPr="00D61607" w:rsidRDefault="009B015C" w:rsidP="009B015C">
      <w:pPr>
        <w:rPr>
          <w:rFonts w:asciiTheme="majorEastAsia" w:eastAsiaTheme="majorEastAsia" w:hAnsiTheme="majorEastAsia"/>
        </w:rPr>
      </w:pPr>
      <w:r w:rsidRPr="00D61607">
        <w:rPr>
          <w:rFonts w:asciiTheme="majorEastAsia" w:eastAsiaTheme="majorEastAsia" w:hAnsiTheme="majorEastAsia"/>
        </w:rPr>
        <w:t>/foo</w:t>
      </w:r>
    </w:p>
    <w:p w:rsidR="009B015C" w:rsidRPr="00D61607" w:rsidRDefault="009B015C" w:rsidP="009B015C">
      <w:pPr>
        <w:rPr>
          <w:rFonts w:asciiTheme="majorEastAsia" w:eastAsiaTheme="majorEastAsia" w:hAnsiTheme="majorEastAsia"/>
        </w:rPr>
      </w:pPr>
      <w:r w:rsidRPr="00D61607">
        <w:rPr>
          <w:rFonts w:asciiTheme="majorEastAsia" w:eastAsiaTheme="majorEastAsia" w:hAnsiTheme="majorEastAsia" w:hint="eastAsia"/>
        </w:rPr>
        <w:t>使用 [Spacebar] 来向前翻阅页码。按 [q] 来退出。</w:t>
      </w:r>
    </w:p>
    <w:p w:rsidR="003F281B" w:rsidRPr="00D61607" w:rsidRDefault="00474503" w:rsidP="003F281B">
      <w:pPr>
        <w:pStyle w:val="4"/>
        <w:numPr>
          <w:ilvl w:val="2"/>
          <w:numId w:val="1"/>
        </w:numPr>
        <w:rPr>
          <w:rFonts w:asciiTheme="majorEastAsia" w:hAnsiTheme="majorEastAsia" w:cs="Times New Roman"/>
        </w:rPr>
      </w:pPr>
      <w:r w:rsidRPr="00D61607">
        <w:rPr>
          <w:rFonts w:asciiTheme="majorEastAsia" w:hAnsiTheme="majorEastAsia" w:cs="Times New Roman"/>
        </w:rPr>
        <w:t>EXAMPLES</w:t>
      </w:r>
    </w:p>
    <w:p w:rsidR="00B565D0" w:rsidRPr="00D61607" w:rsidRDefault="00B565D0" w:rsidP="00E14775">
      <w:pPr>
        <w:rPr>
          <w:rFonts w:asciiTheme="majorEastAsia" w:eastAsiaTheme="majorEastAsia" w:hAnsiTheme="majorEastAsia" w:cs="Times New Roman"/>
          <w:shd w:val="pct15" w:color="auto" w:fill="FFFFFF"/>
        </w:rPr>
      </w:pPr>
    </w:p>
    <w:p w:rsidR="00B10550" w:rsidRPr="00D61607" w:rsidRDefault="004869B8" w:rsidP="00B565D0">
      <w:pPr>
        <w:pStyle w:val="3"/>
        <w:numPr>
          <w:ilvl w:val="1"/>
          <w:numId w:val="1"/>
        </w:numPr>
        <w:rPr>
          <w:rFonts w:asciiTheme="majorEastAsia" w:eastAsiaTheme="majorEastAsia" w:hAnsiTheme="majorEastAsia" w:cs="Times New Roman"/>
        </w:rPr>
      </w:pPr>
      <w:r w:rsidRPr="00D61607">
        <w:rPr>
          <w:rFonts w:asciiTheme="majorEastAsia" w:eastAsiaTheme="majorEastAsia" w:hAnsiTheme="majorEastAsia" w:cs="Times New Roman"/>
        </w:rPr>
        <w:t>rpm</w:t>
      </w:r>
    </w:p>
    <w:p w:rsidR="00B10550" w:rsidRPr="00D61607" w:rsidRDefault="00B10550" w:rsidP="00B565D0">
      <w:pPr>
        <w:pStyle w:val="4"/>
        <w:numPr>
          <w:ilvl w:val="2"/>
          <w:numId w:val="1"/>
        </w:numPr>
        <w:rPr>
          <w:rFonts w:asciiTheme="majorEastAsia" w:hAnsiTheme="majorEastAsia" w:cs="Times New Roman"/>
        </w:rPr>
      </w:pPr>
      <w:r w:rsidRPr="00D61607">
        <w:rPr>
          <w:rFonts w:asciiTheme="majorEastAsia" w:hAnsiTheme="majorEastAsia" w:cs="Times New Roman"/>
        </w:rPr>
        <w:t>SYNOPSIS</w:t>
      </w:r>
    </w:p>
    <w:p w:rsidR="0067395F" w:rsidRPr="00D61607" w:rsidRDefault="0067395F" w:rsidP="00E5088D">
      <w:pPr>
        <w:pStyle w:val="5"/>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QUERYING AND VERIFYING PACKAGES:</w:t>
      </w:r>
    </w:p>
    <w:p w:rsidR="0067395F" w:rsidRPr="00D61607" w:rsidRDefault="0067395F" w:rsidP="0067395F">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 xml:space="preserve">       rpm {-q|--query} [</w:t>
      </w:r>
      <w:r w:rsidR="005264C9" w:rsidRPr="00D61607">
        <w:rPr>
          <w:rFonts w:asciiTheme="majorEastAsia" w:eastAsiaTheme="majorEastAsia" w:hAnsiTheme="majorEastAsia" w:cs="Times New Roman"/>
          <w:shd w:val="pct15" w:color="auto" w:fill="FFFFFF"/>
        </w:rPr>
        <w:t>select-options] [query-options]</w:t>
      </w:r>
    </w:p>
    <w:p w:rsidR="0067395F" w:rsidRPr="00D61607" w:rsidRDefault="0067395F" w:rsidP="0067395F">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 xml:space="preserve">       rpm {-V|--verify} [s</w:t>
      </w:r>
      <w:r w:rsidR="005264C9" w:rsidRPr="00D61607">
        <w:rPr>
          <w:rFonts w:asciiTheme="majorEastAsia" w:eastAsiaTheme="majorEastAsia" w:hAnsiTheme="majorEastAsia" w:cs="Times New Roman"/>
          <w:shd w:val="pct15" w:color="auto" w:fill="FFFFFF"/>
        </w:rPr>
        <w:t>elect-options] [verify-options]</w:t>
      </w:r>
    </w:p>
    <w:p w:rsidR="0067395F" w:rsidRPr="00D61607" w:rsidRDefault="0067395F" w:rsidP="0067395F">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lastRenderedPageBreak/>
        <w:t xml:space="preserve">       rpm [--nosignature] [--nodigest]</w:t>
      </w:r>
    </w:p>
    <w:p w:rsidR="0067395F" w:rsidRPr="00D61607" w:rsidRDefault="00BE76C4" w:rsidP="0067395F">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 xml:space="preserve">           PACKAGE_FILE ...</w:t>
      </w:r>
    </w:p>
    <w:p w:rsidR="0067395F" w:rsidRPr="00D61607" w:rsidRDefault="0067395F" w:rsidP="009E0792">
      <w:pPr>
        <w:pStyle w:val="5"/>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INSTALLING, UPGRADING, AND REMOVING PACKAGES:</w:t>
      </w:r>
    </w:p>
    <w:p w:rsidR="0067395F" w:rsidRPr="00D61607" w:rsidRDefault="0067395F" w:rsidP="0067395F">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 xml:space="preserve">       rpm {-i|--install} [in</w:t>
      </w:r>
      <w:r w:rsidR="005264C9" w:rsidRPr="00D61607">
        <w:rPr>
          <w:rFonts w:asciiTheme="majorEastAsia" w:eastAsiaTheme="majorEastAsia" w:hAnsiTheme="majorEastAsia" w:cs="Times New Roman"/>
          <w:shd w:val="pct15" w:color="auto" w:fill="FFFFFF"/>
        </w:rPr>
        <w:t>stall-options] PACKAGE_FILE ...</w:t>
      </w:r>
    </w:p>
    <w:p w:rsidR="0067395F" w:rsidRPr="00D61607" w:rsidRDefault="0067395F" w:rsidP="0067395F">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 xml:space="preserve">       rpm {-U|--upgrade} [in</w:t>
      </w:r>
      <w:r w:rsidR="005264C9" w:rsidRPr="00D61607">
        <w:rPr>
          <w:rFonts w:asciiTheme="majorEastAsia" w:eastAsiaTheme="majorEastAsia" w:hAnsiTheme="majorEastAsia" w:cs="Times New Roman"/>
          <w:shd w:val="pct15" w:color="auto" w:fill="FFFFFF"/>
        </w:rPr>
        <w:t>stall-options] PACKAGE_FILE ...</w:t>
      </w:r>
    </w:p>
    <w:p w:rsidR="0067395F" w:rsidRPr="00D61607" w:rsidRDefault="0067395F" w:rsidP="0067395F">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 xml:space="preserve">       rpm {-F|--freshen} [in</w:t>
      </w:r>
      <w:r w:rsidR="005264C9" w:rsidRPr="00D61607">
        <w:rPr>
          <w:rFonts w:asciiTheme="majorEastAsia" w:eastAsiaTheme="majorEastAsia" w:hAnsiTheme="majorEastAsia" w:cs="Times New Roman"/>
          <w:shd w:val="pct15" w:color="auto" w:fill="FFFFFF"/>
        </w:rPr>
        <w:t>stall-options] PACKAGE_FILE ...</w:t>
      </w:r>
    </w:p>
    <w:p w:rsidR="0067395F" w:rsidRPr="00D61607" w:rsidRDefault="0067395F" w:rsidP="0067395F">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 xml:space="preserve">       rpm {-e|--erase} [--allmatches] [--nodeps] [--noscripts]</w:t>
      </w:r>
    </w:p>
    <w:p w:rsidR="0067395F" w:rsidRPr="00D61607" w:rsidRDefault="0067395F" w:rsidP="0067395F">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 xml:space="preserve">           [--notrig</w:t>
      </w:r>
      <w:r w:rsidR="00571D49" w:rsidRPr="00D61607">
        <w:rPr>
          <w:rFonts w:asciiTheme="majorEastAsia" w:eastAsiaTheme="majorEastAsia" w:hAnsiTheme="majorEastAsia" w:cs="Times New Roman"/>
          <w:shd w:val="pct15" w:color="auto" w:fill="FFFFFF"/>
        </w:rPr>
        <w:t>gers] [--test] PACKAGE_NAME ...</w:t>
      </w:r>
    </w:p>
    <w:p w:rsidR="0067395F" w:rsidRPr="00D61607" w:rsidRDefault="0067395F" w:rsidP="005E5ACE">
      <w:pPr>
        <w:pStyle w:val="5"/>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MISCELLANEOUS:</w:t>
      </w:r>
    </w:p>
    <w:p w:rsidR="0067395F" w:rsidRPr="00D61607" w:rsidRDefault="0067395F" w:rsidP="0067395F">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 xml:space="preserve">  </w:t>
      </w:r>
      <w:r w:rsidR="00DE175C" w:rsidRPr="00D61607">
        <w:rPr>
          <w:rFonts w:asciiTheme="majorEastAsia" w:eastAsiaTheme="majorEastAsia" w:hAnsiTheme="majorEastAsia" w:cs="Times New Roman"/>
          <w:shd w:val="pct15" w:color="auto" w:fill="FFFFFF"/>
        </w:rPr>
        <w:t xml:space="preserve">     rpm {--querytags|--showrc}</w:t>
      </w:r>
    </w:p>
    <w:p w:rsidR="0067395F" w:rsidRPr="00D61607" w:rsidRDefault="0067395F" w:rsidP="0067395F">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 xml:space="preserve">       rpm {--setperms|-</w:t>
      </w:r>
      <w:r w:rsidR="00DE175C" w:rsidRPr="00D61607">
        <w:rPr>
          <w:rFonts w:asciiTheme="majorEastAsia" w:eastAsiaTheme="majorEastAsia" w:hAnsiTheme="majorEastAsia" w:cs="Times New Roman"/>
          <w:shd w:val="pct15" w:color="auto" w:fill="FFFFFF"/>
        </w:rPr>
        <w:t>-setugids} PACKAGE_NAME ...</w:t>
      </w:r>
    </w:p>
    <w:p w:rsidR="0067395F" w:rsidRPr="00D61607" w:rsidRDefault="0067395F" w:rsidP="00E141BD">
      <w:pPr>
        <w:pStyle w:val="5"/>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select-options</w:t>
      </w:r>
    </w:p>
    <w:p w:rsidR="0067395F" w:rsidRPr="00D61607" w:rsidRDefault="0067395F" w:rsidP="0067395F">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 xml:space="preserve">        [PACKAGE_NAME] [-a,--all] [-f,--file FILE]</w:t>
      </w:r>
    </w:p>
    <w:p w:rsidR="0067395F" w:rsidRPr="00D61607" w:rsidRDefault="0067395F" w:rsidP="0067395F">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 xml:space="preserve">        [-g,--group GROUP] {-p,--package PACKAGE_FILE]</w:t>
      </w:r>
    </w:p>
    <w:p w:rsidR="0067395F" w:rsidRPr="00D61607" w:rsidRDefault="0067395F" w:rsidP="0067395F">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 xml:space="preserve">        [--hdrid SHA1] [--pkgid MD5] [--tid TID]</w:t>
      </w:r>
    </w:p>
    <w:p w:rsidR="0067395F" w:rsidRPr="00D61607" w:rsidRDefault="0067395F" w:rsidP="0067395F">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 xml:space="preserve">        [--querybynumber HDRNUM] [--triggeredby PACKAGE_NAME]</w:t>
      </w:r>
    </w:p>
    <w:p w:rsidR="0067395F" w:rsidRPr="00D61607" w:rsidRDefault="0067395F" w:rsidP="0067395F">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 xml:space="preserve">        [--whatprovides CAPABILI</w:t>
      </w:r>
      <w:r w:rsidR="005264C9" w:rsidRPr="00D61607">
        <w:rPr>
          <w:rFonts w:asciiTheme="majorEastAsia" w:eastAsiaTheme="majorEastAsia" w:hAnsiTheme="majorEastAsia" w:cs="Times New Roman"/>
          <w:shd w:val="pct15" w:color="auto" w:fill="FFFFFF"/>
        </w:rPr>
        <w:t>TY] [--whatrequires CAPABILITY]</w:t>
      </w:r>
    </w:p>
    <w:p w:rsidR="0067395F" w:rsidRPr="00D61607" w:rsidRDefault="0067395F" w:rsidP="00E141BD">
      <w:pPr>
        <w:pStyle w:val="5"/>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query-options</w:t>
      </w:r>
    </w:p>
    <w:p w:rsidR="0067395F" w:rsidRPr="00D61607" w:rsidRDefault="0067395F" w:rsidP="0067395F">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 xml:space="preserve">       rpm {--setper</w:t>
      </w:r>
      <w:r w:rsidR="005264C9" w:rsidRPr="00D61607">
        <w:rPr>
          <w:rFonts w:asciiTheme="majorEastAsia" w:eastAsiaTheme="majorEastAsia" w:hAnsiTheme="majorEastAsia" w:cs="Times New Roman"/>
          <w:shd w:val="pct15" w:color="auto" w:fill="FFFFFF"/>
        </w:rPr>
        <w:t>ms|--setugids} PACKAGE_NAME ...</w:t>
      </w:r>
    </w:p>
    <w:p w:rsidR="0067395F" w:rsidRPr="00D61607" w:rsidRDefault="0067395F" w:rsidP="00E141BD">
      <w:pPr>
        <w:pStyle w:val="5"/>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select-options</w:t>
      </w:r>
    </w:p>
    <w:p w:rsidR="0067395F" w:rsidRPr="00D61607" w:rsidRDefault="0067395F" w:rsidP="0067395F">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 xml:space="preserve">        [PACKAGE_NAME] [-a,--all] [-f,--file FILE]</w:t>
      </w:r>
    </w:p>
    <w:p w:rsidR="0067395F" w:rsidRPr="00D61607" w:rsidRDefault="0067395F" w:rsidP="0067395F">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 xml:space="preserve">        [-g,--group GROUP] {-p,--package PACKAGE_FILE]</w:t>
      </w:r>
    </w:p>
    <w:p w:rsidR="0067395F" w:rsidRPr="00D61607" w:rsidRDefault="0067395F" w:rsidP="0067395F">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lastRenderedPageBreak/>
        <w:t xml:space="preserve">        [--hdrid SHA1] [--pkgid MD5] [--tid TID]</w:t>
      </w:r>
    </w:p>
    <w:p w:rsidR="0067395F" w:rsidRPr="00D61607" w:rsidRDefault="0067395F" w:rsidP="0067395F">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 xml:space="preserve">        [--querybynumber HDRNUM] [--triggeredby PACKAGE_NAME]</w:t>
      </w:r>
    </w:p>
    <w:p w:rsidR="0067395F" w:rsidRPr="00D61607" w:rsidRDefault="0067395F" w:rsidP="0067395F">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 xml:space="preserve">        [--whatprovides CAPABILI</w:t>
      </w:r>
      <w:r w:rsidR="005264C9" w:rsidRPr="00D61607">
        <w:rPr>
          <w:rFonts w:asciiTheme="majorEastAsia" w:eastAsiaTheme="majorEastAsia" w:hAnsiTheme="majorEastAsia" w:cs="Times New Roman"/>
          <w:shd w:val="pct15" w:color="auto" w:fill="FFFFFF"/>
        </w:rPr>
        <w:t>TY] [--whatrequires CAPABILITY]</w:t>
      </w:r>
    </w:p>
    <w:p w:rsidR="0067395F" w:rsidRPr="00D61607" w:rsidRDefault="0067395F" w:rsidP="00E141BD">
      <w:pPr>
        <w:pStyle w:val="5"/>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query-options</w:t>
      </w:r>
    </w:p>
    <w:p w:rsidR="0067395F" w:rsidRPr="00D61607" w:rsidRDefault="0067395F" w:rsidP="0067395F">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 xml:space="preserve">        [--changelog] [-c,--configfiles] [--conflicts]</w:t>
      </w:r>
    </w:p>
    <w:p w:rsidR="0067395F" w:rsidRPr="00D61607" w:rsidRDefault="0067395F" w:rsidP="0067395F">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 xml:space="preserve">        [-d,--docfiles] [--dump] [--filesbypkg] [-i,--info]</w:t>
      </w:r>
    </w:p>
    <w:p w:rsidR="0067395F" w:rsidRPr="00D61607" w:rsidRDefault="0067395F" w:rsidP="0067395F">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 xml:space="preserve">        [--last] [-l,--list] [--obsoletes] [--provides]</w:t>
      </w:r>
    </w:p>
    <w:p w:rsidR="0067395F" w:rsidRPr="00D61607" w:rsidRDefault="0067395F" w:rsidP="0067395F">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 xml:space="preserve">        [--qf,--queryformat QUERYFMT] [-R,--requires]</w:t>
      </w:r>
    </w:p>
    <w:p w:rsidR="0067395F" w:rsidRPr="00D61607" w:rsidRDefault="0067395F" w:rsidP="0067395F">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 xml:space="preserve">        [--scripts] [-s,--state</w:t>
      </w:r>
      <w:r w:rsidR="005264C9" w:rsidRPr="00D61607">
        <w:rPr>
          <w:rFonts w:asciiTheme="majorEastAsia" w:eastAsiaTheme="majorEastAsia" w:hAnsiTheme="majorEastAsia" w:cs="Times New Roman"/>
          <w:shd w:val="pct15" w:color="auto" w:fill="FFFFFF"/>
        </w:rPr>
        <w:t>] [--triggers,--triggerscripts]</w:t>
      </w:r>
    </w:p>
    <w:p w:rsidR="0067395F" w:rsidRPr="00D61607" w:rsidRDefault="0067395F" w:rsidP="00E141BD">
      <w:pPr>
        <w:pStyle w:val="5"/>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verify-options</w:t>
      </w:r>
    </w:p>
    <w:p w:rsidR="0067395F" w:rsidRPr="00D61607" w:rsidRDefault="0067395F" w:rsidP="0067395F">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 xml:space="preserve">        [--nodeps] [--nofiles] [--noscripts]</w:t>
      </w:r>
    </w:p>
    <w:p w:rsidR="0067395F" w:rsidRPr="00D61607" w:rsidRDefault="0067395F" w:rsidP="0067395F">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 xml:space="preserve">        [--nodigest] [--nosignature]</w:t>
      </w:r>
    </w:p>
    <w:p w:rsidR="0067395F" w:rsidRPr="00D61607" w:rsidRDefault="0067395F" w:rsidP="0067395F">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 xml:space="preserve">        [--nolinkto] [--nofiledigest] [--nosize] [--nouser]</w:t>
      </w:r>
    </w:p>
    <w:p w:rsidR="0067395F" w:rsidRPr="00D61607" w:rsidRDefault="0067395F" w:rsidP="0067395F">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 xml:space="preserve">        [--nogroup] [--nomtime] [--nomode] [--nordev]</w:t>
      </w:r>
    </w:p>
    <w:p w:rsidR="0067395F" w:rsidRPr="00D61607" w:rsidRDefault="0067395F" w:rsidP="0067395F">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 xml:space="preserve">        [</w:t>
      </w:r>
      <w:r w:rsidR="005264C9" w:rsidRPr="00D61607">
        <w:rPr>
          <w:rFonts w:asciiTheme="majorEastAsia" w:eastAsiaTheme="majorEastAsia" w:hAnsiTheme="majorEastAsia" w:cs="Times New Roman"/>
          <w:shd w:val="pct15" w:color="auto" w:fill="FFFFFF"/>
        </w:rPr>
        <w:t>--nocaps]</w:t>
      </w:r>
    </w:p>
    <w:p w:rsidR="0067395F" w:rsidRPr="00D61607" w:rsidRDefault="0067395F" w:rsidP="00E141BD">
      <w:pPr>
        <w:pStyle w:val="5"/>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install-options</w:t>
      </w:r>
    </w:p>
    <w:p w:rsidR="0067395F" w:rsidRPr="00D61607" w:rsidRDefault="0067395F" w:rsidP="0067395F">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 xml:space="preserve">        [--allfiles] [--badreloc] [--excludepath OLDPATH]</w:t>
      </w:r>
    </w:p>
    <w:p w:rsidR="0067395F" w:rsidRPr="00D61607" w:rsidRDefault="0067395F" w:rsidP="0067395F">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 xml:space="preserve">        [--excludedocs] [--force] [-h,--hash]</w:t>
      </w:r>
    </w:p>
    <w:p w:rsidR="0067395F" w:rsidRPr="00D61607" w:rsidRDefault="0067395F" w:rsidP="0067395F">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 xml:space="preserve">        [--ignoresize] [--ignorearch] [--ignoreos]</w:t>
      </w:r>
    </w:p>
    <w:p w:rsidR="0067395F" w:rsidRPr="00D61607" w:rsidRDefault="0067395F" w:rsidP="0067395F">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 xml:space="preserve">        [--includedocs] [--justdb] [--nocollections]</w:t>
      </w:r>
    </w:p>
    <w:p w:rsidR="0067395F" w:rsidRPr="00D61607" w:rsidRDefault="0067395F" w:rsidP="0067395F">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 xml:space="preserve">        [--nodeps] [--nodigest] [--nosignature]</w:t>
      </w:r>
    </w:p>
    <w:p w:rsidR="0067395F" w:rsidRPr="00D61607" w:rsidRDefault="0067395F" w:rsidP="0067395F">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 xml:space="preserve">        [--noorder] [--noscripts] [--notriggers]</w:t>
      </w:r>
    </w:p>
    <w:p w:rsidR="0067395F" w:rsidRPr="00D61607" w:rsidRDefault="0067395F" w:rsidP="0067395F">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 xml:space="preserve">        [--oldpackage] [--percent] [--prefix NEWPATH]</w:t>
      </w:r>
    </w:p>
    <w:p w:rsidR="0067395F" w:rsidRPr="00D61607" w:rsidRDefault="0067395F" w:rsidP="0067395F">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 xml:space="preserve">        [--relocate OLDPATH=NEWPATH]</w:t>
      </w:r>
    </w:p>
    <w:p w:rsidR="0067395F" w:rsidRPr="00D61607" w:rsidRDefault="0067395F" w:rsidP="0067395F">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 xml:space="preserve">        [--replacefiles] [--replacepkgs]</w:t>
      </w:r>
    </w:p>
    <w:p w:rsidR="00B10550" w:rsidRPr="00D61607" w:rsidRDefault="0067395F" w:rsidP="0067395F">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lastRenderedPageBreak/>
        <w:t xml:space="preserve">        [--test]</w:t>
      </w:r>
    </w:p>
    <w:p w:rsidR="00B10550" w:rsidRPr="00D61607" w:rsidRDefault="00B10550" w:rsidP="00B565D0">
      <w:pPr>
        <w:pStyle w:val="4"/>
        <w:numPr>
          <w:ilvl w:val="2"/>
          <w:numId w:val="1"/>
        </w:numPr>
        <w:rPr>
          <w:rFonts w:asciiTheme="majorEastAsia" w:hAnsiTheme="majorEastAsia" w:cs="Times New Roman"/>
        </w:rPr>
      </w:pPr>
      <w:r w:rsidRPr="00D61607">
        <w:rPr>
          <w:rFonts w:asciiTheme="majorEastAsia" w:hAnsiTheme="majorEastAsia" w:cs="Times New Roman"/>
        </w:rPr>
        <w:t>DESCRIPTION</w:t>
      </w:r>
    </w:p>
    <w:p w:rsidR="00B10550" w:rsidRPr="00D61607" w:rsidRDefault="00C555F3" w:rsidP="00C555F3">
      <w:pPr>
        <w:rPr>
          <w:rFonts w:asciiTheme="majorEastAsia" w:eastAsiaTheme="majorEastAsia" w:hAnsiTheme="majorEastAsia" w:cs="Times New Roman"/>
        </w:rPr>
      </w:pPr>
      <w:r w:rsidRPr="00D61607">
        <w:rPr>
          <w:rFonts w:asciiTheme="majorEastAsia" w:eastAsiaTheme="majorEastAsia" w:hAnsiTheme="majorEastAsia" w:cs="Times New Roman"/>
          <w:shd w:val="pct15" w:color="auto" w:fill="FFFFFF"/>
        </w:rPr>
        <w:t>rpm is a powerful Package Manager, which can be used to build, install, query, verify, update, and erase individual software package</w:t>
      </w:r>
      <w:r w:rsidR="0031387D" w:rsidRPr="00D61607">
        <w:rPr>
          <w:rFonts w:asciiTheme="majorEastAsia" w:eastAsiaTheme="majorEastAsia" w:hAnsiTheme="majorEastAsia" w:cs="Times New Roman"/>
          <w:shd w:val="pct15" w:color="auto" w:fill="FFFFFF"/>
        </w:rPr>
        <w:t>s.</w:t>
      </w:r>
    </w:p>
    <w:p w:rsidR="00B10550" w:rsidRPr="00D61607" w:rsidRDefault="00B10550" w:rsidP="00B565D0">
      <w:pPr>
        <w:pStyle w:val="4"/>
        <w:numPr>
          <w:ilvl w:val="2"/>
          <w:numId w:val="1"/>
        </w:numPr>
        <w:rPr>
          <w:rFonts w:asciiTheme="majorEastAsia" w:hAnsiTheme="majorEastAsia" w:cs="Times New Roman"/>
        </w:rPr>
      </w:pPr>
      <w:r w:rsidRPr="00D61607">
        <w:rPr>
          <w:rFonts w:asciiTheme="majorEastAsia" w:hAnsiTheme="majorEastAsia" w:cs="Times New Roman"/>
        </w:rPr>
        <w:t>OPTION</w:t>
      </w:r>
    </w:p>
    <w:p w:rsidR="00B10550" w:rsidRPr="00D61607" w:rsidRDefault="00B10550" w:rsidP="00B10550">
      <w:pPr>
        <w:pStyle w:val="5"/>
        <w:rPr>
          <w:rFonts w:asciiTheme="majorEastAsia" w:eastAsiaTheme="majorEastAsia" w:hAnsiTheme="majorEastAsia" w:cs="Times New Roman"/>
        </w:rPr>
      </w:pPr>
      <w:r w:rsidRPr="00D61607">
        <w:rPr>
          <w:rFonts w:asciiTheme="majorEastAsia" w:eastAsiaTheme="majorEastAsia" w:hAnsiTheme="majorEastAsia" w:cs="Times New Roman"/>
        </w:rPr>
        <w:t>–c</w:t>
      </w:r>
    </w:p>
    <w:p w:rsidR="00B10550" w:rsidRPr="00D61607" w:rsidRDefault="00B10550" w:rsidP="00B10550">
      <w:pPr>
        <w:rPr>
          <w:rFonts w:asciiTheme="majorEastAsia" w:eastAsiaTheme="majorEastAsia" w:hAnsiTheme="majorEastAsia" w:cs="Times New Roman"/>
        </w:rPr>
      </w:pPr>
      <w:r w:rsidRPr="00D61607">
        <w:rPr>
          <w:rFonts w:asciiTheme="majorEastAsia" w:eastAsiaTheme="majorEastAsia" w:hAnsiTheme="majorEastAsia" w:cs="Times New Roman"/>
        </w:rPr>
        <w:t>--create</w:t>
      </w:r>
    </w:p>
    <w:p w:rsidR="00B10550" w:rsidRPr="00D61607" w:rsidRDefault="00B10550" w:rsidP="00B10550">
      <w:pPr>
        <w:rPr>
          <w:rFonts w:asciiTheme="majorEastAsia" w:eastAsiaTheme="majorEastAsia" w:hAnsiTheme="majorEastAsia" w:cs="Times New Roman"/>
        </w:rPr>
      </w:pPr>
      <w:r w:rsidRPr="00D61607">
        <w:rPr>
          <w:rFonts w:asciiTheme="majorEastAsia" w:eastAsiaTheme="majorEastAsia" w:hAnsiTheme="majorEastAsia" w:cs="Times New Roman"/>
        </w:rPr>
        <w:t>create a new archive</w:t>
      </w:r>
    </w:p>
    <w:p w:rsidR="00B10550" w:rsidRPr="00D61607" w:rsidRDefault="00B10550" w:rsidP="00B10550">
      <w:pPr>
        <w:rPr>
          <w:rFonts w:asciiTheme="majorEastAsia" w:eastAsiaTheme="majorEastAsia" w:hAnsiTheme="majorEastAsia" w:cs="Times New Roman"/>
        </w:rPr>
      </w:pPr>
      <w:r w:rsidRPr="00D61607">
        <w:rPr>
          <w:rFonts w:asciiTheme="majorEastAsia" w:eastAsiaTheme="majorEastAsia" w:hAnsiTheme="majorEastAsia" w:cs="Times New Roman"/>
        </w:rPr>
        <w:t>建立一个压缩文件的参数指令</w:t>
      </w:r>
    </w:p>
    <w:p w:rsidR="00B10550" w:rsidRPr="00D61607" w:rsidRDefault="00B10550" w:rsidP="00B10550">
      <w:pPr>
        <w:rPr>
          <w:rFonts w:asciiTheme="majorEastAsia" w:eastAsiaTheme="majorEastAsia" w:hAnsiTheme="majorEastAsia" w:cs="Times New Roman"/>
        </w:rPr>
      </w:pPr>
      <w:r w:rsidRPr="00D61607">
        <w:rPr>
          <w:rFonts w:asciiTheme="majorEastAsia" w:eastAsiaTheme="majorEastAsia" w:hAnsiTheme="majorEastAsia" w:cs="Times New Roman"/>
        </w:rPr>
        <w:t>注意：不能与x/t共存</w:t>
      </w:r>
    </w:p>
    <w:p w:rsidR="00B10550" w:rsidRPr="00D61607" w:rsidRDefault="00B10550" w:rsidP="00B10550">
      <w:pPr>
        <w:pStyle w:val="5"/>
        <w:rPr>
          <w:rFonts w:asciiTheme="majorEastAsia" w:eastAsiaTheme="majorEastAsia" w:hAnsiTheme="majorEastAsia" w:cs="Times New Roman"/>
        </w:rPr>
      </w:pPr>
      <w:r w:rsidRPr="00D61607">
        <w:rPr>
          <w:rFonts w:asciiTheme="majorEastAsia" w:eastAsiaTheme="majorEastAsia" w:hAnsiTheme="majorEastAsia" w:cs="Times New Roman"/>
        </w:rPr>
        <w:t>–x</w:t>
      </w:r>
    </w:p>
    <w:p w:rsidR="00B10550" w:rsidRPr="00D61607" w:rsidRDefault="00B10550" w:rsidP="00B10550">
      <w:pPr>
        <w:rPr>
          <w:rFonts w:asciiTheme="majorEastAsia" w:eastAsiaTheme="majorEastAsia" w:hAnsiTheme="majorEastAsia" w:cs="Times New Roman"/>
        </w:rPr>
      </w:pPr>
      <w:r w:rsidRPr="00D61607">
        <w:rPr>
          <w:rFonts w:asciiTheme="majorEastAsia" w:eastAsiaTheme="majorEastAsia" w:hAnsiTheme="majorEastAsia" w:cs="Times New Roman"/>
        </w:rPr>
        <w:t>--extract</w:t>
      </w:r>
    </w:p>
    <w:p w:rsidR="00B10550" w:rsidRPr="00D61607" w:rsidRDefault="00B10550" w:rsidP="00B10550">
      <w:pPr>
        <w:rPr>
          <w:rFonts w:asciiTheme="majorEastAsia" w:eastAsiaTheme="majorEastAsia" w:hAnsiTheme="majorEastAsia" w:cs="Times New Roman"/>
        </w:rPr>
      </w:pPr>
      <w:r w:rsidRPr="00D61607">
        <w:rPr>
          <w:rFonts w:asciiTheme="majorEastAsia" w:eastAsiaTheme="majorEastAsia" w:hAnsiTheme="majorEastAsia" w:cs="Times New Roman"/>
        </w:rPr>
        <w:t>extract files from an archive</w:t>
      </w:r>
    </w:p>
    <w:p w:rsidR="00B10550" w:rsidRPr="00D61607" w:rsidRDefault="00B10550" w:rsidP="00B10550">
      <w:pPr>
        <w:rPr>
          <w:rFonts w:asciiTheme="majorEastAsia" w:eastAsiaTheme="majorEastAsia" w:hAnsiTheme="majorEastAsia" w:cs="Times New Roman"/>
        </w:rPr>
      </w:pPr>
      <w:r w:rsidRPr="00D61607">
        <w:rPr>
          <w:rFonts w:asciiTheme="majorEastAsia" w:eastAsiaTheme="majorEastAsia" w:hAnsiTheme="majorEastAsia" w:cs="Times New Roman"/>
        </w:rPr>
        <w:t>解开一个压缩文件的参数指令</w:t>
      </w:r>
    </w:p>
    <w:p w:rsidR="00B10550" w:rsidRPr="00D61607" w:rsidRDefault="00B10550" w:rsidP="00B10550">
      <w:pPr>
        <w:rPr>
          <w:rFonts w:asciiTheme="majorEastAsia" w:eastAsiaTheme="majorEastAsia" w:hAnsiTheme="majorEastAsia" w:cs="Times New Roman"/>
        </w:rPr>
      </w:pPr>
      <w:r w:rsidRPr="00D61607">
        <w:rPr>
          <w:rFonts w:asciiTheme="majorEastAsia" w:eastAsiaTheme="majorEastAsia" w:hAnsiTheme="majorEastAsia" w:cs="Times New Roman"/>
        </w:rPr>
        <w:t>注意：不能与c/t共存</w:t>
      </w:r>
    </w:p>
    <w:p w:rsidR="00B10550" w:rsidRPr="00D61607" w:rsidRDefault="00B10550" w:rsidP="00B565D0">
      <w:pPr>
        <w:pStyle w:val="4"/>
        <w:numPr>
          <w:ilvl w:val="2"/>
          <w:numId w:val="1"/>
        </w:numPr>
        <w:rPr>
          <w:rFonts w:asciiTheme="majorEastAsia" w:hAnsiTheme="majorEastAsia" w:cs="Times New Roman"/>
        </w:rPr>
      </w:pPr>
      <w:r w:rsidRPr="00D61607">
        <w:rPr>
          <w:rFonts w:asciiTheme="majorEastAsia" w:hAnsiTheme="majorEastAsia" w:cs="Times New Roman"/>
        </w:rPr>
        <w:t>EXAMPLES</w:t>
      </w:r>
    </w:p>
    <w:p w:rsidR="00B10550" w:rsidRPr="00D61607" w:rsidRDefault="00D46AE9" w:rsidP="00B10550">
      <w:pPr>
        <w:pStyle w:val="5"/>
        <w:rPr>
          <w:rFonts w:asciiTheme="majorEastAsia" w:eastAsiaTheme="majorEastAsia" w:hAnsiTheme="majorEastAsia" w:cs="Times New Roman"/>
        </w:rPr>
      </w:pPr>
      <w:r w:rsidRPr="00D61607">
        <w:rPr>
          <w:rFonts w:asciiTheme="majorEastAsia" w:eastAsiaTheme="majorEastAsia" w:hAnsiTheme="majorEastAsia" w:cs="Times New Roman"/>
        </w:rPr>
        <w:t>安装一个包</w:t>
      </w:r>
    </w:p>
    <w:p w:rsidR="00B10550" w:rsidRPr="00D61607" w:rsidRDefault="00DB5F7F" w:rsidP="00B10550">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 xml:space="preserve">rpm –ivh </w:t>
      </w:r>
      <w:r w:rsidR="00E91CAC" w:rsidRPr="00D61607">
        <w:rPr>
          <w:rFonts w:asciiTheme="majorEastAsia" w:eastAsiaTheme="majorEastAsia" w:hAnsiTheme="majorEastAsia" w:cs="Times New Roman"/>
          <w:shd w:val="pct15" w:color="auto" w:fill="FFFFFF"/>
        </w:rPr>
        <w:t>*.rpm</w:t>
      </w:r>
    </w:p>
    <w:p w:rsidR="00E15E45" w:rsidRPr="00D61607" w:rsidRDefault="00324567" w:rsidP="00E15E45">
      <w:pPr>
        <w:pStyle w:val="5"/>
        <w:rPr>
          <w:rFonts w:asciiTheme="majorEastAsia" w:eastAsiaTheme="majorEastAsia" w:hAnsiTheme="majorEastAsia" w:cs="Times New Roman"/>
        </w:rPr>
      </w:pPr>
      <w:r w:rsidRPr="00D61607">
        <w:rPr>
          <w:rFonts w:asciiTheme="majorEastAsia" w:eastAsiaTheme="majorEastAsia" w:hAnsiTheme="majorEastAsia" w:cs="Times New Roman"/>
        </w:rPr>
        <w:t>升级</w:t>
      </w:r>
      <w:r w:rsidR="00E15E45" w:rsidRPr="00D61607">
        <w:rPr>
          <w:rFonts w:asciiTheme="majorEastAsia" w:eastAsiaTheme="majorEastAsia" w:hAnsiTheme="majorEastAsia" w:cs="Times New Roman"/>
        </w:rPr>
        <w:t>一个包</w:t>
      </w:r>
    </w:p>
    <w:p w:rsidR="008F3657" w:rsidRPr="00D61607" w:rsidRDefault="008F3657" w:rsidP="008F3657">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rpm –</w:t>
      </w:r>
      <w:r w:rsidR="00EB107F" w:rsidRPr="00D61607">
        <w:rPr>
          <w:rFonts w:asciiTheme="majorEastAsia" w:eastAsiaTheme="majorEastAsia" w:hAnsiTheme="majorEastAsia" w:cs="Times New Roman"/>
          <w:shd w:val="pct15" w:color="auto" w:fill="FFFFFF"/>
        </w:rPr>
        <w:t>U</w:t>
      </w:r>
      <w:r w:rsidRPr="00D61607">
        <w:rPr>
          <w:rFonts w:asciiTheme="majorEastAsia" w:eastAsiaTheme="majorEastAsia" w:hAnsiTheme="majorEastAsia" w:cs="Times New Roman"/>
          <w:shd w:val="pct15" w:color="auto" w:fill="FFFFFF"/>
        </w:rPr>
        <w:t>vh *.rpm</w:t>
      </w:r>
    </w:p>
    <w:p w:rsidR="00CD14BE" w:rsidRPr="00D61607" w:rsidRDefault="0097046A" w:rsidP="00CD14BE">
      <w:pPr>
        <w:pStyle w:val="5"/>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卸载</w:t>
      </w:r>
      <w:r w:rsidR="00CD14BE" w:rsidRPr="00D61607">
        <w:rPr>
          <w:rFonts w:asciiTheme="majorEastAsia" w:eastAsiaTheme="majorEastAsia" w:hAnsiTheme="majorEastAsia" w:cs="Times New Roman"/>
        </w:rPr>
        <w:t>一个包</w:t>
      </w:r>
    </w:p>
    <w:p w:rsidR="00CD14BE" w:rsidRPr="00D61607" w:rsidRDefault="00CD14BE" w:rsidP="00CD14BE">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rpm –</w:t>
      </w:r>
      <w:r w:rsidR="00613EC6" w:rsidRPr="00D61607">
        <w:rPr>
          <w:rFonts w:asciiTheme="majorEastAsia" w:eastAsiaTheme="majorEastAsia" w:hAnsiTheme="majorEastAsia" w:cs="Times New Roman"/>
          <w:shd w:val="pct15" w:color="auto" w:fill="FFFFFF"/>
        </w:rPr>
        <w:t>e</w:t>
      </w:r>
      <w:r w:rsidRPr="00D61607">
        <w:rPr>
          <w:rFonts w:asciiTheme="majorEastAsia" w:eastAsiaTheme="majorEastAsia" w:hAnsiTheme="majorEastAsia" w:cs="Times New Roman"/>
          <w:shd w:val="pct15" w:color="auto" w:fill="FFFFFF"/>
        </w:rPr>
        <w:t xml:space="preserve"> </w:t>
      </w:r>
      <w:r w:rsidR="00F61BB5" w:rsidRPr="00D61607">
        <w:rPr>
          <w:rFonts w:asciiTheme="majorEastAsia" w:eastAsiaTheme="majorEastAsia" w:hAnsiTheme="majorEastAsia" w:cs="Times New Roman"/>
          <w:shd w:val="pct15" w:color="auto" w:fill="FFFFFF"/>
        </w:rPr>
        <w:t>*</w:t>
      </w:r>
    </w:p>
    <w:p w:rsidR="00B454BB" w:rsidRPr="00D61607" w:rsidRDefault="00B328EA" w:rsidP="00B454BB">
      <w:pPr>
        <w:pStyle w:val="5"/>
        <w:rPr>
          <w:rFonts w:asciiTheme="majorEastAsia" w:eastAsiaTheme="majorEastAsia" w:hAnsiTheme="majorEastAsia" w:cs="Times New Roman"/>
        </w:rPr>
      </w:pPr>
      <w:bookmarkStart w:id="8" w:name="OLE_LINK3"/>
      <w:bookmarkStart w:id="9" w:name="OLE_LINK4"/>
      <w:r w:rsidRPr="00D61607">
        <w:rPr>
          <w:rFonts w:asciiTheme="majorEastAsia" w:eastAsiaTheme="majorEastAsia" w:hAnsiTheme="majorEastAsia" w:cs="Times New Roman"/>
        </w:rPr>
        <w:t>安装参数</w:t>
      </w:r>
    </w:p>
    <w:bookmarkEnd w:id="8"/>
    <w:bookmarkEnd w:id="9"/>
    <w:p w:rsidR="00AC3CAE" w:rsidRPr="00D61607" w:rsidRDefault="00234C74" w:rsidP="00234C74">
      <w:pPr>
        <w:rPr>
          <w:rFonts w:asciiTheme="majorEastAsia" w:eastAsiaTheme="majorEastAsia" w:hAnsiTheme="majorEastAsia" w:cs="Times New Roman"/>
        </w:rPr>
      </w:pPr>
      <w:r w:rsidRPr="00D61607">
        <w:rPr>
          <w:rFonts w:asciiTheme="majorEastAsia" w:eastAsiaTheme="majorEastAsia" w:hAnsiTheme="majorEastAsia" w:cs="Times New Roman"/>
          <w:shd w:val="clear" w:color="auto" w:fill="FFFFFF"/>
        </w:rPr>
        <w:t>--force 即使覆盖属于其它包的文件也强迫安装</w:t>
      </w:r>
      <w:r w:rsidRPr="00D61607">
        <w:rPr>
          <w:rStyle w:val="apple-converted-space"/>
          <w:rFonts w:asciiTheme="majorEastAsia" w:eastAsiaTheme="majorEastAsia" w:hAnsiTheme="majorEastAsia" w:cs="Times New Roman"/>
          <w:color w:val="555555"/>
          <w:shd w:val="clear" w:color="auto" w:fill="FFFFFF"/>
        </w:rPr>
        <w:t> </w:t>
      </w:r>
    </w:p>
    <w:p w:rsidR="00B454BB" w:rsidRPr="00D61607" w:rsidRDefault="00234C74" w:rsidP="00234C74">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clear" w:color="auto" w:fill="FFFFFF"/>
        </w:rPr>
        <w:t>--nodeps 如果该RPM包的安装依赖其它包，即使其它包没装，也强迫安装。</w:t>
      </w:r>
    </w:p>
    <w:p w:rsidR="007C55B4" w:rsidRPr="00D61607" w:rsidRDefault="003752AF" w:rsidP="007C55B4">
      <w:pPr>
        <w:pStyle w:val="5"/>
        <w:rPr>
          <w:rFonts w:asciiTheme="majorEastAsia" w:eastAsiaTheme="majorEastAsia" w:hAnsiTheme="majorEastAsia" w:cs="Times New Roman"/>
        </w:rPr>
      </w:pPr>
      <w:r w:rsidRPr="00D61607">
        <w:rPr>
          <w:rFonts w:asciiTheme="majorEastAsia" w:eastAsiaTheme="majorEastAsia" w:hAnsiTheme="majorEastAsia" w:cs="Times New Roman"/>
        </w:rPr>
        <w:t>查询一个包是否被安装</w:t>
      </w:r>
    </w:p>
    <w:p w:rsidR="00E15E45" w:rsidRPr="00D61607" w:rsidRDefault="00BF4FA3" w:rsidP="00234C74">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rpm -q &lt; rpm package name&gt;</w:t>
      </w:r>
    </w:p>
    <w:p w:rsidR="00D17F6A" w:rsidRPr="00D61607" w:rsidRDefault="00D17F6A" w:rsidP="009C50C1">
      <w:pPr>
        <w:pStyle w:val="5"/>
        <w:rPr>
          <w:rFonts w:asciiTheme="majorEastAsia" w:eastAsiaTheme="majorEastAsia" w:hAnsiTheme="majorEastAsia" w:cs="Times New Roman"/>
        </w:rPr>
      </w:pPr>
      <w:r w:rsidRPr="00D61607">
        <w:rPr>
          <w:rFonts w:asciiTheme="majorEastAsia" w:eastAsiaTheme="majorEastAsia" w:hAnsiTheme="majorEastAsia" w:cs="Times New Roman"/>
        </w:rPr>
        <w:t>得到被安装的包的信息</w:t>
      </w:r>
    </w:p>
    <w:p w:rsidR="00D17F6A" w:rsidRPr="00D61607" w:rsidRDefault="00D17F6A" w:rsidP="00234C74">
      <w:pPr>
        <w:rPr>
          <w:rFonts w:asciiTheme="majorEastAsia" w:eastAsiaTheme="majorEastAsia" w:hAnsiTheme="majorEastAsia" w:cs="Times New Roman"/>
          <w:color w:val="555555"/>
          <w:shd w:val="clear" w:color="auto" w:fill="FFFFFF"/>
        </w:rPr>
      </w:pPr>
      <w:r w:rsidRPr="00D61607">
        <w:rPr>
          <w:rFonts w:asciiTheme="majorEastAsia" w:eastAsiaTheme="majorEastAsia" w:hAnsiTheme="majorEastAsia" w:cs="Times New Roman"/>
          <w:shd w:val="pct15" w:color="auto" w:fill="FFFFFF"/>
        </w:rPr>
        <w:t>rpm -qi &lt; rpm package name&gt;</w:t>
      </w:r>
    </w:p>
    <w:p w:rsidR="00AC3CAE" w:rsidRPr="00D61607" w:rsidRDefault="00D17F6A" w:rsidP="009C50C1">
      <w:pPr>
        <w:pStyle w:val="5"/>
        <w:rPr>
          <w:rFonts w:asciiTheme="majorEastAsia" w:eastAsiaTheme="majorEastAsia" w:hAnsiTheme="majorEastAsia" w:cs="Times New Roman"/>
        </w:rPr>
      </w:pPr>
      <w:r w:rsidRPr="00D61607">
        <w:rPr>
          <w:rFonts w:asciiTheme="majorEastAsia" w:eastAsiaTheme="majorEastAsia" w:hAnsiTheme="majorEastAsia" w:cs="Times New Roman"/>
        </w:rPr>
        <w:t>列出该包中有哪些文件</w:t>
      </w:r>
    </w:p>
    <w:p w:rsidR="00AC3CAE" w:rsidRPr="00D61607" w:rsidRDefault="00D17F6A" w:rsidP="00234C74">
      <w:pPr>
        <w:rPr>
          <w:rFonts w:asciiTheme="majorEastAsia" w:eastAsiaTheme="majorEastAsia" w:hAnsiTheme="majorEastAsia" w:cs="Times New Roman"/>
          <w:color w:val="555555"/>
        </w:rPr>
      </w:pPr>
      <w:r w:rsidRPr="00D61607">
        <w:rPr>
          <w:rFonts w:asciiTheme="majorEastAsia" w:eastAsiaTheme="majorEastAsia" w:hAnsiTheme="majorEastAsia" w:cs="Times New Roman"/>
          <w:shd w:val="pct15" w:color="auto" w:fill="FFFFFF"/>
        </w:rPr>
        <w:t>rpm -ql &lt; rpm package name&gt;</w:t>
      </w:r>
    </w:p>
    <w:p w:rsidR="00AC3CAE" w:rsidRPr="00D61607" w:rsidRDefault="00D17F6A" w:rsidP="009C50C1">
      <w:pPr>
        <w:pStyle w:val="5"/>
        <w:rPr>
          <w:rFonts w:asciiTheme="majorEastAsia" w:eastAsiaTheme="majorEastAsia" w:hAnsiTheme="majorEastAsia" w:cs="Times New Roman"/>
        </w:rPr>
      </w:pPr>
      <w:r w:rsidRPr="00D61607">
        <w:rPr>
          <w:rFonts w:asciiTheme="majorEastAsia" w:eastAsiaTheme="majorEastAsia" w:hAnsiTheme="majorEastAsia" w:cs="Times New Roman"/>
        </w:rPr>
        <w:t>列出服务器上的一个文件属于哪一个RPM包</w:t>
      </w:r>
    </w:p>
    <w:p w:rsidR="00AC3CAE" w:rsidRPr="00D61607" w:rsidRDefault="00D17F6A" w:rsidP="00234C74">
      <w:pPr>
        <w:rPr>
          <w:rFonts w:asciiTheme="majorEastAsia" w:eastAsiaTheme="majorEastAsia" w:hAnsiTheme="majorEastAsia" w:cs="Times New Roman"/>
          <w:color w:val="555555"/>
        </w:rPr>
      </w:pPr>
      <w:r w:rsidRPr="00D61607">
        <w:rPr>
          <w:rFonts w:asciiTheme="majorEastAsia" w:eastAsiaTheme="majorEastAsia" w:hAnsiTheme="majorEastAsia" w:cs="Times New Roman"/>
          <w:shd w:val="pct15" w:color="auto" w:fill="FFFFFF"/>
        </w:rPr>
        <w:t>rpm -qf</w:t>
      </w:r>
    </w:p>
    <w:p w:rsidR="00AC3CAE" w:rsidRPr="00D61607" w:rsidRDefault="00D17F6A" w:rsidP="009C50C1">
      <w:pPr>
        <w:pStyle w:val="5"/>
        <w:rPr>
          <w:rFonts w:asciiTheme="majorEastAsia" w:eastAsiaTheme="majorEastAsia" w:hAnsiTheme="majorEastAsia" w:cs="Times New Roman"/>
          <w:color w:val="555555"/>
        </w:rPr>
      </w:pPr>
      <w:r w:rsidRPr="00D61607">
        <w:rPr>
          <w:rFonts w:asciiTheme="majorEastAsia" w:eastAsiaTheme="majorEastAsia" w:hAnsiTheme="majorEastAsia" w:cs="Times New Roman"/>
        </w:rPr>
        <w:t>可综合好几个参数一起用</w:t>
      </w:r>
    </w:p>
    <w:p w:rsidR="00AC3CAE" w:rsidRPr="00D61607" w:rsidRDefault="00D17F6A" w:rsidP="00234C74">
      <w:pPr>
        <w:rPr>
          <w:rFonts w:asciiTheme="majorEastAsia" w:eastAsiaTheme="majorEastAsia" w:hAnsiTheme="majorEastAsia" w:cs="Times New Roman"/>
          <w:color w:val="555555"/>
        </w:rPr>
      </w:pPr>
      <w:r w:rsidRPr="00D61607">
        <w:rPr>
          <w:rFonts w:asciiTheme="majorEastAsia" w:eastAsiaTheme="majorEastAsia" w:hAnsiTheme="majorEastAsia" w:cs="Times New Roman"/>
          <w:shd w:val="pct15" w:color="auto" w:fill="FFFFFF"/>
        </w:rPr>
        <w:t>rpm -qil &lt; rpm package name&gt;</w:t>
      </w:r>
    </w:p>
    <w:p w:rsidR="00AC3CAE" w:rsidRPr="00D61607" w:rsidRDefault="00D17F6A" w:rsidP="009C50C1">
      <w:pPr>
        <w:pStyle w:val="5"/>
        <w:rPr>
          <w:rFonts w:asciiTheme="majorEastAsia" w:eastAsiaTheme="majorEastAsia" w:hAnsiTheme="majorEastAsia" w:cs="Times New Roman"/>
          <w:color w:val="555555"/>
        </w:rPr>
      </w:pPr>
      <w:r w:rsidRPr="00D61607">
        <w:rPr>
          <w:rFonts w:asciiTheme="majorEastAsia" w:eastAsiaTheme="majorEastAsia" w:hAnsiTheme="majorEastAsia" w:cs="Times New Roman"/>
        </w:rPr>
        <w:t>列出所有被安装的rpm package</w:t>
      </w:r>
    </w:p>
    <w:p w:rsidR="00AC3CAE" w:rsidRPr="00D61607" w:rsidRDefault="00D17F6A" w:rsidP="00234C74">
      <w:pPr>
        <w:rPr>
          <w:rFonts w:asciiTheme="majorEastAsia" w:eastAsiaTheme="majorEastAsia" w:hAnsiTheme="majorEastAsia" w:cs="Times New Roman"/>
          <w:color w:val="555555"/>
        </w:rPr>
      </w:pPr>
      <w:r w:rsidRPr="00D61607">
        <w:rPr>
          <w:rFonts w:asciiTheme="majorEastAsia" w:eastAsiaTheme="majorEastAsia" w:hAnsiTheme="majorEastAsia" w:cs="Times New Roman"/>
          <w:shd w:val="pct15" w:color="auto" w:fill="FFFFFF"/>
        </w:rPr>
        <w:t>rpm -qa</w:t>
      </w:r>
    </w:p>
    <w:p w:rsidR="00AC3CAE" w:rsidRPr="00D61607" w:rsidRDefault="00D17F6A" w:rsidP="009C50C1">
      <w:pPr>
        <w:pStyle w:val="5"/>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列出一个未被安装进系统的RPM包文件中包含有哪些文件？</w:t>
      </w:r>
    </w:p>
    <w:p w:rsidR="00B10550" w:rsidRPr="00D61607" w:rsidRDefault="00D17F6A" w:rsidP="00B10550">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rpm -qilp &lt; rpm package name&gt;</w:t>
      </w:r>
    </w:p>
    <w:p w:rsidR="00E14775" w:rsidRPr="00D61607" w:rsidRDefault="00E14775" w:rsidP="00B565D0">
      <w:pPr>
        <w:pStyle w:val="3"/>
        <w:numPr>
          <w:ilvl w:val="1"/>
          <w:numId w:val="1"/>
        </w:numPr>
        <w:rPr>
          <w:rFonts w:asciiTheme="majorEastAsia" w:eastAsiaTheme="majorEastAsia" w:hAnsiTheme="majorEastAsia" w:cs="Times New Roman"/>
        </w:rPr>
      </w:pPr>
      <w:r w:rsidRPr="00D61607">
        <w:rPr>
          <w:rFonts w:asciiTheme="majorEastAsia" w:eastAsiaTheme="majorEastAsia" w:hAnsiTheme="majorEastAsia" w:cs="Times New Roman"/>
        </w:rPr>
        <w:t>tar</w:t>
      </w:r>
    </w:p>
    <w:p w:rsidR="00E14775" w:rsidRPr="00D61607" w:rsidRDefault="00E14775" w:rsidP="00E14775">
      <w:pPr>
        <w:pStyle w:val="4"/>
        <w:numPr>
          <w:ilvl w:val="2"/>
          <w:numId w:val="30"/>
        </w:numPr>
        <w:rPr>
          <w:rFonts w:asciiTheme="majorEastAsia" w:hAnsiTheme="majorEastAsia" w:cs="Times New Roman"/>
        </w:rPr>
      </w:pPr>
      <w:r w:rsidRPr="00D61607">
        <w:rPr>
          <w:rFonts w:asciiTheme="majorEastAsia" w:hAnsiTheme="majorEastAsia" w:cs="Times New Roman"/>
        </w:rPr>
        <w:t>SYNOPSIS</w:t>
      </w:r>
    </w:p>
    <w:p w:rsidR="00E14775" w:rsidRPr="00D61607" w:rsidRDefault="00E14775" w:rsidP="00E14775">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tar</w:t>
      </w:r>
      <w:r w:rsidRPr="00D61607">
        <w:rPr>
          <w:rFonts w:asciiTheme="majorEastAsia" w:eastAsiaTheme="majorEastAsia" w:hAnsiTheme="majorEastAsia" w:cs="Times New Roman"/>
          <w:shd w:val="pct15" w:color="auto" w:fill="FFFFFF"/>
        </w:rPr>
        <w:tab/>
        <w:t>[option]</w:t>
      </w:r>
      <w:r w:rsidRPr="00D61607">
        <w:rPr>
          <w:rFonts w:asciiTheme="majorEastAsia" w:eastAsiaTheme="majorEastAsia" w:hAnsiTheme="majorEastAsia" w:cs="Times New Roman"/>
          <w:shd w:val="pct15" w:color="auto" w:fill="FFFFFF"/>
        </w:rPr>
        <w:tab/>
        <w:t>[file]</w:t>
      </w:r>
    </w:p>
    <w:p w:rsidR="00E14775" w:rsidRPr="00D61607" w:rsidRDefault="00E14775" w:rsidP="00E14775">
      <w:pPr>
        <w:pStyle w:val="4"/>
        <w:numPr>
          <w:ilvl w:val="2"/>
          <w:numId w:val="30"/>
        </w:numPr>
        <w:rPr>
          <w:rFonts w:asciiTheme="majorEastAsia" w:hAnsiTheme="majorEastAsia" w:cs="Times New Roman"/>
        </w:rPr>
      </w:pPr>
      <w:r w:rsidRPr="00D61607">
        <w:rPr>
          <w:rFonts w:asciiTheme="majorEastAsia" w:hAnsiTheme="majorEastAsia" w:cs="Times New Roman"/>
        </w:rPr>
        <w:t>DESCRIPTION</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rPr>
        <w:t>解压缩文件</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rPr>
        <w:t>GNU `tar' saves many files together into a single tape or disk archive, and can restore individual files from the archive.</w:t>
      </w:r>
    </w:p>
    <w:p w:rsidR="00E14775" w:rsidRPr="00D61607" w:rsidRDefault="00E14775" w:rsidP="00E14775">
      <w:pPr>
        <w:pStyle w:val="4"/>
        <w:numPr>
          <w:ilvl w:val="2"/>
          <w:numId w:val="30"/>
        </w:numPr>
        <w:rPr>
          <w:rFonts w:asciiTheme="majorEastAsia" w:hAnsiTheme="majorEastAsia" w:cs="Times New Roman"/>
        </w:rPr>
      </w:pPr>
      <w:r w:rsidRPr="00D61607">
        <w:rPr>
          <w:rFonts w:asciiTheme="majorEastAsia" w:hAnsiTheme="majorEastAsia" w:cs="Times New Roman"/>
        </w:rPr>
        <w:t>OPTION</w:t>
      </w:r>
    </w:p>
    <w:p w:rsidR="00E14775" w:rsidRPr="00D61607" w:rsidRDefault="00E14775" w:rsidP="00E14775">
      <w:pPr>
        <w:pStyle w:val="5"/>
        <w:rPr>
          <w:rFonts w:asciiTheme="majorEastAsia" w:eastAsiaTheme="majorEastAsia" w:hAnsiTheme="majorEastAsia" w:cs="Times New Roman"/>
        </w:rPr>
      </w:pPr>
      <w:r w:rsidRPr="00D61607">
        <w:rPr>
          <w:rFonts w:asciiTheme="majorEastAsia" w:eastAsiaTheme="majorEastAsia" w:hAnsiTheme="majorEastAsia" w:cs="Times New Roman"/>
        </w:rPr>
        <w:t>–c</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rPr>
        <w:t>--create</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rPr>
        <w:t>create a new archive</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rPr>
        <w:t>建立一个压缩文件的参数指令</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rPr>
        <w:t>注意：不能与x/t共存</w:t>
      </w:r>
    </w:p>
    <w:p w:rsidR="00E14775" w:rsidRPr="00D61607" w:rsidRDefault="00E14775" w:rsidP="00E14775">
      <w:pPr>
        <w:pStyle w:val="5"/>
        <w:rPr>
          <w:rFonts w:asciiTheme="majorEastAsia" w:eastAsiaTheme="majorEastAsia" w:hAnsiTheme="majorEastAsia" w:cs="Times New Roman"/>
        </w:rPr>
      </w:pPr>
      <w:r w:rsidRPr="00D61607">
        <w:rPr>
          <w:rFonts w:asciiTheme="majorEastAsia" w:eastAsiaTheme="majorEastAsia" w:hAnsiTheme="majorEastAsia" w:cs="Times New Roman"/>
        </w:rPr>
        <w:t>–x</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rPr>
        <w:t>--extract</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rPr>
        <w:t>extract files from an archive</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rPr>
        <w:t>解开一个压缩文件的参数指令</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rPr>
        <w:t>注意：不能与c/t共存</w:t>
      </w:r>
    </w:p>
    <w:p w:rsidR="00E14775" w:rsidRPr="00D61607" w:rsidRDefault="00E14775" w:rsidP="00E14775">
      <w:pPr>
        <w:pStyle w:val="5"/>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t</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rPr>
        <w:t>--list</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rPr>
        <w:t>list the contents of an archive</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rPr>
        <w:t>显示文件列表</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rPr>
        <w:t>注意：不能与c/x共存</w:t>
      </w:r>
    </w:p>
    <w:p w:rsidR="00E14775" w:rsidRPr="00D61607" w:rsidRDefault="00E14775" w:rsidP="00E14775">
      <w:pPr>
        <w:pStyle w:val="5"/>
        <w:rPr>
          <w:rFonts w:asciiTheme="majorEastAsia" w:eastAsiaTheme="majorEastAsia" w:hAnsiTheme="majorEastAsia" w:cs="Times New Roman"/>
        </w:rPr>
      </w:pPr>
      <w:r w:rsidRPr="00D61607">
        <w:rPr>
          <w:rFonts w:asciiTheme="majorEastAsia" w:eastAsiaTheme="majorEastAsia" w:hAnsiTheme="majorEastAsia" w:cs="Times New Roman"/>
        </w:rPr>
        <w:t>–f</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rPr>
        <w:t>--file=ARCHIVE</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rPr>
        <w:t>use archive file or device ARCHIVE</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rPr>
        <w:t>OPTION要以f结尾，目前我见到的都是这样</w:t>
      </w:r>
    </w:p>
    <w:p w:rsidR="00E14775" w:rsidRPr="00D61607" w:rsidRDefault="00E14775" w:rsidP="00E14775">
      <w:pPr>
        <w:pStyle w:val="5"/>
        <w:rPr>
          <w:rFonts w:asciiTheme="majorEastAsia" w:eastAsiaTheme="majorEastAsia" w:hAnsiTheme="majorEastAsia" w:cs="Times New Roman"/>
        </w:rPr>
      </w:pPr>
      <w:r w:rsidRPr="00D61607">
        <w:rPr>
          <w:rFonts w:asciiTheme="majorEastAsia" w:eastAsiaTheme="majorEastAsia" w:hAnsiTheme="majorEastAsia" w:cs="Times New Roman"/>
        </w:rPr>
        <w:t>–v</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rPr>
        <w:t>--verbose</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rPr>
        <w:t>verbosely list files processed</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rPr>
        <w:t>显示文件的权限，大小，创建时间</w:t>
      </w:r>
    </w:p>
    <w:p w:rsidR="00E14775" w:rsidRPr="00D61607" w:rsidRDefault="00E14775" w:rsidP="00E14775">
      <w:pPr>
        <w:pStyle w:val="5"/>
        <w:rPr>
          <w:rFonts w:asciiTheme="majorEastAsia" w:eastAsiaTheme="majorEastAsia" w:hAnsiTheme="majorEastAsia" w:cs="Times New Roman"/>
        </w:rPr>
      </w:pPr>
      <w:r w:rsidRPr="00D61607">
        <w:rPr>
          <w:rFonts w:asciiTheme="majorEastAsia" w:eastAsiaTheme="majorEastAsia" w:hAnsiTheme="majorEastAsia" w:cs="Times New Roman"/>
        </w:rPr>
        <w:t>–j</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rPr>
        <w:t>--bzip2</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rPr>
        <w:t>filter the archive through bzip2</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rPr>
        <w:t>处理属性为bzip2的文件，即常见的*.tar.bz2文件</w:t>
      </w:r>
    </w:p>
    <w:p w:rsidR="00E14775" w:rsidRPr="00D61607" w:rsidRDefault="00E14775" w:rsidP="00E14775">
      <w:pPr>
        <w:pStyle w:val="5"/>
        <w:rPr>
          <w:rFonts w:asciiTheme="majorEastAsia" w:eastAsiaTheme="majorEastAsia" w:hAnsiTheme="majorEastAsia" w:cs="Times New Roman"/>
        </w:rPr>
      </w:pPr>
      <w:r w:rsidRPr="00D61607">
        <w:rPr>
          <w:rFonts w:asciiTheme="majorEastAsia" w:eastAsiaTheme="majorEastAsia" w:hAnsiTheme="majorEastAsia" w:cs="Times New Roman"/>
        </w:rPr>
        <w:t>–z</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rPr>
        <w:t>--gzip</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rPr>
        <w:t>filter the archive through gzip</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rPr>
        <w:t>处理属性为gzip的文件，即常见的*.tar.gz文件</w:t>
      </w:r>
    </w:p>
    <w:p w:rsidR="00E14775" w:rsidRPr="00D61607" w:rsidRDefault="00E14775" w:rsidP="00E14775">
      <w:pPr>
        <w:pStyle w:val="5"/>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N</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rPr>
        <w:t>--newer=DATE-OR-FILE, --after-date=DATE-OR-FILE</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rPr>
        <w:t>only store files newer than DATE-OR-FILE</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rPr>
        <w:t>比后面接的日期(yyyy/mm/dd)还要新的才会被打包进新建的文件中</w:t>
      </w:r>
    </w:p>
    <w:p w:rsidR="00E14775" w:rsidRPr="00D61607" w:rsidRDefault="00E14775" w:rsidP="00E14775">
      <w:pPr>
        <w:pStyle w:val="4"/>
        <w:numPr>
          <w:ilvl w:val="2"/>
          <w:numId w:val="30"/>
        </w:numPr>
        <w:rPr>
          <w:rFonts w:asciiTheme="majorEastAsia" w:hAnsiTheme="majorEastAsia" w:cs="Times New Roman"/>
        </w:rPr>
      </w:pPr>
      <w:r w:rsidRPr="00D61607">
        <w:rPr>
          <w:rFonts w:asciiTheme="majorEastAsia" w:hAnsiTheme="majorEastAsia" w:cs="Times New Roman"/>
        </w:rPr>
        <w:t>EXAMPLES</w:t>
      </w:r>
    </w:p>
    <w:p w:rsidR="00E14775" w:rsidRPr="00D61607" w:rsidRDefault="00E14775" w:rsidP="00E14775">
      <w:pPr>
        <w:pStyle w:val="5"/>
        <w:rPr>
          <w:rFonts w:asciiTheme="majorEastAsia" w:eastAsiaTheme="majorEastAsia" w:hAnsiTheme="majorEastAsia" w:cs="Times New Roman"/>
        </w:rPr>
      </w:pPr>
      <w:r w:rsidRPr="00D61607">
        <w:rPr>
          <w:rFonts w:asciiTheme="majorEastAsia" w:eastAsiaTheme="majorEastAsia" w:hAnsiTheme="majorEastAsia" w:cs="Times New Roman"/>
        </w:rPr>
        <w:t>解压以tar.gz结尾的文件</w:t>
      </w:r>
    </w:p>
    <w:p w:rsidR="00E14775" w:rsidRPr="00D61607" w:rsidRDefault="00E14775" w:rsidP="00E14775">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tar -x</w:t>
      </w:r>
      <w:r w:rsidRPr="00D61607">
        <w:rPr>
          <w:rFonts w:asciiTheme="majorEastAsia" w:eastAsiaTheme="majorEastAsia" w:hAnsiTheme="majorEastAsia" w:cs="Times New Roman"/>
          <w:b/>
          <w:color w:val="FF0000"/>
          <w:sz w:val="28"/>
          <w:shd w:val="pct15" w:color="auto" w:fill="FFFFFF"/>
        </w:rPr>
        <w:t>z</w:t>
      </w:r>
      <w:r w:rsidRPr="00D61607">
        <w:rPr>
          <w:rFonts w:asciiTheme="majorEastAsia" w:eastAsiaTheme="majorEastAsia" w:hAnsiTheme="majorEastAsia" w:cs="Times New Roman"/>
          <w:shd w:val="pct15" w:color="auto" w:fill="FFFFFF"/>
        </w:rPr>
        <w:t>vf *.tar.gz</w:t>
      </w:r>
    </w:p>
    <w:p w:rsidR="00E14775" w:rsidRPr="00D61607" w:rsidRDefault="00E14775" w:rsidP="00E14775">
      <w:pPr>
        <w:pStyle w:val="5"/>
        <w:rPr>
          <w:rFonts w:asciiTheme="majorEastAsia" w:eastAsiaTheme="majorEastAsia" w:hAnsiTheme="majorEastAsia" w:cs="Times New Roman"/>
        </w:rPr>
      </w:pPr>
      <w:r w:rsidRPr="00D61607">
        <w:rPr>
          <w:rFonts w:asciiTheme="majorEastAsia" w:eastAsiaTheme="majorEastAsia" w:hAnsiTheme="majorEastAsia" w:cs="Times New Roman"/>
        </w:rPr>
        <w:t>解压以tar.bz2结尾的文件</w:t>
      </w:r>
    </w:p>
    <w:p w:rsidR="00E14775" w:rsidRPr="00D61607" w:rsidRDefault="00E14775" w:rsidP="00E14775">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tar -x</w:t>
      </w:r>
      <w:r w:rsidRPr="00D61607">
        <w:rPr>
          <w:rFonts w:asciiTheme="majorEastAsia" w:eastAsiaTheme="majorEastAsia" w:hAnsiTheme="majorEastAsia" w:cs="Times New Roman"/>
          <w:b/>
          <w:color w:val="FF0000"/>
          <w:sz w:val="28"/>
          <w:shd w:val="pct15" w:color="auto" w:fill="FFFFFF"/>
        </w:rPr>
        <w:t>j</w:t>
      </w:r>
      <w:r w:rsidRPr="00D61607">
        <w:rPr>
          <w:rFonts w:asciiTheme="majorEastAsia" w:eastAsiaTheme="majorEastAsia" w:hAnsiTheme="majorEastAsia" w:cs="Times New Roman"/>
          <w:shd w:val="pct15" w:color="auto" w:fill="FFFFFF"/>
        </w:rPr>
        <w:t>vf *.tar.bz2</w:t>
      </w:r>
    </w:p>
    <w:p w:rsidR="00E14775" w:rsidRPr="00D61607" w:rsidRDefault="00E14775" w:rsidP="00E14775">
      <w:pPr>
        <w:pStyle w:val="5"/>
        <w:rPr>
          <w:rFonts w:asciiTheme="majorEastAsia" w:eastAsiaTheme="majorEastAsia" w:hAnsiTheme="majorEastAsia" w:cs="Times New Roman"/>
        </w:rPr>
      </w:pPr>
      <w:r w:rsidRPr="00D61607">
        <w:rPr>
          <w:rFonts w:asciiTheme="majorEastAsia" w:eastAsiaTheme="majorEastAsia" w:hAnsiTheme="majorEastAsia" w:cs="Times New Roman"/>
        </w:rPr>
        <w:t>Create archive.tar from files foo and bar.</w:t>
      </w:r>
    </w:p>
    <w:p w:rsidR="00E14775" w:rsidRPr="00D61607" w:rsidRDefault="00E14775" w:rsidP="00E14775">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tar -cf archive.tar foo bar</w:t>
      </w:r>
    </w:p>
    <w:p w:rsidR="00E14775" w:rsidRPr="00D61607" w:rsidRDefault="00E14775" w:rsidP="00E14775">
      <w:pPr>
        <w:pStyle w:val="5"/>
        <w:rPr>
          <w:rFonts w:asciiTheme="majorEastAsia" w:eastAsiaTheme="majorEastAsia" w:hAnsiTheme="majorEastAsia" w:cs="Times New Roman"/>
        </w:rPr>
      </w:pPr>
      <w:r w:rsidRPr="00D61607">
        <w:rPr>
          <w:rFonts w:asciiTheme="majorEastAsia" w:eastAsiaTheme="majorEastAsia" w:hAnsiTheme="majorEastAsia" w:cs="Times New Roman"/>
        </w:rPr>
        <w:t>List all files in archive.tar verbosely.</w:t>
      </w:r>
    </w:p>
    <w:p w:rsidR="00E14775" w:rsidRPr="00D61607" w:rsidRDefault="00E14775" w:rsidP="00E14775">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tar -tvf archive.tar</w:t>
      </w:r>
    </w:p>
    <w:p w:rsidR="00E14775" w:rsidRPr="00D61607" w:rsidRDefault="00E14775" w:rsidP="00E14775">
      <w:pPr>
        <w:pStyle w:val="5"/>
        <w:rPr>
          <w:rFonts w:asciiTheme="majorEastAsia" w:eastAsiaTheme="majorEastAsia" w:hAnsiTheme="majorEastAsia" w:cs="Times New Roman"/>
        </w:rPr>
      </w:pPr>
      <w:r w:rsidRPr="00D61607">
        <w:rPr>
          <w:rFonts w:asciiTheme="majorEastAsia" w:eastAsiaTheme="majorEastAsia" w:hAnsiTheme="majorEastAsia" w:cs="Times New Roman"/>
        </w:rPr>
        <w:t>将整个 /etc 目录下的文件全部打包成为/tmp/etc.tar</w:t>
      </w:r>
    </w:p>
    <w:p w:rsidR="00E14775" w:rsidRPr="00D61607" w:rsidRDefault="00E14775" w:rsidP="00E14775">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tar -cf /tmp/etc.tar /etc</w:t>
      </w:r>
    </w:p>
    <w:p w:rsidR="008C5AAE" w:rsidRPr="00D61607" w:rsidRDefault="00BA5FC9" w:rsidP="00B565D0">
      <w:pPr>
        <w:pStyle w:val="3"/>
        <w:numPr>
          <w:ilvl w:val="1"/>
          <w:numId w:val="1"/>
        </w:numPr>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tcpdump</w:t>
      </w:r>
    </w:p>
    <w:p w:rsidR="008C5AAE" w:rsidRPr="00D61607" w:rsidRDefault="00D6392A" w:rsidP="00E14775">
      <w:pPr>
        <w:pStyle w:val="4"/>
        <w:numPr>
          <w:ilvl w:val="2"/>
          <w:numId w:val="30"/>
        </w:numPr>
        <w:rPr>
          <w:rFonts w:asciiTheme="majorEastAsia" w:hAnsiTheme="majorEastAsia" w:cs="Times New Roman"/>
        </w:rPr>
      </w:pPr>
      <w:r w:rsidRPr="00D61607">
        <w:rPr>
          <w:rFonts w:asciiTheme="majorEastAsia" w:hAnsiTheme="majorEastAsia" w:cs="Times New Roman" w:hint="eastAsia"/>
        </w:rPr>
        <w:t xml:space="preserve"> </w:t>
      </w:r>
      <w:r w:rsidR="008C5AAE" w:rsidRPr="00D61607">
        <w:rPr>
          <w:rFonts w:asciiTheme="majorEastAsia" w:hAnsiTheme="majorEastAsia" w:cs="Times New Roman"/>
        </w:rPr>
        <w:t>SYNOPSIS</w:t>
      </w:r>
    </w:p>
    <w:p w:rsidR="008C5AAE" w:rsidRPr="00D61607" w:rsidRDefault="008C5AAE" w:rsidP="008C5AAE">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tar</w:t>
      </w:r>
      <w:r w:rsidRPr="00D61607">
        <w:rPr>
          <w:rFonts w:asciiTheme="majorEastAsia" w:eastAsiaTheme="majorEastAsia" w:hAnsiTheme="majorEastAsia" w:cs="Times New Roman"/>
          <w:shd w:val="pct15" w:color="auto" w:fill="FFFFFF"/>
        </w:rPr>
        <w:tab/>
        <w:t>[option]</w:t>
      </w:r>
      <w:r w:rsidRPr="00D61607">
        <w:rPr>
          <w:rFonts w:asciiTheme="majorEastAsia" w:eastAsiaTheme="majorEastAsia" w:hAnsiTheme="majorEastAsia" w:cs="Times New Roman"/>
          <w:shd w:val="pct15" w:color="auto" w:fill="FFFFFF"/>
        </w:rPr>
        <w:tab/>
        <w:t>[file]</w:t>
      </w:r>
    </w:p>
    <w:p w:rsidR="008C5AAE" w:rsidRPr="00D61607" w:rsidRDefault="00D6392A" w:rsidP="00E14775">
      <w:pPr>
        <w:pStyle w:val="4"/>
        <w:numPr>
          <w:ilvl w:val="2"/>
          <w:numId w:val="30"/>
        </w:numPr>
        <w:rPr>
          <w:rFonts w:asciiTheme="majorEastAsia" w:hAnsiTheme="majorEastAsia" w:cs="Times New Roman"/>
        </w:rPr>
      </w:pPr>
      <w:r w:rsidRPr="00D61607">
        <w:rPr>
          <w:rFonts w:asciiTheme="majorEastAsia" w:hAnsiTheme="majorEastAsia" w:cs="Times New Roman" w:hint="eastAsia"/>
        </w:rPr>
        <w:t xml:space="preserve"> </w:t>
      </w:r>
      <w:r w:rsidR="008C5AAE" w:rsidRPr="00D61607">
        <w:rPr>
          <w:rFonts w:asciiTheme="majorEastAsia" w:hAnsiTheme="majorEastAsia" w:cs="Times New Roman"/>
        </w:rPr>
        <w:t>DESCRIPTION</w:t>
      </w:r>
    </w:p>
    <w:p w:rsidR="008C5AAE" w:rsidRPr="00D61607" w:rsidRDefault="00891603" w:rsidP="008C5AAE">
      <w:pPr>
        <w:rPr>
          <w:rFonts w:asciiTheme="majorEastAsia" w:eastAsiaTheme="majorEastAsia" w:hAnsiTheme="majorEastAsia" w:cs="Times New Roman"/>
        </w:rPr>
      </w:pPr>
      <w:r w:rsidRPr="00D61607">
        <w:rPr>
          <w:rFonts w:asciiTheme="majorEastAsia" w:eastAsiaTheme="majorEastAsia" w:hAnsiTheme="majorEastAsia" w:cs="Times New Roman"/>
        </w:rPr>
        <w:t>用简单的话来定义tcpdump，就是：dump the traffic on a network，根据使用者的定义对网络上的数据包进行截获的包分析工具。 tcpdump可以将网络中传送的数据包的“头”完全截获下来提供分析。它支持针对网络层、协议、主机、网络或端口的过滤，并提供and、or、not等逻辑语句来帮助你去掉无用的信息。</w:t>
      </w:r>
    </w:p>
    <w:p w:rsidR="008C5AAE" w:rsidRPr="00D61607" w:rsidRDefault="00D6392A" w:rsidP="00E14775">
      <w:pPr>
        <w:pStyle w:val="4"/>
        <w:numPr>
          <w:ilvl w:val="2"/>
          <w:numId w:val="30"/>
        </w:numPr>
        <w:rPr>
          <w:rFonts w:asciiTheme="majorEastAsia" w:hAnsiTheme="majorEastAsia" w:cs="Times New Roman"/>
        </w:rPr>
      </w:pPr>
      <w:r w:rsidRPr="00D61607">
        <w:rPr>
          <w:rFonts w:asciiTheme="majorEastAsia" w:hAnsiTheme="majorEastAsia" w:cs="Times New Roman" w:hint="eastAsia"/>
        </w:rPr>
        <w:t xml:space="preserve"> </w:t>
      </w:r>
      <w:r w:rsidR="008C5AAE" w:rsidRPr="00D61607">
        <w:rPr>
          <w:rFonts w:asciiTheme="majorEastAsia" w:hAnsiTheme="majorEastAsia" w:cs="Times New Roman"/>
        </w:rPr>
        <w:t>OPTION</w:t>
      </w:r>
    </w:p>
    <w:p w:rsidR="008C5AAE" w:rsidRPr="00D61607" w:rsidRDefault="008C5AAE" w:rsidP="008C5AAE">
      <w:pPr>
        <w:pStyle w:val="5"/>
        <w:rPr>
          <w:rFonts w:asciiTheme="majorEastAsia" w:eastAsiaTheme="majorEastAsia" w:hAnsiTheme="majorEastAsia" w:cs="Times New Roman"/>
        </w:rPr>
      </w:pPr>
      <w:r w:rsidRPr="00D61607">
        <w:rPr>
          <w:rFonts w:asciiTheme="majorEastAsia" w:eastAsiaTheme="majorEastAsia" w:hAnsiTheme="majorEastAsia" w:cs="Times New Roman"/>
        </w:rPr>
        <w:t>–c</w:t>
      </w:r>
    </w:p>
    <w:p w:rsidR="008C5AAE" w:rsidRPr="00D61607" w:rsidRDefault="008C5AAE" w:rsidP="008C5AAE">
      <w:pPr>
        <w:rPr>
          <w:rFonts w:asciiTheme="majorEastAsia" w:eastAsiaTheme="majorEastAsia" w:hAnsiTheme="majorEastAsia" w:cs="Times New Roman"/>
        </w:rPr>
      </w:pPr>
      <w:r w:rsidRPr="00D61607">
        <w:rPr>
          <w:rFonts w:asciiTheme="majorEastAsia" w:eastAsiaTheme="majorEastAsia" w:hAnsiTheme="majorEastAsia" w:cs="Times New Roman"/>
        </w:rPr>
        <w:t>--create</w:t>
      </w:r>
    </w:p>
    <w:p w:rsidR="008C5AAE" w:rsidRPr="00D61607" w:rsidRDefault="008C5AAE" w:rsidP="008C5AAE">
      <w:pPr>
        <w:rPr>
          <w:rFonts w:asciiTheme="majorEastAsia" w:eastAsiaTheme="majorEastAsia" w:hAnsiTheme="majorEastAsia" w:cs="Times New Roman"/>
        </w:rPr>
      </w:pPr>
      <w:r w:rsidRPr="00D61607">
        <w:rPr>
          <w:rFonts w:asciiTheme="majorEastAsia" w:eastAsiaTheme="majorEastAsia" w:hAnsiTheme="majorEastAsia" w:cs="Times New Roman"/>
        </w:rPr>
        <w:t>create a new archive</w:t>
      </w:r>
    </w:p>
    <w:p w:rsidR="008C5AAE" w:rsidRPr="00D61607" w:rsidRDefault="008C5AAE" w:rsidP="008C5AAE">
      <w:pPr>
        <w:rPr>
          <w:rFonts w:asciiTheme="majorEastAsia" w:eastAsiaTheme="majorEastAsia" w:hAnsiTheme="majorEastAsia" w:cs="Times New Roman"/>
        </w:rPr>
      </w:pPr>
      <w:r w:rsidRPr="00D61607">
        <w:rPr>
          <w:rFonts w:asciiTheme="majorEastAsia" w:eastAsiaTheme="majorEastAsia" w:hAnsiTheme="majorEastAsia" w:cs="Times New Roman"/>
        </w:rPr>
        <w:t>建立一个压缩文件的参数指令</w:t>
      </w:r>
    </w:p>
    <w:p w:rsidR="008C5AAE" w:rsidRPr="00D61607" w:rsidRDefault="008C5AAE" w:rsidP="008C5AAE">
      <w:pPr>
        <w:rPr>
          <w:rFonts w:asciiTheme="majorEastAsia" w:eastAsiaTheme="majorEastAsia" w:hAnsiTheme="majorEastAsia" w:cs="Times New Roman"/>
        </w:rPr>
      </w:pPr>
      <w:r w:rsidRPr="00D61607">
        <w:rPr>
          <w:rFonts w:asciiTheme="majorEastAsia" w:eastAsiaTheme="majorEastAsia" w:hAnsiTheme="majorEastAsia" w:cs="Times New Roman"/>
        </w:rPr>
        <w:t>注意：不能与x/t共存</w:t>
      </w:r>
    </w:p>
    <w:p w:rsidR="008C5AAE" w:rsidRPr="00D61607" w:rsidRDefault="008C5AAE" w:rsidP="008C5AAE">
      <w:pPr>
        <w:pStyle w:val="5"/>
        <w:rPr>
          <w:rFonts w:asciiTheme="majorEastAsia" w:eastAsiaTheme="majorEastAsia" w:hAnsiTheme="majorEastAsia" w:cs="Times New Roman"/>
        </w:rPr>
      </w:pPr>
      <w:r w:rsidRPr="00D61607">
        <w:rPr>
          <w:rFonts w:asciiTheme="majorEastAsia" w:eastAsiaTheme="majorEastAsia" w:hAnsiTheme="majorEastAsia" w:cs="Times New Roman"/>
        </w:rPr>
        <w:t>–x</w:t>
      </w:r>
    </w:p>
    <w:p w:rsidR="008C5AAE" w:rsidRPr="00D61607" w:rsidRDefault="008C5AAE" w:rsidP="008C5AAE">
      <w:pPr>
        <w:rPr>
          <w:rFonts w:asciiTheme="majorEastAsia" w:eastAsiaTheme="majorEastAsia" w:hAnsiTheme="majorEastAsia" w:cs="Times New Roman"/>
        </w:rPr>
      </w:pPr>
      <w:r w:rsidRPr="00D61607">
        <w:rPr>
          <w:rFonts w:asciiTheme="majorEastAsia" w:eastAsiaTheme="majorEastAsia" w:hAnsiTheme="majorEastAsia" w:cs="Times New Roman"/>
        </w:rPr>
        <w:t>--extract</w:t>
      </w:r>
    </w:p>
    <w:p w:rsidR="008C5AAE" w:rsidRPr="00D61607" w:rsidRDefault="008C5AAE" w:rsidP="008C5AAE">
      <w:pPr>
        <w:rPr>
          <w:rFonts w:asciiTheme="majorEastAsia" w:eastAsiaTheme="majorEastAsia" w:hAnsiTheme="majorEastAsia" w:cs="Times New Roman"/>
        </w:rPr>
      </w:pPr>
      <w:r w:rsidRPr="00D61607">
        <w:rPr>
          <w:rFonts w:asciiTheme="majorEastAsia" w:eastAsiaTheme="majorEastAsia" w:hAnsiTheme="majorEastAsia" w:cs="Times New Roman"/>
        </w:rPr>
        <w:t>extract files from an archive</w:t>
      </w:r>
    </w:p>
    <w:p w:rsidR="008C5AAE" w:rsidRPr="00D61607" w:rsidRDefault="008C5AAE" w:rsidP="008C5AAE">
      <w:pPr>
        <w:rPr>
          <w:rFonts w:asciiTheme="majorEastAsia" w:eastAsiaTheme="majorEastAsia" w:hAnsiTheme="majorEastAsia" w:cs="Times New Roman"/>
        </w:rPr>
      </w:pPr>
      <w:r w:rsidRPr="00D61607">
        <w:rPr>
          <w:rFonts w:asciiTheme="majorEastAsia" w:eastAsiaTheme="majorEastAsia" w:hAnsiTheme="majorEastAsia" w:cs="Times New Roman"/>
        </w:rPr>
        <w:t>解开一个压缩文件的参数指令</w:t>
      </w:r>
    </w:p>
    <w:p w:rsidR="008C5AAE" w:rsidRPr="00D61607" w:rsidRDefault="008C5AAE" w:rsidP="008C5AAE">
      <w:pPr>
        <w:rPr>
          <w:rFonts w:asciiTheme="majorEastAsia" w:eastAsiaTheme="majorEastAsia" w:hAnsiTheme="majorEastAsia" w:cs="Times New Roman"/>
        </w:rPr>
      </w:pPr>
      <w:r w:rsidRPr="00D61607">
        <w:rPr>
          <w:rFonts w:asciiTheme="majorEastAsia" w:eastAsiaTheme="majorEastAsia" w:hAnsiTheme="majorEastAsia" w:cs="Times New Roman"/>
        </w:rPr>
        <w:t>注意：不能与c/t共存</w:t>
      </w:r>
    </w:p>
    <w:p w:rsidR="008C5AAE" w:rsidRPr="00D61607" w:rsidRDefault="001667F3" w:rsidP="00E14775">
      <w:pPr>
        <w:pStyle w:val="4"/>
        <w:numPr>
          <w:ilvl w:val="2"/>
          <w:numId w:val="30"/>
        </w:numPr>
        <w:rPr>
          <w:rFonts w:asciiTheme="majorEastAsia" w:hAnsiTheme="majorEastAsia" w:cs="Times New Roman"/>
        </w:rPr>
      </w:pPr>
      <w:r w:rsidRPr="00D61607">
        <w:rPr>
          <w:rFonts w:asciiTheme="majorEastAsia" w:hAnsiTheme="majorEastAsia" w:cs="Times New Roman" w:hint="eastAsia"/>
        </w:rPr>
        <w:lastRenderedPageBreak/>
        <w:t xml:space="preserve"> </w:t>
      </w:r>
      <w:r w:rsidR="008C5AAE" w:rsidRPr="00D61607">
        <w:rPr>
          <w:rFonts w:asciiTheme="majorEastAsia" w:hAnsiTheme="majorEastAsia" w:cs="Times New Roman"/>
        </w:rPr>
        <w:t>EXAMPLES</w:t>
      </w:r>
    </w:p>
    <w:p w:rsidR="00891378" w:rsidRPr="00D61607" w:rsidRDefault="00891378" w:rsidP="00E14775">
      <w:pPr>
        <w:pStyle w:val="5"/>
        <w:numPr>
          <w:ilvl w:val="3"/>
          <w:numId w:val="30"/>
        </w:numPr>
        <w:rPr>
          <w:rFonts w:asciiTheme="majorEastAsia" w:eastAsiaTheme="majorEastAsia" w:hAnsiTheme="majorEastAsia" w:cs="Times New Roman"/>
        </w:rPr>
      </w:pPr>
      <w:r w:rsidRPr="00D61607">
        <w:rPr>
          <w:rStyle w:val="aa"/>
          <w:rFonts w:asciiTheme="majorEastAsia" w:eastAsiaTheme="majorEastAsia" w:hAnsiTheme="majorEastAsia" w:cs="Times New Roman"/>
        </w:rPr>
        <w:t>默认启动</w:t>
      </w:r>
    </w:p>
    <w:p w:rsidR="00891378" w:rsidRPr="00D61607" w:rsidRDefault="00891378" w:rsidP="00891378">
      <w:pPr>
        <w:pStyle w:val="HTML"/>
        <w:rPr>
          <w:rFonts w:asciiTheme="majorEastAsia" w:eastAsiaTheme="majorEastAsia" w:hAnsiTheme="majorEastAsia" w:cs="Times New Roman"/>
        </w:rPr>
      </w:pPr>
      <w:r w:rsidRPr="00D61607">
        <w:rPr>
          <w:rFonts w:asciiTheme="majorEastAsia" w:eastAsiaTheme="majorEastAsia" w:hAnsiTheme="majorEastAsia" w:cs="Times New Roman"/>
          <w:shd w:val="pct15" w:color="auto" w:fill="FFFFFF"/>
        </w:rPr>
        <w:t>tcpdump</w:t>
      </w:r>
    </w:p>
    <w:p w:rsidR="00891378" w:rsidRPr="00D61607" w:rsidRDefault="00891378" w:rsidP="00891378">
      <w:pPr>
        <w:pStyle w:val="a9"/>
        <w:rPr>
          <w:rFonts w:asciiTheme="majorEastAsia" w:eastAsiaTheme="majorEastAsia" w:hAnsiTheme="majorEastAsia" w:cs="Times New Roman"/>
        </w:rPr>
      </w:pPr>
      <w:r w:rsidRPr="00D61607">
        <w:rPr>
          <w:rFonts w:asciiTheme="majorEastAsia" w:eastAsiaTheme="majorEastAsia" w:hAnsiTheme="majorEastAsia" w:cs="Times New Roman"/>
        </w:rPr>
        <w:t>普通情况下，直接启动tcpdump将监视第一个网络接口上所有流过的数据包。</w:t>
      </w:r>
    </w:p>
    <w:p w:rsidR="00891378" w:rsidRPr="00D61607" w:rsidRDefault="00891378" w:rsidP="00E14775">
      <w:pPr>
        <w:pStyle w:val="5"/>
        <w:numPr>
          <w:ilvl w:val="3"/>
          <w:numId w:val="30"/>
        </w:numPr>
        <w:rPr>
          <w:rStyle w:val="aa"/>
          <w:rFonts w:asciiTheme="majorEastAsia" w:eastAsiaTheme="majorEastAsia" w:hAnsiTheme="majorEastAsia" w:cs="Times New Roman"/>
        </w:rPr>
      </w:pPr>
      <w:r w:rsidRPr="00D61607">
        <w:rPr>
          <w:rStyle w:val="aa"/>
          <w:rFonts w:asciiTheme="majorEastAsia" w:eastAsiaTheme="majorEastAsia" w:hAnsiTheme="majorEastAsia" w:cs="Times New Roman"/>
        </w:rPr>
        <w:t>监视指定网络接口的数据包</w:t>
      </w:r>
    </w:p>
    <w:p w:rsidR="00891378" w:rsidRPr="00D61607" w:rsidRDefault="00891378" w:rsidP="00891378">
      <w:pPr>
        <w:pStyle w:val="HTML"/>
        <w:rPr>
          <w:rFonts w:asciiTheme="majorEastAsia" w:eastAsiaTheme="majorEastAsia" w:hAnsiTheme="majorEastAsia" w:cs="Times New Roman"/>
        </w:rPr>
      </w:pPr>
      <w:r w:rsidRPr="00D61607">
        <w:rPr>
          <w:rFonts w:asciiTheme="majorEastAsia" w:eastAsiaTheme="majorEastAsia" w:hAnsiTheme="majorEastAsia" w:cs="Times New Roman"/>
          <w:shd w:val="pct15" w:color="auto" w:fill="FFFFFF"/>
        </w:rPr>
        <w:t>tcpdump -i eth1</w:t>
      </w:r>
    </w:p>
    <w:p w:rsidR="00891378" w:rsidRPr="00D61607" w:rsidRDefault="00891378" w:rsidP="00891378">
      <w:pPr>
        <w:pStyle w:val="a9"/>
        <w:rPr>
          <w:rFonts w:asciiTheme="majorEastAsia" w:eastAsiaTheme="majorEastAsia" w:hAnsiTheme="majorEastAsia" w:cs="Times New Roman"/>
        </w:rPr>
      </w:pPr>
      <w:r w:rsidRPr="00D61607">
        <w:rPr>
          <w:rFonts w:asciiTheme="majorEastAsia" w:eastAsiaTheme="majorEastAsia" w:hAnsiTheme="majorEastAsia" w:cs="Times New Roman"/>
        </w:rPr>
        <w:t xml:space="preserve">如果不指定网卡，默认tcpdump只会监视第一个网络接口，一般是eth0，下面的例子都没有指定网络接口。　</w:t>
      </w:r>
    </w:p>
    <w:p w:rsidR="00891378" w:rsidRPr="00D61607" w:rsidRDefault="00891378" w:rsidP="00891378">
      <w:pPr>
        <w:pStyle w:val="a9"/>
        <w:rPr>
          <w:rFonts w:asciiTheme="majorEastAsia" w:eastAsiaTheme="majorEastAsia" w:hAnsiTheme="majorEastAsia" w:cs="Times New Roman"/>
        </w:rPr>
      </w:pPr>
      <w:r w:rsidRPr="00D61607">
        <w:rPr>
          <w:rFonts w:asciiTheme="majorEastAsia" w:eastAsiaTheme="majorEastAsia" w:hAnsiTheme="majorEastAsia" w:cs="Times New Roman"/>
        </w:rPr>
        <w:t> </w:t>
      </w:r>
    </w:p>
    <w:p w:rsidR="00891378" w:rsidRPr="00D61607" w:rsidRDefault="00891378" w:rsidP="00E14775">
      <w:pPr>
        <w:pStyle w:val="5"/>
        <w:numPr>
          <w:ilvl w:val="3"/>
          <w:numId w:val="30"/>
        </w:numPr>
        <w:rPr>
          <w:rStyle w:val="aa"/>
          <w:rFonts w:asciiTheme="majorEastAsia" w:eastAsiaTheme="majorEastAsia" w:hAnsiTheme="majorEastAsia" w:cs="Times New Roman"/>
        </w:rPr>
      </w:pPr>
      <w:r w:rsidRPr="00D61607">
        <w:rPr>
          <w:rStyle w:val="aa"/>
          <w:rFonts w:asciiTheme="majorEastAsia" w:eastAsiaTheme="majorEastAsia" w:hAnsiTheme="majorEastAsia" w:cs="Times New Roman"/>
        </w:rPr>
        <w:t>监视指定主机的数据包</w:t>
      </w:r>
    </w:p>
    <w:p w:rsidR="00891378" w:rsidRPr="00D61607" w:rsidRDefault="00891378" w:rsidP="00891378">
      <w:pPr>
        <w:pStyle w:val="a9"/>
        <w:rPr>
          <w:rFonts w:asciiTheme="majorEastAsia" w:eastAsiaTheme="majorEastAsia" w:hAnsiTheme="majorEastAsia" w:cs="Times New Roman"/>
        </w:rPr>
      </w:pPr>
      <w:r w:rsidRPr="00D61607">
        <w:rPr>
          <w:rFonts w:asciiTheme="majorEastAsia" w:eastAsiaTheme="majorEastAsia" w:hAnsiTheme="majorEastAsia" w:cs="Times New Roman"/>
        </w:rPr>
        <w:t>打印所有进入或离开sundown的数据包.</w:t>
      </w:r>
    </w:p>
    <w:p w:rsidR="00891378" w:rsidRPr="00D61607" w:rsidRDefault="00891378" w:rsidP="00891378">
      <w:pPr>
        <w:pStyle w:val="HTML"/>
        <w:rPr>
          <w:rFonts w:asciiTheme="majorEastAsia" w:eastAsiaTheme="majorEastAsia" w:hAnsiTheme="majorEastAsia" w:cs="Times New Roman"/>
        </w:rPr>
      </w:pPr>
      <w:r w:rsidRPr="00D61607">
        <w:rPr>
          <w:rFonts w:asciiTheme="majorEastAsia" w:eastAsiaTheme="majorEastAsia" w:hAnsiTheme="majorEastAsia" w:cs="Times New Roman"/>
          <w:shd w:val="pct15" w:color="auto" w:fill="FFFFFF"/>
        </w:rPr>
        <w:t>tcpdump host sundown</w:t>
      </w:r>
    </w:p>
    <w:p w:rsidR="00891378" w:rsidRPr="00D61607" w:rsidRDefault="00891378" w:rsidP="00891378">
      <w:pPr>
        <w:pStyle w:val="a9"/>
        <w:rPr>
          <w:rFonts w:asciiTheme="majorEastAsia" w:eastAsiaTheme="majorEastAsia" w:hAnsiTheme="majorEastAsia" w:cs="Times New Roman"/>
        </w:rPr>
      </w:pPr>
      <w:r w:rsidRPr="00D61607">
        <w:rPr>
          <w:rFonts w:asciiTheme="majorEastAsia" w:eastAsiaTheme="majorEastAsia" w:hAnsiTheme="majorEastAsia" w:cs="Times New Roman"/>
        </w:rPr>
        <w:t>也可以指定ip,例如截获所有210.27.48.1 的主机收到的和发出的所有的数据包</w:t>
      </w:r>
    </w:p>
    <w:p w:rsidR="00891378" w:rsidRPr="00D61607" w:rsidRDefault="00891378" w:rsidP="00891378">
      <w:pPr>
        <w:pStyle w:val="HTML"/>
        <w:rPr>
          <w:rFonts w:asciiTheme="majorEastAsia" w:eastAsiaTheme="majorEastAsia" w:hAnsiTheme="majorEastAsia" w:cs="Times New Roman"/>
        </w:rPr>
      </w:pPr>
      <w:r w:rsidRPr="00D61607">
        <w:rPr>
          <w:rFonts w:asciiTheme="majorEastAsia" w:eastAsiaTheme="majorEastAsia" w:hAnsiTheme="majorEastAsia" w:cs="Times New Roman"/>
          <w:shd w:val="pct15" w:color="auto" w:fill="FFFFFF"/>
        </w:rPr>
        <w:t>tcpdump host 210.27.48.1</w:t>
      </w:r>
      <w:r w:rsidRPr="00D61607">
        <w:rPr>
          <w:rFonts w:asciiTheme="majorEastAsia" w:eastAsiaTheme="majorEastAsia" w:hAnsiTheme="majorEastAsia" w:cs="Times New Roman"/>
        </w:rPr>
        <w:t xml:space="preserve"> </w:t>
      </w:r>
    </w:p>
    <w:p w:rsidR="00891378" w:rsidRPr="00D61607" w:rsidRDefault="00891378" w:rsidP="00891378">
      <w:pPr>
        <w:pStyle w:val="a9"/>
        <w:rPr>
          <w:rFonts w:asciiTheme="majorEastAsia" w:eastAsiaTheme="majorEastAsia" w:hAnsiTheme="majorEastAsia" w:cs="Times New Roman"/>
        </w:rPr>
      </w:pPr>
      <w:r w:rsidRPr="00D61607">
        <w:rPr>
          <w:rFonts w:asciiTheme="majorEastAsia" w:eastAsiaTheme="majorEastAsia" w:hAnsiTheme="majorEastAsia" w:cs="Times New Roman"/>
        </w:rPr>
        <w:t>打印helios 与 hot 或者与 ace 之间通信的数据包</w:t>
      </w:r>
    </w:p>
    <w:p w:rsidR="00891378" w:rsidRPr="00D61607" w:rsidRDefault="00891378" w:rsidP="00891378">
      <w:pPr>
        <w:pStyle w:val="HTML"/>
        <w:rPr>
          <w:rFonts w:asciiTheme="majorEastAsia" w:eastAsiaTheme="majorEastAsia" w:hAnsiTheme="majorEastAsia" w:cs="Times New Roman"/>
        </w:rPr>
      </w:pPr>
      <w:r w:rsidRPr="00D61607">
        <w:rPr>
          <w:rFonts w:asciiTheme="majorEastAsia" w:eastAsiaTheme="majorEastAsia" w:hAnsiTheme="majorEastAsia" w:cs="Times New Roman"/>
          <w:shd w:val="pct15" w:color="auto" w:fill="FFFFFF"/>
        </w:rPr>
        <w:t>tcpdump host helios and \( hot or ace \)</w:t>
      </w:r>
    </w:p>
    <w:p w:rsidR="00891378" w:rsidRPr="00D61607" w:rsidRDefault="00891378" w:rsidP="00891378">
      <w:pPr>
        <w:pStyle w:val="a9"/>
        <w:rPr>
          <w:rFonts w:asciiTheme="majorEastAsia" w:eastAsiaTheme="majorEastAsia" w:hAnsiTheme="majorEastAsia" w:cs="Times New Roman"/>
        </w:rPr>
      </w:pPr>
      <w:r w:rsidRPr="00D61607">
        <w:rPr>
          <w:rFonts w:asciiTheme="majorEastAsia" w:eastAsiaTheme="majorEastAsia" w:hAnsiTheme="majorEastAsia" w:cs="Times New Roman"/>
        </w:rPr>
        <w:t>截获主机210.27.48.1 和主机210.27.48.2 或210.27.48.3的通信</w:t>
      </w:r>
    </w:p>
    <w:p w:rsidR="00891378" w:rsidRPr="00D61607" w:rsidRDefault="00891378" w:rsidP="00891378">
      <w:pPr>
        <w:pStyle w:val="HTML"/>
        <w:rPr>
          <w:rFonts w:asciiTheme="majorEastAsia" w:eastAsiaTheme="majorEastAsia" w:hAnsiTheme="majorEastAsia" w:cs="Times New Roman"/>
        </w:rPr>
      </w:pPr>
      <w:r w:rsidRPr="00D61607">
        <w:rPr>
          <w:rFonts w:asciiTheme="majorEastAsia" w:eastAsiaTheme="majorEastAsia" w:hAnsiTheme="majorEastAsia" w:cs="Times New Roman"/>
          <w:shd w:val="pct15" w:color="auto" w:fill="FFFFFF"/>
        </w:rPr>
        <w:t>tcpdump host 210.27.48.1 and \ (210.27.48.2 or 210.27.48.3 \)</w:t>
      </w:r>
      <w:r w:rsidRPr="00D61607">
        <w:rPr>
          <w:rFonts w:asciiTheme="majorEastAsia" w:eastAsiaTheme="majorEastAsia" w:hAnsiTheme="majorEastAsia" w:cs="Times New Roman"/>
        </w:rPr>
        <w:t xml:space="preserve"> </w:t>
      </w:r>
    </w:p>
    <w:p w:rsidR="00891378" w:rsidRPr="00D61607" w:rsidRDefault="00891378" w:rsidP="00891378">
      <w:pPr>
        <w:pStyle w:val="a9"/>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打印ace与任何其他主机之间通信的IP 数据包, 但不包括与helios之间的数据包.</w:t>
      </w:r>
    </w:p>
    <w:p w:rsidR="00891378" w:rsidRPr="00D61607" w:rsidRDefault="00891378" w:rsidP="00891378">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tcpdump ip host ace and not helios</w:t>
      </w:r>
    </w:p>
    <w:p w:rsidR="00891378" w:rsidRPr="00D61607" w:rsidRDefault="00891378" w:rsidP="00891378">
      <w:pPr>
        <w:pStyle w:val="a9"/>
        <w:rPr>
          <w:rFonts w:asciiTheme="majorEastAsia" w:eastAsiaTheme="majorEastAsia" w:hAnsiTheme="majorEastAsia" w:cs="Times New Roman"/>
        </w:rPr>
      </w:pPr>
      <w:r w:rsidRPr="00D61607">
        <w:rPr>
          <w:rFonts w:asciiTheme="majorEastAsia" w:eastAsiaTheme="majorEastAsia" w:hAnsiTheme="majorEastAsia" w:cs="Times New Roman"/>
        </w:rPr>
        <w:t>如果想要获取主机210.27.48.1除了和主机210.27.48.2之外所有主机通信的ip包，使用命令：</w:t>
      </w:r>
    </w:p>
    <w:p w:rsidR="00891378" w:rsidRPr="00D61607" w:rsidRDefault="00891378" w:rsidP="00891378">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tcpdump ip host 210.27.48.1 and ! 210.27.48.2</w:t>
      </w:r>
    </w:p>
    <w:p w:rsidR="00891378" w:rsidRPr="00D61607" w:rsidRDefault="00891378" w:rsidP="00891378">
      <w:pPr>
        <w:pStyle w:val="a9"/>
        <w:rPr>
          <w:rFonts w:asciiTheme="majorEastAsia" w:eastAsiaTheme="majorEastAsia" w:hAnsiTheme="majorEastAsia" w:cs="Times New Roman"/>
        </w:rPr>
      </w:pPr>
      <w:r w:rsidRPr="00D61607">
        <w:rPr>
          <w:rFonts w:asciiTheme="majorEastAsia" w:eastAsiaTheme="majorEastAsia" w:hAnsiTheme="majorEastAsia" w:cs="Times New Roman"/>
        </w:rPr>
        <w:t>截获主机hostname发送的所有数据</w:t>
      </w:r>
    </w:p>
    <w:p w:rsidR="00891378" w:rsidRPr="00D61607" w:rsidRDefault="00891378" w:rsidP="00891378">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tcpdump -i eth0 src host hostname</w:t>
      </w:r>
    </w:p>
    <w:p w:rsidR="00891378" w:rsidRPr="00D61607" w:rsidRDefault="00891378" w:rsidP="00891378">
      <w:pPr>
        <w:pStyle w:val="a9"/>
        <w:rPr>
          <w:rFonts w:asciiTheme="majorEastAsia" w:eastAsiaTheme="majorEastAsia" w:hAnsiTheme="majorEastAsia" w:cs="Times New Roman"/>
        </w:rPr>
      </w:pPr>
      <w:r w:rsidRPr="00D61607">
        <w:rPr>
          <w:rFonts w:asciiTheme="majorEastAsia" w:eastAsiaTheme="majorEastAsia" w:hAnsiTheme="majorEastAsia" w:cs="Times New Roman"/>
        </w:rPr>
        <w:t>监视所有送到主机hostname的数据包</w:t>
      </w:r>
    </w:p>
    <w:p w:rsidR="00891378" w:rsidRPr="00D61607" w:rsidRDefault="00891378" w:rsidP="00891378">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tcpdump -i eth0 dst host hostname</w:t>
      </w:r>
    </w:p>
    <w:p w:rsidR="00891378" w:rsidRPr="00D61607" w:rsidRDefault="00891378" w:rsidP="00891378">
      <w:pPr>
        <w:pStyle w:val="a9"/>
        <w:rPr>
          <w:rFonts w:asciiTheme="majorEastAsia" w:eastAsiaTheme="majorEastAsia" w:hAnsiTheme="majorEastAsia" w:cs="Times New Roman"/>
        </w:rPr>
      </w:pPr>
      <w:r w:rsidRPr="00D61607">
        <w:rPr>
          <w:rFonts w:asciiTheme="majorEastAsia" w:eastAsiaTheme="majorEastAsia" w:hAnsiTheme="majorEastAsia" w:cs="Times New Roman"/>
        </w:rPr>
        <w:t> </w:t>
      </w:r>
    </w:p>
    <w:p w:rsidR="00891378" w:rsidRPr="00D61607" w:rsidRDefault="00891378" w:rsidP="00E14775">
      <w:pPr>
        <w:pStyle w:val="5"/>
        <w:numPr>
          <w:ilvl w:val="3"/>
          <w:numId w:val="30"/>
        </w:numPr>
        <w:rPr>
          <w:rStyle w:val="aa"/>
          <w:rFonts w:asciiTheme="majorEastAsia" w:eastAsiaTheme="majorEastAsia" w:hAnsiTheme="majorEastAsia" w:cs="Times New Roman"/>
        </w:rPr>
      </w:pPr>
      <w:r w:rsidRPr="00D61607">
        <w:rPr>
          <w:rStyle w:val="aa"/>
          <w:rFonts w:asciiTheme="majorEastAsia" w:eastAsiaTheme="majorEastAsia" w:hAnsiTheme="majorEastAsia" w:cs="Times New Roman"/>
        </w:rPr>
        <w:t>监视指定主机和端口的数据包</w:t>
      </w:r>
    </w:p>
    <w:p w:rsidR="00891378" w:rsidRPr="00D61607" w:rsidRDefault="00891378" w:rsidP="00891378">
      <w:pPr>
        <w:pStyle w:val="a9"/>
        <w:rPr>
          <w:rFonts w:asciiTheme="majorEastAsia" w:eastAsiaTheme="majorEastAsia" w:hAnsiTheme="majorEastAsia" w:cs="Times New Roman"/>
        </w:rPr>
      </w:pPr>
      <w:r w:rsidRPr="00D61607">
        <w:rPr>
          <w:rFonts w:asciiTheme="majorEastAsia" w:eastAsiaTheme="majorEastAsia" w:hAnsiTheme="majorEastAsia" w:cs="Times New Roman"/>
        </w:rPr>
        <w:t>如果想要获取主机210.27.48.1接收或发出的telnet包，使用如下命令</w:t>
      </w:r>
    </w:p>
    <w:p w:rsidR="00891378" w:rsidRPr="00D61607" w:rsidRDefault="00891378" w:rsidP="00891378">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 xml:space="preserve">tcpdump tcp port </w:t>
      </w:r>
      <w:r w:rsidRPr="00D61607">
        <w:rPr>
          <w:rFonts w:asciiTheme="majorEastAsia" w:eastAsiaTheme="majorEastAsia" w:hAnsiTheme="majorEastAsia" w:cs="Times New Roman"/>
          <w:color w:val="800080"/>
        </w:rPr>
        <w:t>23</w:t>
      </w:r>
      <w:r w:rsidRPr="00D61607">
        <w:rPr>
          <w:rFonts w:asciiTheme="majorEastAsia" w:eastAsiaTheme="majorEastAsia" w:hAnsiTheme="majorEastAsia" w:cs="Times New Roman"/>
        </w:rPr>
        <w:t xml:space="preserve"> host </w:t>
      </w:r>
      <w:r w:rsidRPr="00D61607">
        <w:rPr>
          <w:rFonts w:asciiTheme="majorEastAsia" w:eastAsiaTheme="majorEastAsia" w:hAnsiTheme="majorEastAsia" w:cs="Times New Roman"/>
          <w:color w:val="800080"/>
        </w:rPr>
        <w:t>210.27</w:t>
      </w:r>
      <w:r w:rsidRPr="00D61607">
        <w:rPr>
          <w:rFonts w:asciiTheme="majorEastAsia" w:eastAsiaTheme="majorEastAsia" w:hAnsiTheme="majorEastAsia" w:cs="Times New Roman"/>
        </w:rPr>
        <w:t>.</w:t>
      </w:r>
      <w:r w:rsidRPr="00D61607">
        <w:rPr>
          <w:rFonts w:asciiTheme="majorEastAsia" w:eastAsiaTheme="majorEastAsia" w:hAnsiTheme="majorEastAsia" w:cs="Times New Roman"/>
          <w:color w:val="800080"/>
        </w:rPr>
        <w:t>48.1</w:t>
      </w:r>
    </w:p>
    <w:p w:rsidR="00891378" w:rsidRPr="00D61607" w:rsidRDefault="00891378" w:rsidP="00891378">
      <w:pPr>
        <w:pStyle w:val="a9"/>
        <w:rPr>
          <w:rFonts w:asciiTheme="majorEastAsia" w:eastAsiaTheme="majorEastAsia" w:hAnsiTheme="majorEastAsia" w:cs="Times New Roman"/>
        </w:rPr>
      </w:pPr>
      <w:r w:rsidRPr="00D61607">
        <w:rPr>
          <w:rFonts w:asciiTheme="majorEastAsia" w:eastAsiaTheme="majorEastAsia" w:hAnsiTheme="majorEastAsia" w:cs="Times New Roman"/>
        </w:rPr>
        <w:t>对本机的udp 123 端口进行监视 123 为ntp的服务端口</w:t>
      </w:r>
    </w:p>
    <w:p w:rsidR="00891378" w:rsidRPr="00D61607" w:rsidRDefault="00891378" w:rsidP="00891378">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 xml:space="preserve">tcpdump udp port 123 </w:t>
      </w:r>
    </w:p>
    <w:p w:rsidR="00891378" w:rsidRPr="00D61607" w:rsidRDefault="00891378" w:rsidP="00891378">
      <w:pPr>
        <w:pStyle w:val="a9"/>
        <w:rPr>
          <w:rFonts w:asciiTheme="majorEastAsia" w:eastAsiaTheme="majorEastAsia" w:hAnsiTheme="majorEastAsia" w:cs="Times New Roman"/>
        </w:rPr>
      </w:pPr>
      <w:r w:rsidRPr="00D61607">
        <w:rPr>
          <w:rFonts w:asciiTheme="majorEastAsia" w:eastAsiaTheme="majorEastAsia" w:hAnsiTheme="majorEastAsia" w:cs="Times New Roman"/>
        </w:rPr>
        <w:t> </w:t>
      </w:r>
    </w:p>
    <w:p w:rsidR="00891378" w:rsidRPr="00D61607" w:rsidRDefault="00891378" w:rsidP="00E14775">
      <w:pPr>
        <w:pStyle w:val="5"/>
        <w:numPr>
          <w:ilvl w:val="3"/>
          <w:numId w:val="30"/>
        </w:numPr>
        <w:rPr>
          <w:rStyle w:val="aa"/>
          <w:rFonts w:asciiTheme="majorEastAsia" w:eastAsiaTheme="majorEastAsia" w:hAnsiTheme="majorEastAsia" w:cs="Times New Roman"/>
        </w:rPr>
      </w:pPr>
      <w:r w:rsidRPr="00D61607">
        <w:rPr>
          <w:rStyle w:val="aa"/>
          <w:rFonts w:asciiTheme="majorEastAsia" w:eastAsiaTheme="majorEastAsia" w:hAnsiTheme="majorEastAsia" w:cs="Times New Roman"/>
        </w:rPr>
        <w:lastRenderedPageBreak/>
        <w:t>监视指定网络的数据包</w:t>
      </w:r>
    </w:p>
    <w:p w:rsidR="00891378" w:rsidRPr="00D61607" w:rsidRDefault="00891378" w:rsidP="00891378">
      <w:pPr>
        <w:pStyle w:val="a9"/>
        <w:rPr>
          <w:rFonts w:asciiTheme="majorEastAsia" w:eastAsiaTheme="majorEastAsia" w:hAnsiTheme="majorEastAsia" w:cs="Times New Roman"/>
        </w:rPr>
      </w:pPr>
      <w:r w:rsidRPr="00D61607">
        <w:rPr>
          <w:rFonts w:asciiTheme="majorEastAsia" w:eastAsiaTheme="majorEastAsia" w:hAnsiTheme="majorEastAsia" w:cs="Times New Roman"/>
        </w:rPr>
        <w:t>打印本地主机与Berkeley网络上的主机之间的所有通信数据包(nt: ucb-ether, 此处可理解为'Berkeley网络'的网络地址,此表达式最原始的含义可表达为: 打印网络地址为ucb-ether的所有数据包)</w:t>
      </w:r>
    </w:p>
    <w:p w:rsidR="00891378" w:rsidRPr="00D61607" w:rsidRDefault="00891378" w:rsidP="00891378">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tcpdump net ucb-ether</w:t>
      </w:r>
    </w:p>
    <w:p w:rsidR="00891378" w:rsidRPr="00D61607" w:rsidRDefault="00891378" w:rsidP="00891378">
      <w:pPr>
        <w:pStyle w:val="a9"/>
        <w:rPr>
          <w:rFonts w:asciiTheme="majorEastAsia" w:eastAsiaTheme="majorEastAsia" w:hAnsiTheme="majorEastAsia" w:cs="Times New Roman"/>
        </w:rPr>
      </w:pPr>
      <w:r w:rsidRPr="00D61607">
        <w:rPr>
          <w:rFonts w:asciiTheme="majorEastAsia" w:eastAsiaTheme="majorEastAsia" w:hAnsiTheme="majorEastAsia" w:cs="Times New Roman"/>
        </w:rPr>
        <w:t>打印所有通过网关snup的ftp数据包(注意, 表达式被单引号括起来了, 这可以防止shell对其中的括号进行错误解析)</w:t>
      </w:r>
    </w:p>
    <w:p w:rsidR="00891378" w:rsidRPr="00D61607" w:rsidRDefault="00891378" w:rsidP="00891378">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tcpdump 'gateway snup and (port ftp or ftp-data)'</w:t>
      </w:r>
    </w:p>
    <w:p w:rsidR="00891378" w:rsidRPr="00D61607" w:rsidRDefault="00891378" w:rsidP="00891378">
      <w:pPr>
        <w:pStyle w:val="a9"/>
        <w:rPr>
          <w:rFonts w:asciiTheme="majorEastAsia" w:eastAsiaTheme="majorEastAsia" w:hAnsiTheme="majorEastAsia" w:cs="Times New Roman"/>
        </w:rPr>
      </w:pPr>
      <w:r w:rsidRPr="00D61607">
        <w:rPr>
          <w:rFonts w:asciiTheme="majorEastAsia" w:eastAsiaTheme="majorEastAsia" w:hAnsiTheme="majorEastAsia" w:cs="Times New Roman"/>
        </w:rPr>
        <w:t>打印所有源地址或目标地址是本地主机的IP数据包</w:t>
      </w:r>
    </w:p>
    <w:p w:rsidR="00891378" w:rsidRPr="00D61607" w:rsidRDefault="00891378" w:rsidP="00891378">
      <w:pPr>
        <w:pStyle w:val="a9"/>
        <w:rPr>
          <w:rFonts w:asciiTheme="majorEastAsia" w:eastAsiaTheme="majorEastAsia" w:hAnsiTheme="majorEastAsia" w:cs="Times New Roman"/>
        </w:rPr>
      </w:pPr>
      <w:r w:rsidRPr="00D61607">
        <w:rPr>
          <w:rFonts w:asciiTheme="majorEastAsia" w:eastAsiaTheme="majorEastAsia" w:hAnsiTheme="majorEastAsia" w:cs="Times New Roman"/>
        </w:rPr>
        <w:t>(如果本地网络通过网关连到了另一网络, 则另一网络并不能算作本地网络.(nt: 此句翻译曲折,需补充).localnet 实际使用时要真正替换成本地网络的名字)</w:t>
      </w:r>
    </w:p>
    <w:p w:rsidR="00891378" w:rsidRPr="00D61607" w:rsidRDefault="00891378" w:rsidP="00891378">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tcpdump ip and not net localnet</w:t>
      </w:r>
    </w:p>
    <w:p w:rsidR="00891378" w:rsidRPr="00D61607" w:rsidRDefault="00891378" w:rsidP="00891378">
      <w:pPr>
        <w:pStyle w:val="a9"/>
        <w:rPr>
          <w:rFonts w:asciiTheme="majorEastAsia" w:eastAsiaTheme="majorEastAsia" w:hAnsiTheme="majorEastAsia" w:cs="Times New Roman"/>
        </w:rPr>
      </w:pPr>
      <w:r w:rsidRPr="00D61607">
        <w:rPr>
          <w:rFonts w:asciiTheme="majorEastAsia" w:eastAsiaTheme="majorEastAsia" w:hAnsiTheme="majorEastAsia" w:cs="Times New Roman"/>
        </w:rPr>
        <w:t> </w:t>
      </w:r>
    </w:p>
    <w:p w:rsidR="00891378" w:rsidRPr="00D61607" w:rsidRDefault="00891378" w:rsidP="00E14775">
      <w:pPr>
        <w:pStyle w:val="5"/>
        <w:numPr>
          <w:ilvl w:val="3"/>
          <w:numId w:val="30"/>
        </w:numPr>
        <w:rPr>
          <w:rStyle w:val="aa"/>
          <w:rFonts w:asciiTheme="majorEastAsia" w:eastAsiaTheme="majorEastAsia" w:hAnsiTheme="majorEastAsia" w:cs="Times New Roman"/>
        </w:rPr>
      </w:pPr>
      <w:r w:rsidRPr="00D61607">
        <w:rPr>
          <w:rStyle w:val="aa"/>
          <w:rFonts w:asciiTheme="majorEastAsia" w:eastAsiaTheme="majorEastAsia" w:hAnsiTheme="majorEastAsia" w:cs="Times New Roman"/>
        </w:rPr>
        <w:t>监视指定协议的数据包</w:t>
      </w:r>
    </w:p>
    <w:p w:rsidR="00891378" w:rsidRPr="00D61607" w:rsidRDefault="00891378" w:rsidP="00891378">
      <w:pPr>
        <w:pStyle w:val="a9"/>
        <w:rPr>
          <w:rFonts w:asciiTheme="majorEastAsia" w:eastAsiaTheme="majorEastAsia" w:hAnsiTheme="majorEastAsia" w:cs="Times New Roman"/>
        </w:rPr>
      </w:pPr>
      <w:r w:rsidRPr="00D61607">
        <w:rPr>
          <w:rFonts w:asciiTheme="majorEastAsia" w:eastAsiaTheme="majorEastAsia" w:hAnsiTheme="majorEastAsia" w:cs="Times New Roman"/>
        </w:rPr>
        <w:t>打印TCP会话中的的开始和结束数据包, 并且数据包的源或目的不是本地网络上的主机.(nt: localnet, 实际使用时要真正替换成本地网络的名字))</w:t>
      </w:r>
    </w:p>
    <w:p w:rsidR="00891378" w:rsidRPr="00D61607" w:rsidRDefault="00891378" w:rsidP="00891378">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tcpdump 'tcp[tcpflags] &amp; (tcp-syn|tcp-fin) != 0 and not src and dst net localnet'</w:t>
      </w:r>
    </w:p>
    <w:p w:rsidR="00891378" w:rsidRPr="00D61607" w:rsidRDefault="00891378" w:rsidP="00891378">
      <w:pPr>
        <w:pStyle w:val="a9"/>
        <w:rPr>
          <w:rFonts w:asciiTheme="majorEastAsia" w:eastAsiaTheme="majorEastAsia" w:hAnsiTheme="majorEastAsia" w:cs="Times New Roman"/>
        </w:rPr>
      </w:pPr>
      <w:r w:rsidRPr="00D61607">
        <w:rPr>
          <w:rFonts w:asciiTheme="majorEastAsia" w:eastAsiaTheme="majorEastAsia" w:hAnsiTheme="majorEastAsia" w:cs="Times New Roman"/>
        </w:rPr>
        <w:t>打印所有源或目的端口是80, 网络层协议为IPv4, 并且含有数据,而不是SYN,FIN以及ACK-only等不含数据的数据包.(ipv6的版本的表达式可做练习)</w:t>
      </w:r>
    </w:p>
    <w:p w:rsidR="00891378" w:rsidRPr="00D61607" w:rsidRDefault="00891378" w:rsidP="00891378">
      <w:pPr>
        <w:pStyle w:val="HTML"/>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tcpdump 'tcp port 80 and (((ip[2:2] - ((ip[0]&amp;0xf)&lt;&lt;2)) - ((tcp[12]&amp;0xf0)&gt;&gt;2)) != 0)'</w:t>
      </w:r>
    </w:p>
    <w:p w:rsidR="00891378" w:rsidRPr="00D61607" w:rsidRDefault="00891378" w:rsidP="00891378">
      <w:pPr>
        <w:pStyle w:val="a9"/>
        <w:rPr>
          <w:rFonts w:asciiTheme="majorEastAsia" w:eastAsiaTheme="majorEastAsia" w:hAnsiTheme="majorEastAsia" w:cs="Times New Roman"/>
        </w:rPr>
      </w:pPr>
      <w:r w:rsidRPr="00D61607">
        <w:rPr>
          <w:rFonts w:asciiTheme="majorEastAsia" w:eastAsiaTheme="majorEastAsia" w:hAnsiTheme="majorEastAsia" w:cs="Times New Roman"/>
        </w:rPr>
        <w:t>(nt: 可理解为, ip[2:2]表示整个ip数据包的长度, (ip[0]&amp;0xf)&lt;&lt;2)表示ip数据包包头的长度(ip[0]&amp;0xf代表包中的IHL域, 而此域的单位为32bit, 要换算</w:t>
      </w:r>
    </w:p>
    <w:p w:rsidR="00891378" w:rsidRPr="00D61607" w:rsidRDefault="00891378" w:rsidP="00891378">
      <w:pPr>
        <w:pStyle w:val="a9"/>
        <w:rPr>
          <w:rFonts w:asciiTheme="majorEastAsia" w:eastAsiaTheme="majorEastAsia" w:hAnsiTheme="majorEastAsia" w:cs="Times New Roman"/>
        </w:rPr>
      </w:pPr>
      <w:r w:rsidRPr="00D61607">
        <w:rPr>
          <w:rFonts w:asciiTheme="majorEastAsia" w:eastAsiaTheme="majorEastAsia" w:hAnsiTheme="majorEastAsia" w:cs="Times New Roman"/>
        </w:rPr>
        <w:t xml:space="preserve">成字节数需要乘以4,　即左移2.　(tcp[12]&amp;0xf0)&gt;&gt;4 表示tcp头的长度, 此域的单位也是32bit,　换算成比特数为 ((tcp[12]&amp;0xf0) &gt;&gt; 4)　&lt;&lt;　２,　</w:t>
      </w:r>
    </w:p>
    <w:p w:rsidR="00891378" w:rsidRPr="00D61607" w:rsidRDefault="00891378" w:rsidP="00891378">
      <w:pPr>
        <w:pStyle w:val="a9"/>
        <w:rPr>
          <w:rFonts w:asciiTheme="majorEastAsia" w:eastAsiaTheme="majorEastAsia" w:hAnsiTheme="majorEastAsia" w:cs="Times New Roman"/>
        </w:rPr>
      </w:pPr>
      <w:r w:rsidRPr="00D61607">
        <w:rPr>
          <w:rFonts w:asciiTheme="majorEastAsia" w:eastAsiaTheme="majorEastAsia" w:hAnsiTheme="majorEastAsia" w:cs="Times New Roman"/>
        </w:rPr>
        <w:t>即 ((tcp[12]&amp;0xf0)&gt;&gt;2).　((ip[2:2] - ((ip[0]&amp;0xf)&lt;&lt;2)) - ((tcp[12]&amp;0xf0)&gt;&gt;2)) != 0　表示: 整个ip数据包的长度减去ip头的长度,再减去</w:t>
      </w:r>
    </w:p>
    <w:p w:rsidR="00891378" w:rsidRPr="00D61607" w:rsidRDefault="00891378" w:rsidP="00891378">
      <w:pPr>
        <w:pStyle w:val="a9"/>
        <w:rPr>
          <w:rFonts w:asciiTheme="majorEastAsia" w:eastAsiaTheme="majorEastAsia" w:hAnsiTheme="majorEastAsia" w:cs="Times New Roman"/>
        </w:rPr>
      </w:pPr>
      <w:r w:rsidRPr="00D61607">
        <w:rPr>
          <w:rFonts w:asciiTheme="majorEastAsia" w:eastAsiaTheme="majorEastAsia" w:hAnsiTheme="majorEastAsia" w:cs="Times New Roman"/>
        </w:rPr>
        <w:t>tcp头的长度不为0, 这就意味着, ip数据包中确实是有数据.对于ipv6版本只需考虑ipv6头中的'Payload Length' 与 'tcp头的长度'的差值, 并且其中表达方式'ip[]'需换成'ip6[]'.)</w:t>
      </w:r>
    </w:p>
    <w:p w:rsidR="00891378" w:rsidRPr="00D61607" w:rsidRDefault="00891378" w:rsidP="00891378">
      <w:pPr>
        <w:pStyle w:val="a9"/>
        <w:rPr>
          <w:rFonts w:asciiTheme="majorEastAsia" w:eastAsiaTheme="majorEastAsia" w:hAnsiTheme="majorEastAsia" w:cs="Times New Roman"/>
        </w:rPr>
      </w:pPr>
      <w:r w:rsidRPr="00D61607">
        <w:rPr>
          <w:rFonts w:asciiTheme="majorEastAsia" w:eastAsiaTheme="majorEastAsia" w:hAnsiTheme="majorEastAsia" w:cs="Times New Roman"/>
        </w:rPr>
        <w:t>打印长度超过576字节, 并且网关地址是snup的IP数据包</w:t>
      </w:r>
    </w:p>
    <w:p w:rsidR="00891378" w:rsidRPr="00D61607" w:rsidRDefault="00891378" w:rsidP="00891378">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tcpdump 'gateway snup and ip[2:2] &gt; 576'</w:t>
      </w:r>
    </w:p>
    <w:p w:rsidR="00891378" w:rsidRPr="00D61607" w:rsidRDefault="00891378" w:rsidP="00891378">
      <w:pPr>
        <w:pStyle w:val="a9"/>
        <w:rPr>
          <w:rFonts w:asciiTheme="majorEastAsia" w:eastAsiaTheme="majorEastAsia" w:hAnsiTheme="majorEastAsia" w:cs="Times New Roman"/>
        </w:rPr>
      </w:pPr>
      <w:r w:rsidRPr="00D61607">
        <w:rPr>
          <w:rFonts w:asciiTheme="majorEastAsia" w:eastAsiaTheme="majorEastAsia" w:hAnsiTheme="majorEastAsia" w:cs="Times New Roman"/>
        </w:rPr>
        <w:t>打印所有IP层广播或多播的数据包， 但不是物理以太网层的广播或多播数据报</w:t>
      </w:r>
    </w:p>
    <w:p w:rsidR="00891378" w:rsidRPr="00D61607" w:rsidRDefault="00891378" w:rsidP="00891378">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tcpdump 'ether[0] &amp; 1 = 0 and ip[16] &gt;= 224'</w:t>
      </w:r>
    </w:p>
    <w:p w:rsidR="00891378" w:rsidRPr="00D61607" w:rsidRDefault="00891378" w:rsidP="00891378">
      <w:pPr>
        <w:pStyle w:val="a9"/>
        <w:rPr>
          <w:rFonts w:asciiTheme="majorEastAsia" w:eastAsiaTheme="majorEastAsia" w:hAnsiTheme="majorEastAsia" w:cs="Times New Roman"/>
        </w:rPr>
      </w:pPr>
      <w:r w:rsidRPr="00D61607">
        <w:rPr>
          <w:rFonts w:asciiTheme="majorEastAsia" w:eastAsiaTheme="majorEastAsia" w:hAnsiTheme="majorEastAsia" w:cs="Times New Roman"/>
        </w:rPr>
        <w:t>打印除'echo request'或者'echo reply'类型以外的ICMP数据包( 比如,需要打印所有非ping 程序产生的数据包时可用到此表达式 .</w:t>
      </w:r>
    </w:p>
    <w:p w:rsidR="00891378" w:rsidRPr="00D61607" w:rsidRDefault="00891378" w:rsidP="00891378">
      <w:pPr>
        <w:pStyle w:val="a9"/>
        <w:rPr>
          <w:rFonts w:asciiTheme="majorEastAsia" w:eastAsiaTheme="majorEastAsia" w:hAnsiTheme="majorEastAsia" w:cs="Times New Roman"/>
        </w:rPr>
      </w:pPr>
      <w:r w:rsidRPr="00D61607">
        <w:rPr>
          <w:rFonts w:asciiTheme="majorEastAsia" w:eastAsiaTheme="majorEastAsia" w:hAnsiTheme="majorEastAsia" w:cs="Times New Roman"/>
        </w:rPr>
        <w:t>(nt: 'echo reuqest' 与 'echo reply' 这两种类型的ICMP数据包通常由ping程序产生))</w:t>
      </w:r>
    </w:p>
    <w:p w:rsidR="00891378" w:rsidRPr="00D61607" w:rsidRDefault="00891378" w:rsidP="00EA2CB7">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tcpdump 'icmp[icmptype] != icmp-echo and icmp[icmptype] != icmp-echoreply'</w:t>
      </w:r>
    </w:p>
    <w:p w:rsidR="00891378" w:rsidRPr="00D61607" w:rsidRDefault="00891378" w:rsidP="00E14775">
      <w:pPr>
        <w:pStyle w:val="5"/>
        <w:numPr>
          <w:ilvl w:val="3"/>
          <w:numId w:val="30"/>
        </w:numPr>
        <w:rPr>
          <w:rStyle w:val="aa"/>
          <w:rFonts w:asciiTheme="majorEastAsia" w:eastAsiaTheme="majorEastAsia" w:hAnsiTheme="majorEastAsia" w:cs="Times New Roman"/>
        </w:rPr>
      </w:pPr>
      <w:r w:rsidRPr="00D61607">
        <w:rPr>
          <w:rStyle w:val="aa"/>
          <w:rFonts w:asciiTheme="majorEastAsia" w:eastAsiaTheme="majorEastAsia" w:hAnsiTheme="majorEastAsia" w:cs="Times New Roman"/>
        </w:rPr>
        <w:lastRenderedPageBreak/>
        <w:t>tcpdump 与wireshark</w:t>
      </w:r>
    </w:p>
    <w:p w:rsidR="00891378" w:rsidRPr="00D61607" w:rsidRDefault="00891378" w:rsidP="00891378">
      <w:pPr>
        <w:pStyle w:val="a9"/>
        <w:rPr>
          <w:rFonts w:asciiTheme="majorEastAsia" w:eastAsiaTheme="majorEastAsia" w:hAnsiTheme="majorEastAsia" w:cs="Times New Roman"/>
        </w:rPr>
      </w:pPr>
      <w:r w:rsidRPr="00D61607">
        <w:rPr>
          <w:rFonts w:asciiTheme="majorEastAsia" w:eastAsiaTheme="majorEastAsia" w:hAnsiTheme="majorEastAsia" w:cs="Times New Roman"/>
        </w:rPr>
        <w:t>Wireshark(以前是ethereal)是Windows下非常简单易用的抓包工具。但在Linux下很难找到一个好用的图形化抓包工具。</w:t>
      </w:r>
    </w:p>
    <w:p w:rsidR="00891378" w:rsidRPr="00D61607" w:rsidRDefault="00891378" w:rsidP="00891378">
      <w:pPr>
        <w:pStyle w:val="a9"/>
        <w:rPr>
          <w:rFonts w:asciiTheme="majorEastAsia" w:eastAsiaTheme="majorEastAsia" w:hAnsiTheme="majorEastAsia" w:cs="Times New Roman"/>
        </w:rPr>
      </w:pPr>
      <w:r w:rsidRPr="00D61607">
        <w:rPr>
          <w:rFonts w:asciiTheme="majorEastAsia" w:eastAsiaTheme="majorEastAsia" w:hAnsiTheme="majorEastAsia" w:cs="Times New Roman"/>
        </w:rPr>
        <w:t>还好有Tcpdump。我们可以用Tcpdump + Wireshark 的完美组合实现：在 Linux 里抓包，然后在Windows 里分析包。</w:t>
      </w:r>
    </w:p>
    <w:p w:rsidR="00891378" w:rsidRPr="00D61607" w:rsidRDefault="00891378" w:rsidP="00891378">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tcpdump tcp -i eth1 -t -s 0 -c 100 and dst port ! 22 and src net 192.168.1.0/24 -w ./target.cap</w:t>
      </w:r>
    </w:p>
    <w:p w:rsidR="00891378" w:rsidRPr="00D61607" w:rsidRDefault="00891378" w:rsidP="00891378">
      <w:pPr>
        <w:pStyle w:val="a9"/>
        <w:rPr>
          <w:rFonts w:asciiTheme="majorEastAsia" w:eastAsiaTheme="majorEastAsia" w:hAnsiTheme="majorEastAsia" w:cs="Times New Roman"/>
        </w:rPr>
      </w:pPr>
      <w:r w:rsidRPr="00D61607">
        <w:rPr>
          <w:rFonts w:asciiTheme="majorEastAsia" w:eastAsiaTheme="majorEastAsia" w:hAnsiTheme="majorEastAsia" w:cs="Times New Roman"/>
        </w:rPr>
        <w:t>(1)tcp: ip icmp arp rarp 和 tcp、udp、icmp这些选项等都要放到第一个参数的位置，用来过滤数据报的类型</w:t>
      </w:r>
    </w:p>
    <w:p w:rsidR="00891378" w:rsidRPr="00D61607" w:rsidRDefault="00891378" w:rsidP="00891378">
      <w:pPr>
        <w:pStyle w:val="a9"/>
        <w:rPr>
          <w:rFonts w:asciiTheme="majorEastAsia" w:eastAsiaTheme="majorEastAsia" w:hAnsiTheme="majorEastAsia" w:cs="Times New Roman"/>
        </w:rPr>
      </w:pPr>
      <w:r w:rsidRPr="00D61607">
        <w:rPr>
          <w:rFonts w:asciiTheme="majorEastAsia" w:eastAsiaTheme="majorEastAsia" w:hAnsiTheme="majorEastAsia" w:cs="Times New Roman"/>
        </w:rPr>
        <w:t>(2)-i eth1 : 只抓经过接口eth1的包</w:t>
      </w:r>
    </w:p>
    <w:p w:rsidR="00891378" w:rsidRPr="00D61607" w:rsidRDefault="00891378" w:rsidP="00891378">
      <w:pPr>
        <w:pStyle w:val="a9"/>
        <w:rPr>
          <w:rFonts w:asciiTheme="majorEastAsia" w:eastAsiaTheme="majorEastAsia" w:hAnsiTheme="majorEastAsia" w:cs="Times New Roman"/>
        </w:rPr>
      </w:pPr>
      <w:r w:rsidRPr="00D61607">
        <w:rPr>
          <w:rFonts w:asciiTheme="majorEastAsia" w:eastAsiaTheme="majorEastAsia" w:hAnsiTheme="majorEastAsia" w:cs="Times New Roman"/>
        </w:rPr>
        <w:t>(3)-t : 不显示时间戳</w:t>
      </w:r>
    </w:p>
    <w:p w:rsidR="00891378" w:rsidRPr="00D61607" w:rsidRDefault="00891378" w:rsidP="00891378">
      <w:pPr>
        <w:pStyle w:val="a9"/>
        <w:rPr>
          <w:rFonts w:asciiTheme="majorEastAsia" w:eastAsiaTheme="majorEastAsia" w:hAnsiTheme="majorEastAsia" w:cs="Times New Roman"/>
        </w:rPr>
      </w:pPr>
      <w:r w:rsidRPr="00D61607">
        <w:rPr>
          <w:rFonts w:asciiTheme="majorEastAsia" w:eastAsiaTheme="majorEastAsia" w:hAnsiTheme="majorEastAsia" w:cs="Times New Roman"/>
        </w:rPr>
        <w:t>(4)-s 0 : 抓取数据包时默认抓取长度为68字节。加上-S 0 后可以抓到完整的数据包</w:t>
      </w:r>
    </w:p>
    <w:p w:rsidR="00891378" w:rsidRPr="00D61607" w:rsidRDefault="00891378" w:rsidP="00891378">
      <w:pPr>
        <w:pStyle w:val="a9"/>
        <w:rPr>
          <w:rFonts w:asciiTheme="majorEastAsia" w:eastAsiaTheme="majorEastAsia" w:hAnsiTheme="majorEastAsia" w:cs="Times New Roman"/>
        </w:rPr>
      </w:pPr>
      <w:r w:rsidRPr="00D61607">
        <w:rPr>
          <w:rFonts w:asciiTheme="majorEastAsia" w:eastAsiaTheme="majorEastAsia" w:hAnsiTheme="majorEastAsia" w:cs="Times New Roman"/>
        </w:rPr>
        <w:t>(5)-c 100 : 只抓取100个数据包</w:t>
      </w:r>
    </w:p>
    <w:p w:rsidR="00891378" w:rsidRPr="00D61607" w:rsidRDefault="00891378" w:rsidP="00891378">
      <w:pPr>
        <w:pStyle w:val="a9"/>
        <w:rPr>
          <w:rFonts w:asciiTheme="majorEastAsia" w:eastAsiaTheme="majorEastAsia" w:hAnsiTheme="majorEastAsia" w:cs="Times New Roman"/>
        </w:rPr>
      </w:pPr>
      <w:r w:rsidRPr="00D61607">
        <w:rPr>
          <w:rFonts w:asciiTheme="majorEastAsia" w:eastAsiaTheme="majorEastAsia" w:hAnsiTheme="majorEastAsia" w:cs="Times New Roman"/>
        </w:rPr>
        <w:t>(6)dst port ! 22 : 不抓取目标端口是22的数据包</w:t>
      </w:r>
    </w:p>
    <w:p w:rsidR="00891378" w:rsidRPr="00D61607" w:rsidRDefault="00891378" w:rsidP="00891378">
      <w:pPr>
        <w:pStyle w:val="a9"/>
        <w:rPr>
          <w:rFonts w:asciiTheme="majorEastAsia" w:eastAsiaTheme="majorEastAsia" w:hAnsiTheme="majorEastAsia" w:cs="Times New Roman"/>
        </w:rPr>
      </w:pPr>
      <w:r w:rsidRPr="00D61607">
        <w:rPr>
          <w:rFonts w:asciiTheme="majorEastAsia" w:eastAsiaTheme="majorEastAsia" w:hAnsiTheme="majorEastAsia" w:cs="Times New Roman"/>
        </w:rPr>
        <w:t>(7)src net 192.168.1.0/24 : 数据包的源网络地址为192.168.1.0/24</w:t>
      </w:r>
    </w:p>
    <w:p w:rsidR="00891378" w:rsidRPr="00D61607" w:rsidRDefault="00891378" w:rsidP="00891378">
      <w:pPr>
        <w:pStyle w:val="a9"/>
        <w:rPr>
          <w:rFonts w:asciiTheme="majorEastAsia" w:eastAsiaTheme="majorEastAsia" w:hAnsiTheme="majorEastAsia" w:cs="Times New Roman"/>
        </w:rPr>
      </w:pPr>
      <w:r w:rsidRPr="00D61607">
        <w:rPr>
          <w:rFonts w:asciiTheme="majorEastAsia" w:eastAsiaTheme="majorEastAsia" w:hAnsiTheme="majorEastAsia" w:cs="Times New Roman"/>
        </w:rPr>
        <w:t>(8)-w ./target.cap : 保存成cap文件，方便用ethereal(即wireshark)分析</w:t>
      </w:r>
    </w:p>
    <w:p w:rsidR="00891378" w:rsidRPr="00D61607" w:rsidRDefault="00891378" w:rsidP="00E14775">
      <w:pPr>
        <w:pStyle w:val="5"/>
        <w:numPr>
          <w:ilvl w:val="3"/>
          <w:numId w:val="30"/>
        </w:numPr>
        <w:rPr>
          <w:rStyle w:val="aa"/>
          <w:rFonts w:asciiTheme="majorEastAsia" w:eastAsiaTheme="majorEastAsia" w:hAnsiTheme="majorEastAsia" w:cs="Times New Roman"/>
        </w:rPr>
      </w:pPr>
      <w:r w:rsidRPr="00D61607">
        <w:rPr>
          <w:rStyle w:val="aa"/>
          <w:rFonts w:asciiTheme="majorEastAsia" w:eastAsiaTheme="majorEastAsia" w:hAnsiTheme="majorEastAsia" w:cs="Times New Roman"/>
        </w:rPr>
        <w:t>使用tcpdump抓取HTTP包</w:t>
      </w:r>
    </w:p>
    <w:p w:rsidR="00891378" w:rsidRPr="00D61607" w:rsidRDefault="00891378" w:rsidP="00891378">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tcpdump  -XvvennSs 0 -i eth0 tcp[20:2]=0x4745 or tcp[20:2]=0x4854</w:t>
      </w:r>
    </w:p>
    <w:p w:rsidR="00891378" w:rsidRPr="00D61607" w:rsidRDefault="00891378" w:rsidP="00891378">
      <w:pPr>
        <w:pStyle w:val="a9"/>
        <w:rPr>
          <w:rFonts w:asciiTheme="majorEastAsia" w:eastAsiaTheme="majorEastAsia" w:hAnsiTheme="majorEastAsia" w:cs="Times New Roman"/>
        </w:rPr>
      </w:pPr>
      <w:r w:rsidRPr="00D61607">
        <w:rPr>
          <w:rFonts w:asciiTheme="majorEastAsia" w:eastAsiaTheme="majorEastAsia" w:hAnsiTheme="majorEastAsia" w:cs="Times New Roman"/>
        </w:rPr>
        <w:t>0x4745 为"GET"前两个字母"GE",0x4854 为"HTTP"前两个字母"HT"。</w:t>
      </w:r>
    </w:p>
    <w:p w:rsidR="00891378" w:rsidRPr="00D61607" w:rsidRDefault="00891378" w:rsidP="00891378">
      <w:pPr>
        <w:pStyle w:val="a9"/>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 </w:t>
      </w:r>
    </w:p>
    <w:p w:rsidR="00891378" w:rsidRPr="00D61607" w:rsidRDefault="00891378" w:rsidP="00131B19">
      <w:pPr>
        <w:pStyle w:val="a9"/>
        <w:rPr>
          <w:rFonts w:asciiTheme="majorEastAsia" w:eastAsiaTheme="majorEastAsia" w:hAnsiTheme="majorEastAsia" w:cs="Times New Roman"/>
        </w:rPr>
      </w:pPr>
      <w:r w:rsidRPr="00D61607">
        <w:rPr>
          <w:rFonts w:asciiTheme="majorEastAsia" w:eastAsiaTheme="majorEastAsia" w:hAnsiTheme="majorEastAsia" w:cs="Times New Roman"/>
        </w:rPr>
        <w:t>tcpdump 对截获的数据并没有进行彻底解码，数据包内的大部分内容是使用十六进制的形式直接打印输出的。显然这不利于分析网络故障，通常的解决办法是先使用带-w参数的tcpdump 截获数据并保存到文件中，然后再使用其他程序(如Wireshark)进行解码分析。当然也应该定义过滤规则，以避免捕获的数据包填满整个硬盘。</w:t>
      </w:r>
    </w:p>
    <w:p w:rsidR="006D072B" w:rsidRPr="00D61607" w:rsidRDefault="006D072B" w:rsidP="00E14775">
      <w:pPr>
        <w:pStyle w:val="4"/>
        <w:numPr>
          <w:ilvl w:val="2"/>
          <w:numId w:val="30"/>
        </w:numPr>
        <w:rPr>
          <w:rFonts w:asciiTheme="majorEastAsia" w:hAnsiTheme="majorEastAsia" w:cs="Times New Roman"/>
        </w:rPr>
      </w:pPr>
      <w:r w:rsidRPr="00D61607">
        <w:rPr>
          <w:rFonts w:asciiTheme="majorEastAsia" w:hAnsiTheme="majorEastAsia" w:cs="Times New Roman"/>
        </w:rPr>
        <w:t>输出信息含义</w:t>
      </w:r>
    </w:p>
    <w:p w:rsidR="006D072B" w:rsidRPr="00D61607" w:rsidRDefault="006D072B" w:rsidP="006D072B">
      <w:pPr>
        <w:pStyle w:val="a9"/>
        <w:rPr>
          <w:rFonts w:asciiTheme="majorEastAsia" w:eastAsiaTheme="majorEastAsia" w:hAnsiTheme="majorEastAsia" w:cs="Times New Roman"/>
        </w:rPr>
      </w:pPr>
      <w:r w:rsidRPr="00D61607">
        <w:rPr>
          <w:rFonts w:asciiTheme="majorEastAsia" w:eastAsiaTheme="majorEastAsia" w:hAnsiTheme="majorEastAsia" w:cs="Times New Roman"/>
        </w:rPr>
        <w:t>首先我们注意一下，基本上tcpdump总的的输出格式为：系统时间 来源主机.端口 &gt; 目标主机.端口 数据包参数</w:t>
      </w:r>
    </w:p>
    <w:p w:rsidR="006D072B" w:rsidRPr="00D61607" w:rsidRDefault="006D072B" w:rsidP="006D072B">
      <w:pPr>
        <w:pStyle w:val="a9"/>
        <w:rPr>
          <w:rFonts w:asciiTheme="majorEastAsia" w:eastAsiaTheme="majorEastAsia" w:hAnsiTheme="majorEastAsia" w:cs="Times New Roman"/>
        </w:rPr>
      </w:pPr>
      <w:r w:rsidRPr="00D61607">
        <w:rPr>
          <w:rFonts w:asciiTheme="majorEastAsia" w:eastAsiaTheme="majorEastAsia" w:hAnsiTheme="majorEastAsia" w:cs="Times New Roman"/>
        </w:rPr>
        <w:t>tcpdump 的输出格式与协议有关.以下简要描述了大部分常用的格式及相关例子.</w:t>
      </w:r>
    </w:p>
    <w:p w:rsidR="006D072B" w:rsidRPr="00D61607" w:rsidRDefault="006D072B" w:rsidP="006D072B">
      <w:pPr>
        <w:pStyle w:val="5"/>
        <w:rPr>
          <w:rFonts w:asciiTheme="majorEastAsia" w:eastAsiaTheme="majorEastAsia" w:hAnsiTheme="majorEastAsia" w:cs="Times New Roman"/>
        </w:rPr>
      </w:pPr>
      <w:r w:rsidRPr="00D61607">
        <w:rPr>
          <w:rStyle w:val="aa"/>
          <w:rFonts w:asciiTheme="majorEastAsia" w:eastAsiaTheme="majorEastAsia" w:hAnsiTheme="majorEastAsia" w:cs="Times New Roman"/>
          <w:b/>
          <w:bCs/>
        </w:rPr>
        <w:t>链路层头</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对于FDDI网络, '-e' 使tcpdump打印出指定数据包的'frame control' 域, 源和目的地址, 以及包的长度.(frame control域</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控制对包中其他域的解析). 一般的包(比如那些IP datagrams)都是带有'async'(异步标志)的数据包，并且有取值0到7的优先级;</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比如 'async4'就代表此包为异步数据包，并且优先级别为4. 通常认为,这些包们会内含一个 LLC包(逻辑链路控制包); 这时,如果此包</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不是一个ISO datagram或所谓的SNAP包，其LLC头部将会被打印(nt:应该是指此包内含的 LLC包的包头).</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对于Token Ring网络(令牌环网络), '-e' 使tcpdump打印出指定数据包的'frame control'和'access control'域, 以及源和目的地址,</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外加包的长度. 与FDDI网络类似, 此数据包通常内含LLC数据包. 不管 是否有'-e'选项.对于此网络上的'source-routed'类型数据包(nt:</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意译为:源地址被追踪的数据包,具体含义未知,需补充), 其包的源路由信息总会被打印.</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对于802.11网络(WLAN,即wireless local area network), '-e' 使tcpdump打印出指定数据包的'frame control域,</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包头中包含的所有地址, 以及包的长度.与FDDI网络类似, 此数据包通常内含LLC数据包.</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注意: 以下的描述会假设你熟悉SLIP压缩算法 (nt:SLIP为Serial Line Internet Protocol.), 这个算法可以在</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RFC-1144中找到相关的蛛丝马迹.)</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对于SLIP网络(nt:SLIP links, 可理解为一个网络, 即通过串行线路建立的连接, 而一个简单的连接也可看成一个网络),</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数据包的'direction indicator'('方向指示标志')("I"表示入, "O"表示出), 类型以及压缩信息将会被打印. 包类型会被首先打印.</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类型分为ip, utcp以及ctcp(nt:未知, 需补充). 对于ip包,连接信息将不被打印(nt:SLIP连接上,ip包的连接信息可能无用或没有定义.</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reconfirm).对于TCP数据包, 连接标识紧接着类型表示被打印. 如果此包被压缩, 其被编码过的头部将被打印.</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此时对于特殊的压缩包,会如下显示:</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S+n 或者 *SA+n, 其中n代表包的(顺序号或(顺序号和应答号))增加或减少的数目(nt | rt:S,SA拗口, 需再译).</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对于非特殊的压缩包,0个或更多的'改变'将会被打印.'改变'被打印时格式如下:</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标志'+/-/=n 包数据的长度 压缩的头部长度.</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其中'标志'可以取以下值:</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U(代表紧急指针), W(指缓冲窗口), A(应答), S(序列号), I(包ID),而增量表达'=n'表示被赋予新的值, +/-表示增加或减少.</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比如, 以下显示了对一个外发压缩TCP数据包的打印, 这个数据包隐含一个连接标识(connection identifier); 应答号增加了6,</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顺序号增加了49, 包ID号增加了6; 包数据长度为3字节(octect), 压缩头部为6字节.(nt:如此看来这应该不是一个特殊的压缩数据包).</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ARP/RARP 数据包</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tcpdump对Arp/rarp包的输出信息中会包含请求类型及该请求对应的参数. 显示格式简洁明了. 以下是从主机rtsg到主机csam的'rlogin'</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远程登录)过程开始阶段的数据包样例:</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arp who-has csam tell rtsg</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arp reply csam is-at CSAM</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第一行表示:rtsg发送了一个arp数据包(nt:向全网段发送,arp数据包）以询问csam的以太网地址</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Csam（nt:可从下文看出来, 是Csam）以她自己的以太网地址做了回应(在这个例子中, 以太网地址以大写的名字标识, 而internet</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地址(即ip地址)以全部的小写名字标识).</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使用tcpdump -n, 可以清晰看到以太网以及ip地址而不是名字标识:</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arp who-has 128.3.254.6 tell 128.3.254.68</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arp reply 128.3.254.6 is-at 02:07:01:00:01:c4</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我们使用tcpdump -e, 则可以清晰的看到第一个数据包是全网广播的, 而第二个数据包是点对点的:</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RTSG Broadcast 0806 64: arp who-has csam tell rtsg</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CSAM RTSG 0806 64: arp reply csam is-at CSAM</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第一个数据包表明:以arp包的源以太地址是RTSG, 目标地址是全以太网段, type域的值为16进制0806(表示ETHER_ARP(nt:arp包的类型标识)),</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包的总长度为64字节.</w:t>
      </w:r>
    </w:p>
    <w:p w:rsidR="006D072B" w:rsidRPr="00D61607" w:rsidRDefault="006D072B" w:rsidP="006D072B">
      <w:pPr>
        <w:pStyle w:val="5"/>
        <w:rPr>
          <w:rFonts w:asciiTheme="majorEastAsia" w:eastAsiaTheme="majorEastAsia" w:hAnsiTheme="majorEastAsia" w:cs="Times New Roman"/>
        </w:rPr>
      </w:pPr>
      <w:r w:rsidRPr="00D61607">
        <w:rPr>
          <w:rStyle w:val="aa"/>
          <w:rFonts w:asciiTheme="majorEastAsia" w:eastAsiaTheme="majorEastAsia" w:hAnsiTheme="majorEastAsia" w:cs="Times New Roman"/>
          <w:b/>
          <w:bCs/>
        </w:rPr>
        <w:t>TCP 数据包</w:t>
      </w:r>
    </w:p>
    <w:p w:rsidR="00312DA5" w:rsidRPr="00D61607" w:rsidRDefault="006D072B" w:rsidP="006D072B">
      <w:pPr>
        <w:pStyle w:val="a9"/>
        <w:rPr>
          <w:rFonts w:asciiTheme="majorEastAsia" w:eastAsiaTheme="majorEastAsia" w:hAnsiTheme="majorEastAsia" w:cs="Times New Roman"/>
        </w:rPr>
      </w:pPr>
      <w:r w:rsidRPr="00D61607">
        <w:rPr>
          <w:rFonts w:asciiTheme="majorEastAsia" w:eastAsiaTheme="majorEastAsia" w:hAnsiTheme="majorEastAsia" w:cs="Times New Roman"/>
        </w:rPr>
        <w:t>(注意:以下将会假定你对 RFC-793所描述的TCP熟悉. 如果不熟, 以下描述以及tcpdump程序可能对你帮助不大.(nt:警告可忽略,</w:t>
      </w:r>
    </w:p>
    <w:p w:rsidR="006D072B" w:rsidRPr="00D61607" w:rsidRDefault="006D072B" w:rsidP="006D072B">
      <w:pPr>
        <w:pStyle w:val="a9"/>
        <w:rPr>
          <w:rFonts w:asciiTheme="majorEastAsia" w:eastAsiaTheme="majorEastAsia" w:hAnsiTheme="majorEastAsia" w:cs="Times New Roman"/>
        </w:rPr>
      </w:pPr>
      <w:r w:rsidRPr="00D61607">
        <w:rPr>
          <w:rFonts w:asciiTheme="majorEastAsia" w:eastAsiaTheme="majorEastAsia" w:hAnsiTheme="majorEastAsia" w:cs="Times New Roman"/>
        </w:rPr>
        <w:t>只需继续看, 不熟悉的地方可回头再看.).</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通常tcpdump对tcp数据包的显示格式如下:</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src &gt; dst: flags data-seqno ack window urgent options</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src 和 dst 是源和目的IP地址以及相应的端口. flags 标志由S(SYN), F(FIN), P(PUSH, R(RST),</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W(ECN CWT(nt | rep:未知, 需补充))或者 E(ECN-Echo(nt | rep:未知,　需补充))组成,</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单独一个'.'表示没有flags标识. 数据段顺序号(Data-seqno)描述了此包中数据所对应序列号空间中的一个位置(nt:整个数据被分段,</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每段有一个顺序号, 所有的顺序号构成一个序列号空间)(可参考以下例子). Ack 描述的是同一个连接,同一个方向,下一个本端应该接收的</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对方应该发送的)数据片段的顺序号. Window是本端可用的数据接收缓冲区的大小(也是对方发送数据时需根据这个大小来组织数据).</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Urg(urgent) 表示数据包中有紧急的数据. options 描述了tcp的一些选项, 这些选项都用尖括号来表示(如 &lt;mss 1024&gt;).</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src, dst 和 flags 这三个域总是会被显示. 其他域的显示与否依赖于tcp协议头里的信息.</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这是一个从trsg到csam的一个rlogin应用登录的开始阶段.</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rtsg.1023 &gt; csam.login: S 768512:768512(0) win 4096 &lt;mss 1024&gt;</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csam.login &gt; rtsg.1023: S 947648:947648(0) ack 768513 win 4096 &lt;mss 1024&gt;</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rtsg.1023 &gt; csam.login: . ack 1 win 4096</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rtsg.1023 &gt; csam.login: P 1:2(1) ack 1 win 4096</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csam.login &gt; rtsg.1023: . ack 2 win 4096</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rtsg.1023 &gt; csam.login: P 2:21(19) ack 1 win 4096</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csam.login &gt; rtsg.1023: P 1:2(1) ack 21 win 4077</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csam.login &gt; rtsg.1023: P 2:3(1) ack 21 win 4077 urg 1</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csam.login &gt; rtsg.1023: P 3:4(1) ack 21 win 4077 urg 1</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第一行表示有一个数据包从rtsg主机的tcp端口1023发送到了csam主机的tcp端口login上(nt:udp协议的端口和tcp协议的端</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口是分别的两个空间, 虽然取值范围一致). S表示设置了SYN标志. 包的顺序号是768512, 并且没有包含数据.(表示格式</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为:'first:last(nbytes)', 其含义是'此包中数据的顺序号从first开始直到last结束，不包括last. 并且总共包含nbytes的</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用户数据'.) 没有捎带应答(nt:从下文来看，第二行才是有捎带应答的数据包), 可用的接受窗口的大小为4096bytes, 并且请求端(rtsg)</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的最大可接受的数据段大小是1024字节(nt:这个信息作为请求发向应答端csam, 以便双方进一步的协商).</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Csam 向rtsg 回复了基本相同的SYN数据包, 其区别只是多了一个' piggy-backed ack'(nt:捎带回的ack应答, 针对rtsg的SYN数据包).</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rtsg 同样针对csam的SYN数据包回复了一ACK数据包作为应答. '.'的含义就是此包中没有标志被设置. 由于此应答包中不含有数据, 所以</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包中也没有数据段序列号. 提醒! 此ACK数据包的顺序号只是一个小整数1. 有如下解释:tcpdump对于一个tcp连接上的会话, 只打印会话两端的</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初始数据包的序列号,其后相应数据包只打印出与初始包序列号的差异.即初始序列号之后的序列号,　可被看作此会话上当前所传数据片段在整个</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 xml:space="preserve">要传输的数据中的'相对字节'位置(nt:双方的第一个位置都是1, 即'相对字节'的开始编号).　'-Ｓ'将覆盖这个功能,　</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使数据包的原始顺序号被打印出来.</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 </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第六行的含义为:rtsg 向 csam发送了19字节的数据(字节的编号为2到20，传送方向为rtsg到csam). 包中设置了PUSH标志. 在第7行,</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csam 喊到， 她已经从rtsg中收到了21以下的字节, 但不包括21编号的字节. 这些字节存放在csam的socket的接收缓冲中, 相应地,</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csam的接收缓冲窗口大小会减少19字节(nt:可以从第5行和第7行win属性值的变化看出来). csam在第7行这个包中也向rtsg发送了一个</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字节. 在第8行和第9行, csam 继续向rtsg 分别发送了两个只包含一个字节的数据包, 并且这个数据包带PUSH标志.</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所抓到的tcp包(nt:即这里的snapshot)太小了，以至tcpdump无法完整得到其头部数据, 这时, tcpdump会尽量解析这个不完整的头,</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并把剩下不能解析的部分显示为'[|tcp]'. 如果头部含有虚假的属性信息(比如其长度属性其实比头部实际长度长或短), tcpdump会为该头部</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显示'[bad opt]'. 如果头部的长度告诉我们某些选项(nt | rt:从下文来看， 指tcp包的头部中针对ip包的一些选项, 回头再翻)会在此包中,</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而真正的IP(数据包的长度又不够容纳这些选项, tcpdump会显示'[bad hdr length]'.</w:t>
      </w:r>
    </w:p>
    <w:p w:rsidR="00312DA5" w:rsidRPr="00D61607" w:rsidRDefault="00312DA5" w:rsidP="006D072B">
      <w:pPr>
        <w:pStyle w:val="a9"/>
        <w:ind w:left="450"/>
        <w:rPr>
          <w:rFonts w:asciiTheme="majorEastAsia" w:eastAsiaTheme="majorEastAsia" w:hAnsiTheme="majorEastAsia" w:cs="Times New Roman"/>
        </w:rPr>
      </w:pP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抓取带有特殊标志的的TCP包(如SYN-ACK标志, URG-ACK标志等).</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在TCP的头部中, 有8比特(bit)用作控制位区域, 其取值为:</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CWR | ECE | URG | ACK | PSH | RST | SYN | FIN</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nt | rt:从表达方式上可推断:这8个位是用或的方式来组合的, 可回头再翻)</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现假设我们想要监控建立一个TCP连接整个过程中所产生的数据包. 可回忆如下:TCP使用3次握手协议来建立一个新的连接; 其与此三次握手</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连接顺序对应，并带有相应TCP控制标志的数据包如下:</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1) 连接发起方(nt:Caller)发送SYN标志的数据包</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2) 接收方(nt:Recipient)用带有SYN和ACK标志的数据包进行回应</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3) 发起方收到接收方回应后再发送带有ACK标志的数据包进行回应</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0 15 31</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 source port | destination port |</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 sequence number |</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 acknowledgment number |</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 HL | rsvd |C|E|U|A|P|R|S|F| window size |</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 TCP checksum | urgent pointer |</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一个TCP头部,在不包含选项数据的情况下通常占用20个字节(nt | rt:options 理解为选项数据，需回译). 第一行包含0到3编号的字节,</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第二行包含编号4-7的字节.</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编号从0开始算, TCP控制标志位于13字节(nt:第四行左半部分).</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 </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0 7| 15| 23| 31</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 HL | rsvd |C|E|U|A|P|R|S|F| window size |</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 | 13th octet | | |</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让我们仔细看看编号13的字节:</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 |</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C|E|U|A|P|R|S|F|</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7 5 3 0|</w:t>
      </w:r>
    </w:p>
    <w:p w:rsidR="00312DA5" w:rsidRPr="00D61607" w:rsidRDefault="00312DA5" w:rsidP="006D072B">
      <w:pPr>
        <w:pStyle w:val="a9"/>
        <w:ind w:left="450"/>
        <w:rPr>
          <w:rFonts w:asciiTheme="majorEastAsia" w:eastAsiaTheme="majorEastAsia" w:hAnsiTheme="majorEastAsia" w:cs="Times New Roman"/>
        </w:rPr>
      </w:pP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这里有我们感兴趣的控制标志位. 从右往左这些位被依次编号为0到7, 从而 PSH位在3号, 而URG位在5号.</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 </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提醒一下自己, 我们只是要得到包含SYN标志的数据包. 让我们看看在一个包的包头中, 如果SYN位被设置, 到底</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在13号字节发生了什么:</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C|E|U|A|P|R|S|F|</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0 0 0 0 0 0 1 0|</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7 6 5 4 3 2 1 0|</w:t>
      </w:r>
    </w:p>
    <w:p w:rsidR="00312DA5" w:rsidRPr="00D61607" w:rsidRDefault="00312DA5" w:rsidP="006D072B">
      <w:pPr>
        <w:pStyle w:val="a9"/>
        <w:ind w:left="450"/>
        <w:rPr>
          <w:rFonts w:asciiTheme="majorEastAsia" w:eastAsiaTheme="majorEastAsia" w:hAnsiTheme="majorEastAsia" w:cs="Times New Roman"/>
        </w:rPr>
      </w:pP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在控制段的数据中, 只有比特1(bit number 1)被置位.</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假设编号为13的字节是一个8位的无符号字符型,并且按照网络字节号排序(nt:对于一个字节来说，网络字节序等同于主机字节序), 其二进制值</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下所示:</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00000010</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并且其10进制值为:</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0*2^7 + 0*2^6 + 0*2^5 + 0*2^4 + 0*2^3 + 0*2^2 + 1*2^1 + 0*2^0 = 2(nt: 1 * 2^6 表示1乘以2的6次方, 也许这样更</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清楚些, 即把原来表达中的指数7 6 ... 0挪到了下面来表达)</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接近目标了, 因为我们已经知道, 如果数据包头部中的SYN被置位, 那么头部中的第13个字节的值为2(nt: 按照网络序, 即大头方式, 最重要的字节</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在前面(在前面,即该字节实际内存地址比较小, 最重要的字节,指数学表示中数的高位, 如356中的3) ).</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表达为tcpdump能理解的关系式就是:</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tcp[13] 2</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从而我们可以把此关系式当作tcpdump的过滤条件, 目标就是监控只含有SYN标志的数据包:</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tcpdump -i xl0 tcp[13] 2 (nt: xl0 指网络接口, 如eth0)</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这个表达式是说"让TCP数据包的第13个字节拥有值2吧", 这也是我们想要的结果.</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现在, 假设我们需要抓取带SYN标志的数据包, 而忽略它是否包含其他标志.(nt:只要带SYN就是我们想要的). 让我们来看看当一个含有</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SYN-ACK的数据包(nt:SYN 和 ACK 标志都有), 来到时发生了什么:</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C|E|U|A|P|R|S|F|</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0 0 0 1 0 0 1 0|</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7 6 5 4 3 2 1 0|</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13号字节的1号和4号位被置位, 其二进制的值为:</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00010010</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转换成十进制就是:</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0*2^7 + 0*2^6 + 0*2^5 + 1*2^4 + 0*2^3 + 0*2^2 + 1*2^1 + 0*2 = 18(nt: 1 * 2^6 表示1乘以2的6次方, 也许这样更</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清楚些, 即把原来表达中的指数7 6 ... 0挪到了下面来表达)</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现在, 却不能只用'tcp[13] 18'作为tcpdump的过滤表达式, 因为这将导致只选择含有SYN-ACK标志的数据包, 其他的都被丢弃.</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提醒一下自己, 我们的目标是: 只要包的SYN标志被设置就行, 其他的标志我们不理会.</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为了达到我们的目标, 我们需要把13号字节的二进制值与其他的一个数做AND操作(nt:逻辑与)来得到SYN比特位的值. 目标是:只要SYN 被设置</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就行, 于是我们就把她与上13号字节的SYN值(nt: 00000010).</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00010010 SYN-ACK 00000010 SYN</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AND 00000010 (we want SYN) AND 00000010 (we want SYN)</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 --------</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 00000010 = 00000010</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我们可以发现, 不管包的ACK或其他标志是否被设置, 以上的AND操作都会给我们相同的值, 其10进制表达就是2(2进制表达就是00000010).</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从而我们知道, 对于带有SYN标志的数据包, 以下的表达式的结果总是真(true):</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 ( value of octet 13 ) AND ( 2 ) ) ( 2 ) (nt: value of octet 13, 即13号字节的值)</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灵感随之而来, 我们于是得到了如下的tcpdump 的过滤表达式</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tcpdump -i xl0 'tcp[13] &amp; 2 2'</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注意, 单引号或反斜杆(nt: 这里用的是单引号)不能省略, 这可以防止shell对&amp;的解释或替换.</w:t>
      </w:r>
    </w:p>
    <w:p w:rsidR="00312DA5" w:rsidRPr="00D61607" w:rsidRDefault="00312DA5" w:rsidP="006D072B">
      <w:pPr>
        <w:pStyle w:val="5"/>
        <w:rPr>
          <w:rFonts w:asciiTheme="majorEastAsia" w:eastAsiaTheme="majorEastAsia" w:hAnsiTheme="majorEastAsia" w:cs="Times New Roman"/>
        </w:rPr>
      </w:pPr>
    </w:p>
    <w:p w:rsidR="006D072B" w:rsidRPr="00D61607" w:rsidRDefault="006D072B" w:rsidP="006D072B">
      <w:pPr>
        <w:pStyle w:val="5"/>
        <w:rPr>
          <w:rFonts w:asciiTheme="majorEastAsia" w:eastAsiaTheme="majorEastAsia" w:hAnsiTheme="majorEastAsia" w:cs="Times New Roman"/>
        </w:rPr>
      </w:pPr>
      <w:r w:rsidRPr="00D61607">
        <w:rPr>
          <w:rStyle w:val="aa"/>
          <w:rFonts w:asciiTheme="majorEastAsia" w:eastAsiaTheme="majorEastAsia" w:hAnsiTheme="majorEastAsia" w:cs="Times New Roman"/>
          <w:b/>
          <w:bCs/>
        </w:rPr>
        <w:t>UDP 数据包</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UDP 数据包的显示格式，可通过rwho这个具体应用所产生的数据包来说明:</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actinide.who &gt; broadcast.who: udp 84</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其含义为:actinide主机上的端口who向broadcast主机上的端口who发送了一个udp数据包(nt: actinide和broadcast都是指Internet地址).</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这个数据包承载的用户数据为84个字节.</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一些UDP服务可从数据包的源或目的端口来识别，也可从所显示的更高层协议信息来识别. 比如, Domain Name service requests(DNS 请求,</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在RFC-1034/1035中), 和Sun RPC calls to NFS(对NFS服务器所发起的远程调用(nt: 即Sun RPC)，在RFC-1050中有对远程调用的描述).</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UDP 名称服务请求</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注意:以下的描述假设你对Domain Service protoco(nt:在RFC-103中有所描述), 否则你会发现以下描述就是天书(nt:希腊文天书,</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不必理会, 吓吓你的, 接着看就行))</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名称服务请求有如下的格式:</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src &gt; dst: id op? flags qtype qclass name (len)</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nt: 从下文来看, 格式应该是src &gt; dst: id op flags qtype qclass? name (len))</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比如有一个实际显示为:</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h2opolo.1538 &gt; helios.domain: 3+ A? ucbvax.berkeley.edu. (37)</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主机h2opolo 向helios 上运行的名称服务器查询ucbvax.berkeley.edu 的地址记录(nt: qtype等于A). 此查询本身的id号为'3'. 符号</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意味着递归查询标志被设置(nt: dns服务器可向更高层dns服务器查询本服务器不包含的地址记录). 这个最终通过IP包发送的查询请求</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数据长度为37字节, 其中不包括UDP和IP协议的头数据. 因为此查询操作为默认值(nt | rt: normal one的理解), op字段被省略.</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op字段没被省略, 会被显示在'3' 和'+'之间. 同样, qclass也是默认值, C_IN, 从而也没被显示, 如果没被忽略, 她会被显示在'A'之后.</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 xml:space="preserve">异常检查会在方括中显示出附加的域:　如果一个查询同时包含一个回应(nt: 可理解为, 对之前其他一个请求的回应), 并且此回应包含权威或附加记录段,　</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ancount, nscout, arcount(nt: 具体字段含义需补充) 将被显示为'[na]', '[nn]', '[nau]', 其中n代表合适的计数. 如果包中以下</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回应位(比如AA位, RA位, rcode位), 或者字节2或3中任何一个'必须为0'的位被置位(nt: 设置为1), '[b2&amp;3]=x' 将被显示, 其中x表示</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头部字节2与字节3进行与操作后的值.</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UDP 名称服务应答</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对名称服务应答的数据包，tcpdump会有如下的显示格式</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src &gt; dst: id op rcode flags a/n/au type class data (len)</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比如具体显示如下:</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helios.domain &gt; h2opolo.1538: 3 3/3/7 A 128.32.137.3 (273)</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helios.domain &gt; h2opolo.1537: 2 NXDomain* 0/1/0 (97)</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第一行表示: helios 对h2opolo 所发送的3号查询请求回应了3条回答记录(nt | rt: answer records), 3条名称服务器记录,</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以及7条附加的记录. 第一个回答记录(nt: 3个回答记录中的第一个)类型为A(nt: 表示地址), 其数据为internet地址128.32.137.3.</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此回应UDP数据包, 包含273字节的数据(不包含UPD和IP的头部数据). op字段和rcode字段被忽略(nt: op的实际值为Query, rcode, 即</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response code的实际值为NoError), 同样被忽略的字段还有class 字段(nt | rt: 其值为C_IN, 这也是A类型记录默认取值)</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第二行表示: helios 对h2opolo 所发送的2号查询请求做了回应. 回应中, rcode编码为NXDomain(nt: 表示不存在的域)), 没有回答记录,</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但包含一个名称服务器记录, 不包含权威服务器记录(nt | ck: 从上文来看, 此处的authority records 就是上文中对应的additional</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records). '*'表示权威服务器回答标志被设置(nt: 从而additional records就表示的是authority records).</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由于没有回答记录, type, class, data字段都被忽略.</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flag字段还有可能出现其他一些字符, 比如'-'(nt: 表示可递归地查询, 即RA 标志没有被设置), '|'(nt: 表示被截断的消息, 即TC 标志</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被置位). 如果应答(nt | ct: 可理解为, 包含名称服务应答的UDP数据包, tcpdump知道这类数据包该怎样解析其数据)的'question'段一个条</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目(entry)都不包含(nt: 每个条目的含义, 需补充),'[nq]' 会被打印出来.</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要注意的是:名称服务器的请求和应答数据量比较大, 而默认的68字节的抓取长度(nt: snaplen, 可理解为tcpdump的一个设置选项)可能不足以抓取</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数据包的全部内容. 如果你真的需要仔细查看名称服务器的负载, 可以通过tcpdump 的-s 选项来扩大snaplen值.</w:t>
      </w:r>
    </w:p>
    <w:p w:rsidR="006D072B" w:rsidRPr="00D61607" w:rsidRDefault="006D072B" w:rsidP="006D072B">
      <w:pPr>
        <w:pStyle w:val="5"/>
        <w:rPr>
          <w:rFonts w:asciiTheme="majorEastAsia" w:eastAsiaTheme="majorEastAsia" w:hAnsiTheme="majorEastAsia" w:cs="Times New Roman"/>
        </w:rPr>
      </w:pPr>
      <w:r w:rsidRPr="00D61607">
        <w:rPr>
          <w:rStyle w:val="aa"/>
          <w:rFonts w:asciiTheme="majorEastAsia" w:eastAsiaTheme="majorEastAsia" w:hAnsiTheme="majorEastAsia" w:cs="Times New Roman"/>
          <w:b/>
          <w:bCs/>
        </w:rPr>
        <w:t>SMB/CIFS 解码</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tcpdump 已可以对SMB/CIFS/NBT相关应用的数据包内容进行解码(nt: 分别为'Server Message Block Common', 'Internet File System'</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在TCP/IP上实现的网络协议NETBIOS的简称'. 这几个服务通常使用UDP的137/138以及TCP的139端口). 原来的对IPX和NetBEUI SMB数据包的</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解码能力依然可以被使用(nt: NetBEUI为NETBIOS的增强版本).</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tcpdump默认只按照最简约模式对相应数据包进行解码, 如果我们想要详尽的解码信息可以使用其-v 启动选现. 要注意的是, -v 会产生非常详细的信息,</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比如对单一的一个SMB数据包, 将产生一屏幕或更多的信息, 所以此选项, 确有需要才使用.</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关于SMB数据包格式的信息, 以及每个域的含义可以参看www.cifs.org 或者samba.org 镜像站点的pub/samba/specs/ 目录. linux 上的SMB 补丁</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nt | rt: patch)由 Andrew Tridgell (tridge@samba.org)提供.</w:t>
      </w:r>
    </w:p>
    <w:p w:rsidR="00312DA5" w:rsidRPr="00D61607" w:rsidRDefault="00312DA5" w:rsidP="006D072B">
      <w:pPr>
        <w:pStyle w:val="a9"/>
        <w:ind w:left="450"/>
        <w:rPr>
          <w:rFonts w:asciiTheme="majorEastAsia" w:eastAsiaTheme="majorEastAsia" w:hAnsiTheme="majorEastAsia" w:cs="Times New Roman"/>
        </w:rPr>
      </w:pP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NFS 请求和回应</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tcpdump对Sun NFS(网络文件系统)请求和回应的UDP数据包有如下格式的打印输出:</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src.xid &gt; dst.nfs: len op args</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src.nfs &gt; dst.xid: reply stat len op results</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以下是一组具体的输出数据</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sushi.6709 &gt; wrl.nfs: 112 readlink fh 21,24/10.73165</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wrl.nfs &gt; sushi.6709: reply ok 40 readlink "../var"</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sushi.201b &gt; wrl.nfs:</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144 lookup fh 9,74/4096.6878 "xcolors"</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wrl.nfs &gt; sushi.201b:</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reply ok 128 lookup fh 9,74/4134.3150</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第一行输出表明: 主机sushi向主机wrl发送了一个'交换请求'(nt: transaction), 此请求的id为6709(注意, 主机名字后是交换</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请求id号, 而不是源端口号). 此请求数据为112字节, 其中不包括UDP和IP头部的长度. 操作类型为readlink(nt: 即此操作为读符号链接操作),</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操作参数为fh 21,24/10.73165(nt: 可按实际运行环境, 解析如下, fd 表示描述的为文件句柄, 21,24 表示此句柄所对应设</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备的主/从设备号对, 10表示此句柄所对应的i节点编号(nt:每个文件都会在操作系统中对应一个i节点, 限于unix类系统中),</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73165是一个编号(nt: 可理解为标识此请求的一个随机数, 具体含义需补充)).</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第二行中, wrl 做了'ok'的回应, 并且在results 字段中返回了sushi想要读的符号连接的真实目录(nt: 即sushi要求读的符号连接其实是一个目录).</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第三行表明: sushi 再次请求 wrl 在'fh 9,74/4096.6878'所描述的目录中查找'xcolors'文件. 需要注意的是, 每行所显示的数据含义依赖于其中op字段的</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类型(nt: 不同op 所对应args 含义不相同), 其格式遵循NFS 协议, 追求简洁明了.</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 </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tcpdump 的-v选项(详细打印选项) 被设置, 附加的信息将被显示. 比如:</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sushi.1372a &gt; wrl.nfs:</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148 read fh 21,11/12.195 8192 bytes @ 24576</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wrl.nfs &gt; sushi.1372a:</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reply ok 1472 read REG 100664 ids 417/0 sz 29388</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v 选项一般还会打印出IP头部的TTL, ID， length, 以及fragmentation 域, 但在此例中, 都略过了(nt: 可理解为,简洁起见, 做了删减))</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在第一行, sushi 请求wrl 从文件 21,11/12.195(nt: 格式在上面有描述)中, 自偏移24576字节处开始, 读取8192字节数据.</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Wrl 回应读取成功; 由于第二行只是回应请求的开头片段, 所以只包含1472字节(其他的数据将在接着的reply片段中到来, 但这些数据包不会再有NFS</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头, 甚至UDP头信息也为空(nt: 源和目的应该要有), 这将导致这些片段不能满足过滤条件, 从而没有被打印). -v 选项除了显示文件数据信息, 还会显示</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附加显示文件属性信息: file type(文件类型, ''REG'' 表示普通文件), file mode(文件存取模式, 8进制表示的), uid 和gid(nt: 文件属主和</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组属主), file size (文件大小).</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v 标志被多次重复给出(nt: 如-vv)， tcpdump会显示更加详细的信息.</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必须要注意的是, NFS 请求包中数据比较多, 如果tcpdump 的snaplen(nt: 抓取长度) 取太短将不能显示其详细信息. 可使用</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s 192'来增加snaplen, 这可用以监测NFS应用的网络负载(nt: traffic).</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NFS 的回应包并不严格的紧随之前相应的请求包(nt: RPC operation). 从而, tcpdump 会跟踪最近收到的一系列请求包, 再通过其</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交换序号(nt: transaction ID)与相应请求包相匹配. 这可能产生一个问题， 如果回应包来得太迟, 超出tcpdump 对相应请求包的跟踪范围,</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该回应包将不能被分析.</w:t>
      </w:r>
    </w:p>
    <w:p w:rsidR="00312DA5" w:rsidRPr="00D61607" w:rsidRDefault="00312DA5" w:rsidP="006D072B">
      <w:pPr>
        <w:pStyle w:val="5"/>
        <w:rPr>
          <w:rFonts w:asciiTheme="majorEastAsia" w:eastAsiaTheme="majorEastAsia" w:hAnsiTheme="majorEastAsia" w:cs="Times New Roman"/>
        </w:rPr>
      </w:pPr>
    </w:p>
    <w:p w:rsidR="006D072B" w:rsidRPr="00D61607" w:rsidRDefault="006D072B" w:rsidP="006D072B">
      <w:pPr>
        <w:pStyle w:val="5"/>
        <w:rPr>
          <w:rFonts w:asciiTheme="majorEastAsia" w:eastAsiaTheme="majorEastAsia" w:hAnsiTheme="majorEastAsia" w:cs="Times New Roman"/>
        </w:rPr>
      </w:pPr>
      <w:r w:rsidRPr="00D61607">
        <w:rPr>
          <w:rStyle w:val="aa"/>
          <w:rFonts w:asciiTheme="majorEastAsia" w:eastAsiaTheme="majorEastAsia" w:hAnsiTheme="majorEastAsia" w:cs="Times New Roman"/>
          <w:b/>
          <w:bCs/>
        </w:rPr>
        <w:t>AFS 请求和回应</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AFS(nt: Andrew 文件系统, Transarc , 未知, 需补充)请求和回应有如下的答应</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src.sport &gt; dst.dport: rx packet-type</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src.sport &gt; dst.dport: rx packet-type service call call-name args</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src.sport &gt; dst.dport: rx packet-type service reply call-name args</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elvis.7001 &gt; pike.afsfs:</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rx data fs call rename old fid 536876964/1/1 ".newsrc.new"</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new fid 536876964/1/1 ".newsrc"</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pike.afsfs &gt; elvis.7001: rx data fs reply rename</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在第一行, 主机elvis 向pike 发送了一个RX数据包.</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这是一个对于文件服务的请求数据包(nt: RX data packet, 发送数据包 , 可理解为发送包过去, 从而请求对方的服务), 这也是一个RPC</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调用的开始(nt: RPC, remote procedure call). 此RPC 请求pike 执行rename(nt: 重命名) 操作, 并指定了相关的参数:</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原目录描述符为536876964/1/1, 原文件名为 '.newsrc.new', 新目录描述符为536876964/1/1, 新文件名为 '.newsrc'.</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主机pike 对此rename操作的RPC请求作了回应(回应表示rename操作成功, 因为回应的是包含数据内容的包而不是异常包).</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一般来说, 所有的'AFS RPC'请求被显示时, 会被冠以一个名字(nt: 即decode, 解码), 这个名字往往就是RPC请求的操作名.</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并且, 这些RPC请求的部分参数在显示时, 也会被冠以一个名字(nt | rt: 即decode, 解码, 一般来说也是取名也很直接, 比如,</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一个interesting 参数, 显示的时候就会直接是'interesting', 含义拗口, 需再翻).</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这种显示格式的设计初衷为'一看就懂', 但对于不熟悉AFS 和 RX 工作原理的人可能不是很</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有用(nt: 还是不用管, 书面吓吓你的, 往下看就行).</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 -v(详细)标志被重复给出(nt: 如-vv), tcpdump 会打印出确认包(nt: 可理解为, 与应答包有区别的包)以及附加头部信息</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nt: 可理解为, 所有包, 而不仅仅是确认包的附加头部信息), 比如, RX call ID(请求包中'请求调用'的ID),</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call number('请求调用'的编号), sequence number(nt: 包顺序号),</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serial number(nt | rt: 可理解为与包中数据相关的另一个顺信号, 具体含义需补充), 请求包的标识. (nt: 接下来一段为重复描述,</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所以略去了), 此外确认包中的MTU协商信息也会被打印出来(nt: 确认包为相对于请求包的确认包, Maximum Transmission Unit, 最大传输单元).</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如果 -v 选项被重复了三次(nt: 如-vvv), 那么AFS应用类型数据包的'安全索引'('security index')以及'服务索引'('service id')将会</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被打印.</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对于表示异常的数据包(nt: abort packet, 可理解为, 此包就是用来通知接受者某种异常已发生), tcpdump 会打印出错误号(error codes).</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但对于Ubik beacon packets(nt: Ubik 灯塔指示包, Ubik可理解为特殊的通信协议, beacon packets, 灯塔数据包, 可理解为指明通信中</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关键信息的一些数据包), 错误号不会被打印, 因为对于Ubik 协议, 异常数据包不是表示错误, 相反却是表示一种肯定应答(nt: 即, yes vote).</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AFS 请求数据量大, 参数也多, 所以要求tcpdump的 snaplen 比较大, 一般可通过启动tcpdump时设置选项'-s 256' 来增大snaplen, 以</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监测AFS 应用通信负载.</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AFS 回应包并不显示标识RPC 属于何种远程调用. 从而, tcpdump 会跟踪最近一段时间内的请求包, 并通过call number(调用编号), service ID</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服务索引) 来匹配收到的回应包. 如果回应包不是针对最近一段时间内的请求包, tcpdump将无法解析该包.</w:t>
      </w:r>
    </w:p>
    <w:p w:rsidR="00312DA5" w:rsidRPr="00D61607" w:rsidRDefault="00312DA5" w:rsidP="006D072B">
      <w:pPr>
        <w:pStyle w:val="5"/>
        <w:rPr>
          <w:rFonts w:asciiTheme="majorEastAsia" w:eastAsiaTheme="majorEastAsia" w:hAnsiTheme="majorEastAsia" w:cs="Times New Roman"/>
        </w:rPr>
      </w:pPr>
    </w:p>
    <w:p w:rsidR="006D072B" w:rsidRPr="00D61607" w:rsidRDefault="006D072B" w:rsidP="006D072B">
      <w:pPr>
        <w:pStyle w:val="5"/>
        <w:rPr>
          <w:rFonts w:asciiTheme="majorEastAsia" w:eastAsiaTheme="majorEastAsia" w:hAnsiTheme="majorEastAsia" w:cs="Times New Roman"/>
        </w:rPr>
      </w:pPr>
      <w:r w:rsidRPr="00D61607">
        <w:rPr>
          <w:rStyle w:val="aa"/>
          <w:rFonts w:asciiTheme="majorEastAsia" w:eastAsiaTheme="majorEastAsia" w:hAnsiTheme="majorEastAsia" w:cs="Times New Roman"/>
          <w:b/>
          <w:bCs/>
        </w:rPr>
        <w:t>KIP AppleTalk协议</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nt | rt: DDP in UDP可理解为, DDP, The AppleTalk Data Delivery Protocol,</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相当于支持KIP AppleTalk协议栈的网络层协议, 而DDP 本身又是通过UDP来传输的,</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即在UDP 上实现的用于其他网络的网络层，KIP AppleTalk是苹果公司开发的整套网络协议栈).</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AppleTalk DDP 数据包被封装在UDP数据包中, 其解封装(nt: 相当于解码)和相应信息的转储也遵循DDP 包规则.</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nt:encapsulate, 封装, 相当于编码, de-encapsulate, 解封装, 相当于解码, dump, 转储, 通常就是指对其信息进行打印).</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etc/atalk.names 文件中包含了AppleTalk 网络和节点的数字标识到名称的对应关系. 其文件格式通常如下所示:</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number name</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1.254 ether</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16.1 icsd-net</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1.254.110 ace</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头两行表示有两个AppleTalk 网络. 第三行给出了特定网络上的主机(一个主机会用3个字节来标识,</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而一个网络的标识通常只有两个字节, 这也是两者标识的主要区别)(nt: 1.254.110 可理解为ether网络上的ace主机).</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标识与其对应的名字之间必须要用空白分开. 除了以上内容, /etc/atalk.names中还包含空行以及注释行(以'#'开始的行).</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AppleTalk 完整网络地址将以如下格式显示:</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net.host.port</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以下为一段具体显示:</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144.1.209.2 &gt; icsd-net.112.220</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office.2 &gt; icsd-net.112.220</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jssmag.149.235 &gt; icsd-net.2</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etc/atalk.names 文件不存在, 或者没有相应AppleTalk 主机/网络的条目, 数据包的网络地址将以数字形式显示).</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在第一行中, 网络144.1上的节点209通过2端口,向网络icsd-net上监听在220端口的112节点发送了一个NBP应用数据包</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nt | rt: NBP, name binding protocol, 名称绑定协议, 从数据来看, NBP服务器会在端口2提供此服务.</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DDP port 2' 可理解为'DDP 对应传输层的端口2', DDP本身没有端口的概念, 这点未确定, 需补充).</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第二行与第一行类似, 只是源的全部地址可用'office'进行标识.</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第三行表示: jssmag网络上的149节点通过235向icsd-net网络上的所有节点的2端口(NBP端口)发送了数据包.(需要注意的是,</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在AppleTalk 网络中如果地址中没有节点, 则表示广播地址, 从而节点标识和网络标识最好在/etc/atalk.names有所区别.</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nt: 否则一个标识x.port 无法确定x是指一个网络上所有主机的port口还是指定主机x的port口).</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tcpdump 可解析NBP (名称绑定协议) and ATP (AppleTalk传输协议)数据包, 对于其他应用层的协议, 只会打印出相应协议名字(</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如果此协议没有注册一个通用名字, 只会打印其协议号)以及数据包的大小.</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NBP 数据包会按照如下格式显示:</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icsd-net.112.220 &gt; jssmag.2: nbp-lkup 190: "=:LaserWriter@*"</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jssmag.209.2 &gt; icsd-net.112.220: nbp-reply 190: "RM1140:LaserWriter@*" 250</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techpit.2 &gt; icsd-net.112.220: nbp-reply 190: "techpit:LaserWriter@*" 186</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第一行表示: 网络icsd-net 中的节点112 通过220端口向网络jssmag 中所有节点的端口2发送了对'LaserWriter'的名称查询请求(nt:</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此处名称可理解为一个资源的名称, 比如打印机). 此查询请求的序列号为190.</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第二行表示: 网络jssmag 中的节点209 通过2端口向icsd-net.112节点的端口220进行了回应: 我有'LaserWriter'资源, 其资源名称</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为'RM1140', 并且在端口250上提供改资源的服务. 此回应的序列号为190, 对应之前查询的序列号.</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第三行也是对第一行请求的回应: 节点techpit 通过2端口向icsd-net.112节点的端口220进行了回应:我有'LaserWriter'资源, 其资源名称</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为'techpit', 并且在端口186上提供改资源的服务. 此回应的序列号为190, 对应之前查询的序列号.</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ATP 数据包的显示格式如下:</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jssmag.209.165 &gt; helios.132: atp-req 12266&lt;0-7&gt; 0xae030001</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helios.132 &gt; jssmag.209.165: atp-resp 12266:0 (512) 0xae040000</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helios.132 &gt; jssmag.209.165: atp-resp 12266:1 (512) 0xae040000</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helios.132 &gt; jssmag.209.165: atp-resp 12266:2 (512) 0xae040000</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helios.132 &gt; jssmag.209.165: atp-resp 12266:3 (512) 0xae040000</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helios.132 &gt; jssmag.209.165: atp-resp 12266:5 (512) 0xae040000</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helios.132 &gt; jssmag.209.165: atp-resp 12266:6 (512) 0xae040000</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helios.132 &gt; jssmag.209.165: atp-resp*12266:7 (512) 0xae040000</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jssmag.209.165 &gt; helios.132: atp-req 12266&lt;3,5&gt; 0xae030001</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helios.132 &gt; jssmag.209.165: atp-resp 12266:3 (512) 0xae040000</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helios.132 &gt; jssmag.209.165: atp-resp 12266:5 (512) 0xae040000</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jssmag.209.165 &gt; helios.132: atp-rel 12266&lt;0-7&gt; 0xae030001</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jssmag.209.133 &gt; helios.132: atp-req* 12267&lt;0-7&gt; 0xae030002</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第一行表示节点 Jssmag.209 向节点helios 发送了一个会话编号为12266的请求包, 请求helios</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回应8个数据包(这8个数据包的顺序号为0-7(nt: 顺序号与会话编号不同, 后者为一次完整传输的编号,</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前者为该传输中每个数据包的编号. transaction, 会话, 通常也被叫做传输)). 行尾的16进制数字表示</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该请求包中'userdata'域的值(nt: 从下文来看, 这并没有把所有用户数据都打印出来 ).</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Helios 回应了8个512字节的数据包. 跟在会话编号(nt: 12266)后的数字表示该数据包在该会话中的顺序号.</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括号中的数字表示该数据包中数据的大小, 这不包括atp 的头部. 在顺序号为7数据包(第8行)外带了一个'*'号,</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表示该数据包的EOM 标志被设置了.(nt: EOM, End Of Media, 可理解为, 表示一次会话的数据回应完毕).</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接下来的第9行表示, Jssmag.209 又向helios 提出了请求: 顺序号为3以及5的数据包请重新传送. Helios 收到这个</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请求后重新发送了这个两个数据包, jssmag.209 再次收到这两个数据包之后, 主动结束(release)了此会话.</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在最后一行, jssmag.209 向helios 发送了开始下一次会话的请求包. 请求包中的'*'表示该包的XO 标志没有被设置.</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nt: XO, exactly once, 可理解为在该会话中, 数据包在接受方只被精确地处理一次, 就算对方重复传送了该数据包,</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接收方也只会处理一次, 这需要用到特别设计的数据包接收和处理机制).</w:t>
      </w:r>
    </w:p>
    <w:p w:rsidR="00312DA5" w:rsidRPr="00D61607" w:rsidRDefault="00312DA5" w:rsidP="006D072B">
      <w:pPr>
        <w:pStyle w:val="5"/>
        <w:rPr>
          <w:rFonts w:asciiTheme="majorEastAsia" w:eastAsiaTheme="majorEastAsia" w:hAnsiTheme="majorEastAsia" w:cs="Times New Roman"/>
        </w:rPr>
      </w:pPr>
    </w:p>
    <w:p w:rsidR="006D072B" w:rsidRPr="00D61607" w:rsidRDefault="006D072B" w:rsidP="006D072B">
      <w:pPr>
        <w:pStyle w:val="5"/>
        <w:rPr>
          <w:rFonts w:asciiTheme="majorEastAsia" w:eastAsiaTheme="majorEastAsia" w:hAnsiTheme="majorEastAsia" w:cs="Times New Roman"/>
        </w:rPr>
      </w:pPr>
      <w:r w:rsidRPr="00D61607">
        <w:rPr>
          <w:rStyle w:val="aa"/>
          <w:rFonts w:asciiTheme="majorEastAsia" w:eastAsiaTheme="majorEastAsia" w:hAnsiTheme="majorEastAsia" w:cs="Times New Roman"/>
          <w:b/>
          <w:bCs/>
        </w:rPr>
        <w:t>IP 数据包破碎</w:t>
      </w:r>
    </w:p>
    <w:p w:rsidR="006D072B" w:rsidRPr="00D61607" w:rsidRDefault="006D072B" w:rsidP="006D072B">
      <w:pPr>
        <w:pStyle w:val="a9"/>
        <w:rPr>
          <w:rFonts w:asciiTheme="majorEastAsia" w:eastAsiaTheme="majorEastAsia" w:hAnsiTheme="majorEastAsia" w:cs="Times New Roman"/>
        </w:rPr>
      </w:pPr>
      <w:r w:rsidRPr="00D61607">
        <w:rPr>
          <w:rFonts w:asciiTheme="majorEastAsia" w:eastAsiaTheme="majorEastAsia" w:hAnsiTheme="majorEastAsia" w:cs="Times New Roman"/>
        </w:rPr>
        <w:t>(nt: 指把一个IP数据包分成多个IP数据包)</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碎片IP数据包(nt: 即一个大的IP数据包破碎后生成的小IP数据包)有如下两种显示格式.</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frag id:size@offset+)</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frag id:size@offset)</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第一种格式表示, 此碎片之后还有后续碎片. 第二种格式表示, 此碎片为最后一个碎片.)</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id 表示破碎编号(nt: 从下文来看, 会为每个要破碎的大IP包分配一个破碎编号, 以便区分每个小碎片是否由同一数据包破碎而来).</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size 表示此碎片的大小 , 不包含碎片头部数据. offset表示此碎片所含数据在原始整个IP包中的偏移((nt: 从下文来看,</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一个IP数据包是作为一个整体被破碎的, 包括头和数据, 而不只是数据被分割).</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每个碎片都会使tcpdump产生相应的输出打印. 第一个碎片包含了高层协议的头数据(nt:从下文来看, 被破碎IP数据包中相应tcp头以及</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IP头都放在了第一个碎片中 ), 从而tcpdump会针对第一个碎片显示这些信息, 并接着显示此碎片本身的信息. 其后的一些碎片并不包含</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高层协议头信息, 从而只会在显示源和目的之后显示碎片本身的信息. 以下有一个例子: 这是一个从arizona.edu 到lbl-rtsg.arpa</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途经CSNET网络(nt: CSNET connection 可理解为建立在CSNET 网络上的连接)的ftp应用通信片段:</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arizona.ftp-data &gt; rtsg.1170: . 1024:1332(308) ack 1 win 4096 (frag 595a:328@0+)</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arizona &gt; rtsg: (frag 595a:204@328)</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rtsg.1170 &gt; arizona.ftp-data: . ack 1536 win 2560</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有几点值得注意:</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第一, 第二行的打印中, 地址后面没有端口号.</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这是因为TCP协议信息都放到了第一个碎片中, 当显示第二个碎片时, 我们无法知道此碎片所对应TCP包的顺序号.</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第二, 从第一行的信息中, 可以发现arizona需要向rtsg发送308字节的用户数据, 而事实是, 相应IP包经破碎后会总共产生512字节</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数据(第一个碎片包含308字节的数据, 第二个碎片包含204个字节的数据, 这超过了308字节). 如果你在查找数据包的顺序号空间中的</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一些空洞(nt: hole,空洞, 指数据包之间的顺序号没有上下衔接上), 512这个数据就足够使你迷茫一阵(nt: 其实只要关注308就行,</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不必关注破碎后的数据总量).</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一个数据包(nt | rt: 指IP数据包)如果带有非IP破碎标志, 则显示时会在最后显示'(DF)'.(nt: 意味着此IP包没有被破碎过).</w:t>
      </w:r>
    </w:p>
    <w:p w:rsidR="00312DA5" w:rsidRPr="00D61607" w:rsidRDefault="00312DA5" w:rsidP="006D072B">
      <w:pPr>
        <w:pStyle w:val="5"/>
        <w:rPr>
          <w:rFonts w:asciiTheme="majorEastAsia" w:eastAsiaTheme="majorEastAsia" w:hAnsiTheme="majorEastAsia" w:cs="Times New Roman"/>
        </w:rPr>
      </w:pPr>
    </w:p>
    <w:p w:rsidR="006D072B" w:rsidRPr="00D61607" w:rsidRDefault="006D072B" w:rsidP="006D072B">
      <w:pPr>
        <w:pStyle w:val="5"/>
        <w:rPr>
          <w:rFonts w:asciiTheme="majorEastAsia" w:eastAsiaTheme="majorEastAsia" w:hAnsiTheme="majorEastAsia" w:cs="Times New Roman"/>
        </w:rPr>
      </w:pPr>
      <w:r w:rsidRPr="00D61607">
        <w:rPr>
          <w:rStyle w:val="aa"/>
          <w:rFonts w:asciiTheme="majorEastAsia" w:eastAsiaTheme="majorEastAsia" w:hAnsiTheme="majorEastAsia" w:cs="Times New Roman"/>
          <w:b/>
          <w:bCs/>
        </w:rPr>
        <w:t>时间戳</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tcpdump的所有输出打印行中都会默认包含时间戳信息.</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时间戳信息的显示格式如下</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hh:mm:ss.frac　(nt: 小时:分钟:秒.(nt: frac未知, 需补充))</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 xml:space="preserve">此时间戳的精度与内核时间精度一致,　反映的是内核第一次看到对应数据包的时间(nt: saw, 即可对该数据包进行操作).　</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而数据包从物理线路传递到内核的时间, 以及内核花费在此包上的中断处理时间都没有算进来.</w:t>
      </w:r>
    </w:p>
    <w:p w:rsidR="006D072B"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 </w:t>
      </w:r>
    </w:p>
    <w:p w:rsidR="006D072B" w:rsidRPr="00D61607" w:rsidRDefault="006D072B" w:rsidP="00E14775">
      <w:pPr>
        <w:pStyle w:val="4"/>
        <w:numPr>
          <w:ilvl w:val="2"/>
          <w:numId w:val="30"/>
        </w:numPr>
        <w:rPr>
          <w:rFonts w:asciiTheme="majorEastAsia" w:hAnsiTheme="majorEastAsia" w:cs="Times New Roman"/>
        </w:rPr>
      </w:pPr>
      <w:r w:rsidRPr="00D61607">
        <w:rPr>
          <w:rFonts w:asciiTheme="majorEastAsia" w:hAnsiTheme="majorEastAsia" w:cs="Times New Roman"/>
        </w:rPr>
        <w:t>命令使用</w:t>
      </w:r>
    </w:p>
    <w:p w:rsidR="006D072B" w:rsidRPr="00D61607" w:rsidRDefault="006D072B" w:rsidP="006D072B">
      <w:pPr>
        <w:pStyle w:val="a9"/>
        <w:rPr>
          <w:rFonts w:asciiTheme="majorEastAsia" w:eastAsiaTheme="majorEastAsia" w:hAnsiTheme="majorEastAsia" w:cs="Times New Roman"/>
        </w:rPr>
      </w:pPr>
      <w:r w:rsidRPr="00D61607">
        <w:rPr>
          <w:rFonts w:asciiTheme="majorEastAsia" w:eastAsiaTheme="majorEastAsia" w:hAnsiTheme="majorEastAsia" w:cs="Times New Roman"/>
        </w:rPr>
        <w:t>tcpdump采用命令行方式，它的命令格式为：</w:t>
      </w:r>
    </w:p>
    <w:p w:rsidR="006D072B" w:rsidRPr="00D61607" w:rsidRDefault="006D072B" w:rsidP="006D072B">
      <w:pPr>
        <w:rPr>
          <w:rFonts w:asciiTheme="majorEastAsia" w:eastAsiaTheme="majorEastAsia" w:hAnsiTheme="majorEastAsia" w:cs="Times New Roman"/>
        </w:rPr>
      </w:pPr>
      <w:r w:rsidRPr="00D61607">
        <w:rPr>
          <w:rFonts w:asciiTheme="majorEastAsia" w:eastAsiaTheme="majorEastAsia" w:hAnsiTheme="majorEastAsia" w:cs="Times New Roman"/>
          <w:noProof/>
          <w:color w:val="0000FF"/>
        </w:rPr>
        <mc:AlternateContent>
          <mc:Choice Requires="wps">
            <w:drawing>
              <wp:inline distT="0" distB="0" distL="0" distR="0" wp14:anchorId="6BEBFD87" wp14:editId="576A24D8">
                <wp:extent cx="304800" cy="304800"/>
                <wp:effectExtent l="0" t="0" r="0" b="0"/>
                <wp:docPr id="10" name="矩形 10" descr="复制代码">
                  <a:hlinkClick xmlns:a="http://schemas.openxmlformats.org/drawingml/2006/main" r:id="rId11" tooltip="&quot;复制代码&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矩形 10" o:spid="_x0000_s1026" alt="说明: 复制代码" href="javascript:void(0);" title="&quot;复制代码&quot;"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" o:button="t" filled="f" stroked="f">
                <v:fill o:detectmouseclick="t"/>
                <o:lock v:ext="edit" aspectratio="t"/>
                <w10:anchorlock/>
              </v:rect>
            </w:pict>
          </mc:Fallback>
        </mc:AlternateContent>
      </w: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tcpdump [ -AdDeflLnNOpqRStuUvxX ] [ -c count ]</w:t>
      </w: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 xml:space="preserve">           [ -C file_size ] [ -F file ]</w:t>
      </w: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 xml:space="preserve">           [ -i </w:t>
      </w:r>
      <w:r w:rsidRPr="00D61607">
        <w:rPr>
          <w:rFonts w:asciiTheme="majorEastAsia" w:eastAsiaTheme="majorEastAsia" w:hAnsiTheme="majorEastAsia" w:cs="Times New Roman"/>
          <w:color w:val="0000FF"/>
        </w:rPr>
        <w:t>interface</w:t>
      </w:r>
      <w:r w:rsidRPr="00D61607">
        <w:rPr>
          <w:rFonts w:asciiTheme="majorEastAsia" w:eastAsiaTheme="majorEastAsia" w:hAnsiTheme="majorEastAsia" w:cs="Times New Roman"/>
        </w:rPr>
        <w:t xml:space="preserve"> ] [ -m module ] [ -M secret ]</w:t>
      </w: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 xml:space="preserve">           [ -r file ] [ -s snaplen ] [ -T type ] [ -w file ]</w:t>
      </w: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 xml:space="preserve">           [ -W filecount ]</w:t>
      </w: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 xml:space="preserve">           [ -E spi@ipaddr algo:secret,...  ]</w:t>
      </w: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 xml:space="preserve">           [ -y datalinktype ] [ -Z user ]</w:t>
      </w:r>
    </w:p>
    <w:p w:rsidR="006D072B"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 xml:space="preserve">           [ expression ]</w:t>
      </w:r>
    </w:p>
    <w:p w:rsidR="006D072B" w:rsidRPr="00D61607" w:rsidRDefault="006D072B" w:rsidP="006D072B">
      <w:pPr>
        <w:rPr>
          <w:rFonts w:asciiTheme="majorEastAsia" w:eastAsiaTheme="majorEastAsia" w:hAnsiTheme="majorEastAsia" w:cs="Times New Roman"/>
        </w:rPr>
      </w:pPr>
      <w:r w:rsidRPr="00D61607">
        <w:rPr>
          <w:rFonts w:asciiTheme="majorEastAsia" w:eastAsiaTheme="majorEastAsia" w:hAnsiTheme="majorEastAsia" w:cs="Times New Roman"/>
          <w:noProof/>
          <w:color w:val="0000FF"/>
        </w:rPr>
        <mc:AlternateContent>
          <mc:Choice Requires="wps">
            <w:drawing>
              <wp:inline distT="0" distB="0" distL="0" distR="0" wp14:anchorId="1E14559A" wp14:editId="0D24B457">
                <wp:extent cx="304800" cy="304800"/>
                <wp:effectExtent l="0" t="0" r="0" b="0"/>
                <wp:docPr id="9" name="矩形 9" descr="复制代码">
                  <a:hlinkClick xmlns:a="http://schemas.openxmlformats.org/drawingml/2006/main" r:id="rId11" tooltip="&quot;复制代码&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矩形 9" o:spid="_x0000_s1026" alt="说明: 复制代码" href="javascript:void(0);" title="&quot;复制代码&quot;"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" o:button="t" filled="f" stroked="f">
                <v:fill o:detectmouseclick="t"/>
                <o:lock v:ext="edit" aspectratio="t"/>
                <w10:anchorlock/>
              </v:rect>
            </w:pict>
          </mc:Fallback>
        </mc:AlternateContent>
      </w:r>
    </w:p>
    <w:p w:rsidR="006D072B" w:rsidRPr="00D61607" w:rsidRDefault="006D072B" w:rsidP="006D072B">
      <w:pPr>
        <w:pStyle w:val="5"/>
        <w:rPr>
          <w:rFonts w:asciiTheme="majorEastAsia" w:eastAsiaTheme="majorEastAsia" w:hAnsiTheme="majorEastAsia" w:cs="Times New Roman"/>
        </w:rPr>
      </w:pPr>
      <w:r w:rsidRPr="00D61607">
        <w:rPr>
          <w:rStyle w:val="aa"/>
          <w:rFonts w:asciiTheme="majorEastAsia" w:eastAsiaTheme="majorEastAsia" w:hAnsiTheme="majorEastAsia" w:cs="Times New Roman"/>
          <w:b/>
          <w:bCs/>
        </w:rPr>
        <w:t>tcpdump的简单选项介绍</w:t>
      </w:r>
    </w:p>
    <w:p w:rsidR="006D072B" w:rsidRPr="00D61607" w:rsidRDefault="006D072B" w:rsidP="006D072B">
      <w:pPr>
        <w:rPr>
          <w:rFonts w:asciiTheme="majorEastAsia" w:eastAsiaTheme="majorEastAsia" w:hAnsiTheme="majorEastAsia" w:cs="Times New Roman"/>
        </w:rPr>
      </w:pPr>
      <w:r w:rsidRPr="00D61607">
        <w:rPr>
          <w:rFonts w:asciiTheme="majorEastAsia" w:eastAsiaTheme="majorEastAsia" w:hAnsiTheme="majorEastAsia" w:cs="Times New Roman"/>
          <w:noProof/>
          <w:color w:val="0000FF"/>
        </w:rPr>
        <mc:AlternateContent>
          <mc:Choice Requires="wps">
            <w:drawing>
              <wp:inline distT="0" distB="0" distL="0" distR="0" wp14:anchorId="54271458" wp14:editId="7A444A48">
                <wp:extent cx="304800" cy="304800"/>
                <wp:effectExtent l="0" t="0" r="0" b="0"/>
                <wp:docPr id="8" name="矩形 8" descr="复制代码">
                  <a:hlinkClick xmlns:a="http://schemas.openxmlformats.org/drawingml/2006/main" r:id="rId11" tooltip="&quot;复制代码&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矩形 8" o:spid="_x0000_s1026" alt="说明: 复制代码" href="javascript:void(0);" title="&quot;复制代码&quot;"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" o:button="t" filled="f" stroked="f">
                <v:fill o:detectmouseclick="t"/>
                <o:lock v:ext="edit" aspectratio="t"/>
                <w10:anchorlock/>
              </v:rect>
            </w:pict>
          </mc:Fallback>
        </mc:AlternateContent>
      </w: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 xml:space="preserve">-A  以ASCII码方式显示每一个数据包(不会显示数据包中链路层头部信息). 在抓取包含网页数据的数据包时, 可方便查看数据(nt: 即Handy </w:t>
      </w:r>
      <w:r w:rsidRPr="00D61607">
        <w:rPr>
          <w:rFonts w:asciiTheme="majorEastAsia" w:eastAsiaTheme="majorEastAsia" w:hAnsiTheme="majorEastAsia" w:cs="Times New Roman"/>
          <w:color w:val="0000FF"/>
        </w:rPr>
        <w:t>for</w:t>
      </w:r>
      <w:r w:rsidRPr="00D61607">
        <w:rPr>
          <w:rFonts w:asciiTheme="majorEastAsia" w:eastAsiaTheme="majorEastAsia" w:hAnsiTheme="majorEastAsia" w:cs="Times New Roman"/>
        </w:rPr>
        <w:t xml:space="preserve"> capturing web pages).</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c  count</w:t>
      </w: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 xml:space="preserve">    tcpdump将在接受到count个数据包后退出.</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C  file-size (nt: 此选项用于配合-w file 选项使用)</w:t>
      </w: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 xml:space="preserve">    该选项使得tcpdump 在把原始数据包直接保存到文件中之前, 检查此文件大小是否超过file-size. 如果超过了, 将关闭此文件,另创一个文件继续用于原始数据包的记录. 新创建的文件名与-w 选项指定的文件名一致, 但文件名后多了一个数字.该数字会从1开始随着新创建文件的增多而增加. file-size的单位是百万字节(nt: 这里指1,</w:t>
      </w:r>
      <w:r w:rsidRPr="00D61607">
        <w:rPr>
          <w:rFonts w:asciiTheme="majorEastAsia" w:eastAsiaTheme="majorEastAsia" w:hAnsiTheme="majorEastAsia" w:cs="Times New Roman"/>
          <w:color w:val="800080"/>
        </w:rPr>
        <w:t>000</w:t>
      </w:r>
      <w:r w:rsidRPr="00D61607">
        <w:rPr>
          <w:rFonts w:asciiTheme="majorEastAsia" w:eastAsiaTheme="majorEastAsia" w:hAnsiTheme="majorEastAsia" w:cs="Times New Roman"/>
        </w:rPr>
        <w:t>,000个字节,并非1,</w:t>
      </w:r>
      <w:r w:rsidRPr="00D61607">
        <w:rPr>
          <w:rFonts w:asciiTheme="majorEastAsia" w:eastAsiaTheme="majorEastAsia" w:hAnsiTheme="majorEastAsia" w:cs="Times New Roman"/>
          <w:color w:val="800080"/>
        </w:rPr>
        <w:t>048</w:t>
      </w:r>
      <w:r w:rsidRPr="00D61607">
        <w:rPr>
          <w:rFonts w:asciiTheme="majorEastAsia" w:eastAsiaTheme="majorEastAsia" w:hAnsiTheme="majorEastAsia" w:cs="Times New Roman"/>
        </w:rPr>
        <w:t>,576个字节, 后者是以1024字节为1k, 1024k字节为1M计算所得, 即1M=</w:t>
      </w:r>
      <w:r w:rsidRPr="00D61607">
        <w:rPr>
          <w:rFonts w:asciiTheme="majorEastAsia" w:eastAsiaTheme="majorEastAsia" w:hAnsiTheme="majorEastAsia" w:cs="Times New Roman"/>
          <w:color w:val="800080"/>
        </w:rPr>
        <w:t>1024</w:t>
      </w:r>
      <w:r w:rsidRPr="00D61607">
        <w:rPr>
          <w:rFonts w:asciiTheme="majorEastAsia" w:eastAsiaTheme="majorEastAsia" w:hAnsiTheme="majorEastAsia" w:cs="Times New Roman"/>
        </w:rPr>
        <w:t xml:space="preserve"> ＊ </w:t>
      </w:r>
      <w:r w:rsidRPr="00D61607">
        <w:rPr>
          <w:rFonts w:asciiTheme="majorEastAsia" w:eastAsiaTheme="majorEastAsia" w:hAnsiTheme="majorEastAsia" w:cs="Times New Roman"/>
          <w:color w:val="800080"/>
        </w:rPr>
        <w:t>1024</w:t>
      </w:r>
      <w:r w:rsidRPr="00D61607">
        <w:rPr>
          <w:rFonts w:asciiTheme="majorEastAsia" w:eastAsiaTheme="majorEastAsia" w:hAnsiTheme="majorEastAsia" w:cs="Times New Roman"/>
        </w:rPr>
        <w:t xml:space="preserve"> ＝ </w:t>
      </w:r>
      <w:r w:rsidRPr="00D61607">
        <w:rPr>
          <w:rFonts w:asciiTheme="majorEastAsia" w:eastAsiaTheme="majorEastAsia" w:hAnsiTheme="majorEastAsia" w:cs="Times New Roman"/>
          <w:color w:val="800080"/>
        </w:rPr>
        <w:t>1</w:t>
      </w:r>
      <w:r w:rsidRPr="00D61607">
        <w:rPr>
          <w:rFonts w:asciiTheme="majorEastAsia" w:eastAsiaTheme="majorEastAsia" w:hAnsiTheme="majorEastAsia" w:cs="Times New Roman"/>
        </w:rPr>
        <w:t>,</w:t>
      </w:r>
      <w:r w:rsidRPr="00D61607">
        <w:rPr>
          <w:rFonts w:asciiTheme="majorEastAsia" w:eastAsiaTheme="majorEastAsia" w:hAnsiTheme="majorEastAsia" w:cs="Times New Roman"/>
          <w:color w:val="800080"/>
        </w:rPr>
        <w:t>048</w:t>
      </w:r>
      <w:r w:rsidRPr="00D61607">
        <w:rPr>
          <w:rFonts w:asciiTheme="majorEastAsia" w:eastAsiaTheme="majorEastAsia" w:hAnsiTheme="majorEastAsia" w:cs="Times New Roman"/>
        </w:rPr>
        <w:t>,</w:t>
      </w:r>
      <w:r w:rsidRPr="00D61607">
        <w:rPr>
          <w:rFonts w:asciiTheme="majorEastAsia" w:eastAsiaTheme="majorEastAsia" w:hAnsiTheme="majorEastAsia" w:cs="Times New Roman"/>
          <w:color w:val="800080"/>
        </w:rPr>
        <w:t>576</w:t>
      </w:r>
      <w:r w:rsidRPr="00D61607">
        <w:rPr>
          <w:rFonts w:asciiTheme="majorEastAsia" w:eastAsiaTheme="majorEastAsia" w:hAnsiTheme="majorEastAsia" w:cs="Times New Roman"/>
        </w:rPr>
        <w:t>)</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d  以容易阅读的形式,在标准输出上打印出编排过的包匹配码, 随后tcpdump停止.(nt | rt: human readable, 容易阅读的,通常是指以ascii码来打印一些信息. compiled, 编排过的. packet-matching code, 包匹配码,含义未知, 需补充)</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dd 以C语言的形式打印出包匹配码.</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ddd 以十进制数的形式打印出包匹配码(会在包匹配码之前有一个附加的</w:t>
      </w:r>
      <w:r w:rsidRPr="00D61607">
        <w:rPr>
          <w:rFonts w:asciiTheme="majorEastAsia" w:eastAsiaTheme="majorEastAsia" w:hAnsiTheme="majorEastAsia" w:cs="Times New Roman"/>
          <w:color w:val="800000"/>
        </w:rPr>
        <w:t>'count'</w:t>
      </w:r>
      <w:r w:rsidRPr="00D61607">
        <w:rPr>
          <w:rFonts w:asciiTheme="majorEastAsia" w:eastAsiaTheme="majorEastAsia" w:hAnsiTheme="majorEastAsia" w:cs="Times New Roman"/>
        </w:rPr>
        <w:t>前缀).</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D  打印系统中所有tcpdump可以在其上进行抓包的网络接口. 每一个接口会打印出数字编号, 相应的接口名字, 以及可能的一个网络接口描述. 其中网络接口名字和数字编号可以用在tcpdump 的-i flag 选项(nt: 把名字或数字代替flag), 来指定要在其上抓包的网络接口.</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 xml:space="preserve">    此选项在不支持接口列表命令的系统上很有用(nt: 比如, Windows 系统, 或缺乏 ifconfig -a 的UNIX系统); 接口的数字编号在windows </w:t>
      </w:r>
      <w:r w:rsidRPr="00D61607">
        <w:rPr>
          <w:rFonts w:asciiTheme="majorEastAsia" w:eastAsiaTheme="majorEastAsia" w:hAnsiTheme="majorEastAsia" w:cs="Times New Roman"/>
          <w:color w:val="800080"/>
        </w:rPr>
        <w:t>2000</w:t>
      </w:r>
      <w:r w:rsidRPr="00D61607">
        <w:rPr>
          <w:rFonts w:asciiTheme="majorEastAsia" w:eastAsiaTheme="majorEastAsia" w:hAnsiTheme="majorEastAsia" w:cs="Times New Roman"/>
        </w:rPr>
        <w:t xml:space="preserve"> 或其后的系统中很有用, 因为这些系统上的接口名字比较复杂, 而不易使用.</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 xml:space="preserve">    如果tcpdump编译时所依赖的libpcap库太老,-D 选项不会被支持, 因为其中缺乏 pcap_findalldevs()函数.</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e  每行的打印输出中将包括数据包的数据链路层头部信息</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E  spi@ipaddr algo:secret,...</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 xml:space="preserve">    可通过spi@ipaddr algo:secret 来解密IPsec ESP包(nt | rt:IPsec Encapsulating Security Payload,IPsec 封装安全负载, IPsec可理解为, 一整套对ip数据包的加密协议, ESP 为整个IP 数据包或其中上层协议部分被加密后的数据,前者的工作模式称为隧道模式; 后者的工作模式称为传输模式 . 工作原理, 另需补充).</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 xml:space="preserve">    需要注意的是, 在终端启动tcpdump 时, 可以为IPv4 ESP packets 设置密钥(secret）.</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 xml:space="preserve">    可用于加密的算法包括des-cbc, 3des-cbc, blowfish-cbc, rc3-cbc, cast128-cbc, 或者没有(none).默认的是des-cbc(nt: des, Data Encryption Standard, 数据加密标准, 加密算法未知, 另需补充).secret 为用于ESP 的密钥, 使用ASCII 字符串方式表达. 如果以 0x 开头, 该密钥将以16进制方式读入.</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 xml:space="preserve">    该选项中ESP 的定义遵循RFC2406, 而不是 RFC1827. 并且, 此选项只是用来调试的, 不推荐以真实密钥(secret)来使用该选项, 因为这样不安全: 在命令行中输入的secret 可以被其他人通过ps 等命令查看到.</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 xml:space="preserve">    除了以上的语法格式(nt: 指spi@ipaddr algo:secret), 还可以在后面添加一个语法输入文件名字供tcpdump 使用(nt：即把spi@ipaddr algo:secret,... </w:t>
      </w:r>
      <w:r w:rsidRPr="00D61607">
        <w:rPr>
          <w:rFonts w:asciiTheme="majorEastAsia" w:eastAsiaTheme="majorEastAsia" w:hAnsiTheme="majorEastAsia" w:cs="Times New Roman"/>
        </w:rPr>
        <w:lastRenderedPageBreak/>
        <w:t>中...换成一个语法文件名). 此文件在接受到第一个ESP　包时会打开此文件, 所以最好此时把赋予tcpdump 的一些特权取消(nt: 可理解为, 这样防范之后, 当该文件为恶意编写时,不至于造成过大损害).</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f  显示外部的IPv4 地址时(nt: foreign IPv4 addresses, 可理解为, 非本机ip地址), 采用数字方式而不是名字.(此选项是用来对付Sun公司的NIS服务器的缺陷(nt: NIS, 网络信息服务, tcpdump 显示外部地址的名字时会用到她提供的名称服务): 此NIS服务器在查询非本地地址名字时,常常会陷入无尽的查询循环).</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 xml:space="preserve">    由于对外部(foreign)IPv4地址的测试需要用到本地网络接口(nt: tcpdump 抓包时用到的接口)及其IPv4 地址和网络掩码. 如果此地址或网络掩码不可用, 或者此接口根本就没有设置相应网络地址和网络掩码(nt: linux 下的 </w:t>
      </w:r>
      <w:r w:rsidRPr="00D61607">
        <w:rPr>
          <w:rFonts w:asciiTheme="majorEastAsia" w:eastAsiaTheme="majorEastAsia" w:hAnsiTheme="majorEastAsia" w:cs="Times New Roman"/>
          <w:color w:val="800000"/>
        </w:rPr>
        <w:t>'any'</w:t>
      </w:r>
      <w:r w:rsidRPr="00D61607">
        <w:rPr>
          <w:rFonts w:asciiTheme="majorEastAsia" w:eastAsiaTheme="majorEastAsia" w:hAnsiTheme="majorEastAsia" w:cs="Times New Roman"/>
        </w:rPr>
        <w:t xml:space="preserve"> 网络接口就不需要设置地址和掩码, 不过此</w:t>
      </w:r>
      <w:r w:rsidRPr="00D61607">
        <w:rPr>
          <w:rFonts w:asciiTheme="majorEastAsia" w:eastAsiaTheme="majorEastAsia" w:hAnsiTheme="majorEastAsia" w:cs="Times New Roman"/>
          <w:color w:val="800000"/>
        </w:rPr>
        <w:t>'any'</w:t>
      </w:r>
      <w:r w:rsidRPr="00D61607">
        <w:rPr>
          <w:rFonts w:asciiTheme="majorEastAsia" w:eastAsiaTheme="majorEastAsia" w:hAnsiTheme="majorEastAsia" w:cs="Times New Roman"/>
        </w:rPr>
        <w:t>接口可以收到系统中所有接口的数据包), 该选项不能正常工作.</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F  file</w:t>
      </w: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 xml:space="preserve">    使用file 文件作为过滤条件表达式的输入, 此时命令行上的输入将被忽略.</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 xml:space="preserve">-i  </w:t>
      </w:r>
      <w:r w:rsidRPr="00D61607">
        <w:rPr>
          <w:rFonts w:asciiTheme="majorEastAsia" w:eastAsiaTheme="majorEastAsia" w:hAnsiTheme="majorEastAsia" w:cs="Times New Roman"/>
          <w:color w:val="0000FF"/>
        </w:rPr>
        <w:t>interface</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 xml:space="preserve">    指定tcpdump 需要监听的接口.  如果没有指定, tcpdump 会从系统接口列表中搜寻编号最小的已配置好的接口(不包括 loopback 接口).一但找到第一个符合条件的接口, 搜寻马上结束.</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 xml:space="preserve">    在采用2.2版本或之后版本内核的Linux 操作系统上, </w:t>
      </w:r>
      <w:r w:rsidRPr="00D61607">
        <w:rPr>
          <w:rFonts w:asciiTheme="majorEastAsia" w:eastAsiaTheme="majorEastAsia" w:hAnsiTheme="majorEastAsia" w:cs="Times New Roman"/>
          <w:color w:val="800000"/>
        </w:rPr>
        <w:t>'any'</w:t>
      </w:r>
      <w:r w:rsidRPr="00D61607">
        <w:rPr>
          <w:rFonts w:asciiTheme="majorEastAsia" w:eastAsiaTheme="majorEastAsia" w:hAnsiTheme="majorEastAsia" w:cs="Times New Roman"/>
        </w:rPr>
        <w:t xml:space="preserve"> 这个虚拟网络接口可被用来接收所有网络接口上的数据包(nt: 这会包括目的是该网络接口的, 也包括目的不是该网络接口的). 需要注意的是如果真实网络接口不能工作</w:t>
      </w:r>
      <w:r w:rsidRPr="00D61607">
        <w:rPr>
          <w:rFonts w:asciiTheme="majorEastAsia" w:eastAsiaTheme="majorEastAsia" w:hAnsiTheme="majorEastAsia" w:cs="Times New Roman"/>
        </w:rPr>
        <w:lastRenderedPageBreak/>
        <w:t>在</w:t>
      </w:r>
      <w:r w:rsidRPr="00D61607">
        <w:rPr>
          <w:rFonts w:asciiTheme="majorEastAsia" w:eastAsiaTheme="majorEastAsia" w:hAnsiTheme="majorEastAsia" w:cs="Times New Roman"/>
          <w:color w:val="800000"/>
        </w:rPr>
        <w:t>'混杂'</w:t>
      </w:r>
      <w:r w:rsidRPr="00D61607">
        <w:rPr>
          <w:rFonts w:asciiTheme="majorEastAsia" w:eastAsiaTheme="majorEastAsia" w:hAnsiTheme="majorEastAsia" w:cs="Times New Roman"/>
        </w:rPr>
        <w:t>模式(promiscuous)下,则无法在</w:t>
      </w:r>
      <w:r w:rsidRPr="00D61607">
        <w:rPr>
          <w:rFonts w:asciiTheme="majorEastAsia" w:eastAsiaTheme="majorEastAsia" w:hAnsiTheme="majorEastAsia" w:cs="Times New Roman"/>
          <w:color w:val="800000"/>
        </w:rPr>
        <w:t>'any'</w:t>
      </w:r>
      <w:r w:rsidRPr="00D61607">
        <w:rPr>
          <w:rFonts w:asciiTheme="majorEastAsia" w:eastAsiaTheme="majorEastAsia" w:hAnsiTheme="majorEastAsia" w:cs="Times New Roman"/>
        </w:rPr>
        <w:t>这个虚拟的网络接口上抓取其数据包.</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 xml:space="preserve">    如果 -D 标志被指定, tcpdump会打印系统中的接口编号，而该编号就可用于此处的interface 参数.</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l  对标准输出进行行缓冲(nt: 使标准输出设备遇到一个换行符就马上把这行的内容打印出来).在需要同时观察抓包打印以及保存抓包记录的时候很有用. 比如, 可通过以下命令组合来达到此目的:</w:t>
      </w: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 xml:space="preserve">    ``tcpdump  -l  |  tee dat</w:t>
      </w:r>
      <w:r w:rsidRPr="00D61607">
        <w:rPr>
          <w:rFonts w:asciiTheme="majorEastAsia" w:eastAsiaTheme="majorEastAsia" w:hAnsiTheme="majorEastAsia" w:cs="Times New Roman"/>
          <w:color w:val="800000"/>
        </w:rPr>
        <w:t>''</w:t>
      </w:r>
      <w:r w:rsidRPr="00D61607">
        <w:rPr>
          <w:rFonts w:asciiTheme="majorEastAsia" w:eastAsiaTheme="majorEastAsia" w:hAnsiTheme="majorEastAsia" w:cs="Times New Roman"/>
        </w:rPr>
        <w:t xml:space="preserve"> 或者 ``tcpdump  -l   &gt; dat  &amp;  tail  -f  dat</w:t>
      </w:r>
      <w:r w:rsidRPr="00D61607">
        <w:rPr>
          <w:rFonts w:asciiTheme="majorEastAsia" w:eastAsiaTheme="majorEastAsia" w:hAnsiTheme="majorEastAsia" w:cs="Times New Roman"/>
          <w:color w:val="800000"/>
        </w:rPr>
        <w:t>''</w:t>
      </w:r>
      <w:r w:rsidRPr="00D61607">
        <w:rPr>
          <w:rFonts w:asciiTheme="majorEastAsia" w:eastAsiaTheme="majorEastAsia" w:hAnsiTheme="majorEastAsia" w:cs="Times New Roman"/>
        </w:rPr>
        <w:t>.(nt: 前者使用tee来把tcpdump 的输出同时放到文件dat和标准输出中, 而后者通过重定向操作</w:t>
      </w:r>
      <w:r w:rsidRPr="00D61607">
        <w:rPr>
          <w:rFonts w:asciiTheme="majorEastAsia" w:eastAsiaTheme="majorEastAsia" w:hAnsiTheme="majorEastAsia" w:cs="Times New Roman"/>
          <w:color w:val="800000"/>
        </w:rPr>
        <w:t>'&gt;'</w:t>
      </w:r>
      <w:r w:rsidRPr="00D61607">
        <w:rPr>
          <w:rFonts w:asciiTheme="majorEastAsia" w:eastAsiaTheme="majorEastAsia" w:hAnsiTheme="majorEastAsia" w:cs="Times New Roman"/>
        </w:rPr>
        <w:t>, 把tcpdump的输出放到dat 文件中, 同时通过tail把dat文件中的内容放到标准输出中)</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L  列出指定网络接口所支持的数据链路层的类型后退出.(nt: 指定接口通过-i 来指定)</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m  module</w:t>
      </w: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 xml:space="preserve">    通过module 指定的file 装载SMI MIB 模块(nt: SMI，Structure of Management Information, 管理信息结构MIB, Management Information Base, 管理信息库. 可理解为, 这两者用于SNMP(Simple Network Management Protoco)协议数据包的抓取. 具体SNMP 的工作原理未知, 另需补充).</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 xml:space="preserve">    此选项可多次使用, 从而为tcpdump 装载不同的MIB 模块.</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M  secret  如果TCP 数据包(TCP segments)有TCP-MD5选项(在RFC 2385有相关描述), 则为其摘要的验证指定一个公共的密钥secret.</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n  不对地址(比如, 主机地址, 端口号)进行数字表示到名字表示的转换.</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N  不打印出host 的域名部分. 比如, 如果设置了此选现, tcpdump 将会打印</w:t>
      </w:r>
      <w:r w:rsidRPr="00D61607">
        <w:rPr>
          <w:rFonts w:asciiTheme="majorEastAsia" w:eastAsiaTheme="majorEastAsia" w:hAnsiTheme="majorEastAsia" w:cs="Times New Roman"/>
          <w:color w:val="800000"/>
        </w:rPr>
        <w:t>'nic'</w:t>
      </w:r>
      <w:r w:rsidRPr="00D61607">
        <w:rPr>
          <w:rFonts w:asciiTheme="majorEastAsia" w:eastAsiaTheme="majorEastAsia" w:hAnsiTheme="majorEastAsia" w:cs="Times New Roman"/>
        </w:rPr>
        <w:t xml:space="preserve"> 而不是 </w:t>
      </w:r>
      <w:r w:rsidRPr="00D61607">
        <w:rPr>
          <w:rFonts w:asciiTheme="majorEastAsia" w:eastAsiaTheme="majorEastAsia" w:hAnsiTheme="majorEastAsia" w:cs="Times New Roman"/>
          <w:color w:val="800000"/>
        </w:rPr>
        <w:t>'nic.ddn.mil'</w:t>
      </w:r>
      <w:r w:rsidRPr="00D61607">
        <w:rPr>
          <w:rFonts w:asciiTheme="majorEastAsia" w:eastAsiaTheme="majorEastAsia" w:hAnsiTheme="majorEastAsia" w:cs="Times New Roman"/>
        </w:rPr>
        <w:t>.</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O  不启用进行包匹配时所用的优化代码. 当怀疑某些bug是由优化代码引起的, 此选项将很有用.</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p  一般情况下, 把网络接口设置为非</w:t>
      </w:r>
      <w:r w:rsidRPr="00D61607">
        <w:rPr>
          <w:rFonts w:asciiTheme="majorEastAsia" w:eastAsiaTheme="majorEastAsia" w:hAnsiTheme="majorEastAsia" w:cs="Times New Roman"/>
          <w:color w:val="800000"/>
        </w:rPr>
        <w:t>'混杂'</w:t>
      </w:r>
      <w:r w:rsidRPr="00D61607">
        <w:rPr>
          <w:rFonts w:asciiTheme="majorEastAsia" w:eastAsiaTheme="majorEastAsia" w:hAnsiTheme="majorEastAsia" w:cs="Times New Roman"/>
        </w:rPr>
        <w:t>模式. 但必须注意 , 在特殊情况下此网络接口还是会以</w:t>
      </w:r>
      <w:r w:rsidRPr="00D61607">
        <w:rPr>
          <w:rFonts w:asciiTheme="majorEastAsia" w:eastAsiaTheme="majorEastAsia" w:hAnsiTheme="majorEastAsia" w:cs="Times New Roman"/>
          <w:color w:val="800000"/>
        </w:rPr>
        <w:t>'混杂'</w:t>
      </w:r>
      <w:r w:rsidRPr="00D61607">
        <w:rPr>
          <w:rFonts w:asciiTheme="majorEastAsia" w:eastAsiaTheme="majorEastAsia" w:hAnsiTheme="majorEastAsia" w:cs="Times New Roman"/>
        </w:rPr>
        <w:t xml:space="preserve">模式来工作； 从而, </w:t>
      </w:r>
      <w:r w:rsidRPr="00D61607">
        <w:rPr>
          <w:rFonts w:asciiTheme="majorEastAsia" w:eastAsiaTheme="majorEastAsia" w:hAnsiTheme="majorEastAsia" w:cs="Times New Roman"/>
          <w:color w:val="800000"/>
        </w:rPr>
        <w:t>'-p'</w:t>
      </w:r>
      <w:r w:rsidRPr="00D61607">
        <w:rPr>
          <w:rFonts w:asciiTheme="majorEastAsia" w:eastAsiaTheme="majorEastAsia" w:hAnsiTheme="majorEastAsia" w:cs="Times New Roman"/>
        </w:rPr>
        <w:t xml:space="preserve"> 的设与不设, 不能当做以下选现的代名词:</w:t>
      </w:r>
      <w:r w:rsidRPr="00D61607">
        <w:rPr>
          <w:rFonts w:asciiTheme="majorEastAsia" w:eastAsiaTheme="majorEastAsia" w:hAnsiTheme="majorEastAsia" w:cs="Times New Roman"/>
          <w:color w:val="800000"/>
        </w:rPr>
        <w:t>'ether host {local-hw-add}'</w:t>
      </w:r>
      <w:r w:rsidRPr="00D61607">
        <w:rPr>
          <w:rFonts w:asciiTheme="majorEastAsia" w:eastAsiaTheme="majorEastAsia" w:hAnsiTheme="majorEastAsia" w:cs="Times New Roman"/>
        </w:rPr>
        <w:t xml:space="preserve"> 或  </w:t>
      </w:r>
      <w:r w:rsidRPr="00D61607">
        <w:rPr>
          <w:rFonts w:asciiTheme="majorEastAsia" w:eastAsiaTheme="majorEastAsia" w:hAnsiTheme="majorEastAsia" w:cs="Times New Roman"/>
          <w:color w:val="800000"/>
        </w:rPr>
        <w:t>'ether broadcast'</w:t>
      </w:r>
      <w:r w:rsidRPr="00D61607">
        <w:rPr>
          <w:rFonts w:asciiTheme="majorEastAsia" w:eastAsiaTheme="majorEastAsia" w:hAnsiTheme="majorEastAsia" w:cs="Times New Roman"/>
        </w:rPr>
        <w:t>(nt: 前者表示只匹配以太网地址为host 的包, 后者表示匹配以太网地址为广播地址的数据包).</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q  快速(也许用</w:t>
      </w:r>
      <w:r w:rsidRPr="00D61607">
        <w:rPr>
          <w:rFonts w:asciiTheme="majorEastAsia" w:eastAsiaTheme="majorEastAsia" w:hAnsiTheme="majorEastAsia" w:cs="Times New Roman"/>
          <w:color w:val="800000"/>
        </w:rPr>
        <w:t>'安静'</w:t>
      </w:r>
      <w:r w:rsidRPr="00D61607">
        <w:rPr>
          <w:rFonts w:asciiTheme="majorEastAsia" w:eastAsiaTheme="majorEastAsia" w:hAnsiTheme="majorEastAsia" w:cs="Times New Roman"/>
        </w:rPr>
        <w:t>更好?)打印输出. 即打印很少的协议相关信息, 从而输出行都比较简短.</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R  设定tcpdump 对 ESP/AH 数据包的解析按照 RFC1825而不是RFC1829(nt: AH, 认证头, ESP， 安全负载封装, 这两者会用在IP包的安全传输机制中). 如果此选项被设置, tcpdump 将不会打印出</w:t>
      </w:r>
      <w:r w:rsidRPr="00D61607">
        <w:rPr>
          <w:rFonts w:asciiTheme="majorEastAsia" w:eastAsiaTheme="majorEastAsia" w:hAnsiTheme="majorEastAsia" w:cs="Times New Roman"/>
          <w:color w:val="800000"/>
        </w:rPr>
        <w:t>'禁止中继'</w:t>
      </w:r>
      <w:r w:rsidRPr="00D61607">
        <w:rPr>
          <w:rFonts w:asciiTheme="majorEastAsia" w:eastAsiaTheme="majorEastAsia" w:hAnsiTheme="majorEastAsia" w:cs="Times New Roman"/>
        </w:rPr>
        <w:t>域(nt: relay prevention field). 另外,由于ESP/AH规范中没有规定ESP/AH数据包必须拥有协议版本号域,所以tcpdump不能从收到的ESP/AH数据包中推导出协议版本号.</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r  file</w:t>
      </w: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 xml:space="preserve">    从文件file 中读取包数据. 如果file 字段为 </w:t>
      </w:r>
      <w:r w:rsidRPr="00D61607">
        <w:rPr>
          <w:rFonts w:asciiTheme="majorEastAsia" w:eastAsiaTheme="majorEastAsia" w:hAnsiTheme="majorEastAsia" w:cs="Times New Roman"/>
          <w:color w:val="800000"/>
        </w:rPr>
        <w:t>'-'</w:t>
      </w:r>
      <w:r w:rsidRPr="00D61607">
        <w:rPr>
          <w:rFonts w:asciiTheme="majorEastAsia" w:eastAsiaTheme="majorEastAsia" w:hAnsiTheme="majorEastAsia" w:cs="Times New Roman"/>
        </w:rPr>
        <w:t xml:space="preserve"> 符号, 则tcpdump 会从标准输入中读取包数据.</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S  打印TCP 数据包的顺序号时, 使用绝对的顺序号, 而不是相对的顺序号.(nt: 相对顺序号可理解为, 相对第一个TCP 包顺序号的差距,比如, 接受方收到第一个数据包的绝对顺序号为232323, 对于后来接收到的第2个,第3个</w:t>
      </w:r>
      <w:r w:rsidRPr="00D61607">
        <w:rPr>
          <w:rFonts w:asciiTheme="majorEastAsia" w:eastAsiaTheme="majorEastAsia" w:hAnsiTheme="majorEastAsia" w:cs="Times New Roman"/>
        </w:rPr>
        <w:lastRenderedPageBreak/>
        <w:t xml:space="preserve">数据包, tcpdump会打印其序列号为1, 2分别表示与第一个数据包的差距为1 和 </w:t>
      </w:r>
      <w:r w:rsidRPr="00D61607">
        <w:rPr>
          <w:rFonts w:asciiTheme="majorEastAsia" w:eastAsiaTheme="majorEastAsia" w:hAnsiTheme="majorEastAsia" w:cs="Times New Roman"/>
          <w:color w:val="800080"/>
        </w:rPr>
        <w:t>2</w:t>
      </w:r>
      <w:r w:rsidRPr="00D61607">
        <w:rPr>
          <w:rFonts w:asciiTheme="majorEastAsia" w:eastAsiaTheme="majorEastAsia" w:hAnsiTheme="majorEastAsia" w:cs="Times New Roman"/>
        </w:rPr>
        <w:t>. 而如果此时-S 选项被设置, 对于后来接收到的第2个, 第3个数据包会打印出其绝对顺序号:</w:t>
      </w:r>
      <w:r w:rsidRPr="00D61607">
        <w:rPr>
          <w:rFonts w:asciiTheme="majorEastAsia" w:eastAsiaTheme="majorEastAsia" w:hAnsiTheme="majorEastAsia" w:cs="Times New Roman"/>
          <w:color w:val="800080"/>
        </w:rPr>
        <w:t>232324</w:t>
      </w:r>
      <w:r w:rsidRPr="00D61607">
        <w:rPr>
          <w:rFonts w:asciiTheme="majorEastAsia" w:eastAsiaTheme="majorEastAsia" w:hAnsiTheme="majorEastAsia" w:cs="Times New Roman"/>
        </w:rPr>
        <w:t xml:space="preserve">, </w:t>
      </w:r>
      <w:r w:rsidRPr="00D61607">
        <w:rPr>
          <w:rFonts w:asciiTheme="majorEastAsia" w:eastAsiaTheme="majorEastAsia" w:hAnsiTheme="majorEastAsia" w:cs="Times New Roman"/>
          <w:color w:val="800080"/>
        </w:rPr>
        <w:t>232325</w:t>
      </w:r>
      <w:r w:rsidRPr="00D61607">
        <w:rPr>
          <w:rFonts w:asciiTheme="majorEastAsia" w:eastAsiaTheme="majorEastAsia" w:hAnsiTheme="majorEastAsia" w:cs="Times New Roman"/>
        </w:rPr>
        <w:t>).</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s  snaplen</w:t>
      </w: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 xml:space="preserve">    设置tcpdump的数据包抓取长度为snaplen, 如果不设置默认将会是68字节(而支持网络接口分接头(nt: NIT, 上文已有描述,可搜索</w:t>
      </w:r>
      <w:r w:rsidRPr="00D61607">
        <w:rPr>
          <w:rFonts w:asciiTheme="majorEastAsia" w:eastAsiaTheme="majorEastAsia" w:hAnsiTheme="majorEastAsia" w:cs="Times New Roman"/>
          <w:color w:val="800000"/>
        </w:rPr>
        <w:t>'网络接口分接头'</w:t>
      </w:r>
      <w:r w:rsidRPr="00D61607">
        <w:rPr>
          <w:rFonts w:asciiTheme="majorEastAsia" w:eastAsiaTheme="majorEastAsia" w:hAnsiTheme="majorEastAsia" w:cs="Times New Roman"/>
        </w:rPr>
        <w:t>关键字找到那里)的SunOS系列操作系统中默认的也是最小值是96).68字节对于IP, ICMP(nt: Internet Control Message Protocol,因特网控制报文协议), TCP 以及 UDP 协议的报文已足够, 但对于名称服务(nt: 可理解为dns, nis等服务), NFS服务相关的数据包会产生包截短. 如果产生包截短这种情况, tcpdump的相应打印输出行中会出现</w:t>
      </w:r>
      <w:r w:rsidRPr="00D61607">
        <w:rPr>
          <w:rFonts w:asciiTheme="majorEastAsia" w:eastAsiaTheme="majorEastAsia" w:hAnsiTheme="majorEastAsia" w:cs="Times New Roman"/>
          <w:color w:val="800000"/>
        </w:rPr>
        <w:t>''</w:t>
      </w:r>
      <w:r w:rsidRPr="00D61607">
        <w:rPr>
          <w:rFonts w:asciiTheme="majorEastAsia" w:eastAsiaTheme="majorEastAsia" w:hAnsiTheme="majorEastAsia" w:cs="Times New Roman"/>
        </w:rPr>
        <w:t>[|proto]</w:t>
      </w:r>
      <w:r w:rsidRPr="00D61607">
        <w:rPr>
          <w:rFonts w:asciiTheme="majorEastAsia" w:eastAsiaTheme="majorEastAsia" w:hAnsiTheme="majorEastAsia" w:cs="Times New Roman"/>
          <w:color w:val="800000"/>
        </w:rPr>
        <w:t>''</w:t>
      </w:r>
      <w:r w:rsidRPr="00D61607">
        <w:rPr>
          <w:rFonts w:asciiTheme="majorEastAsia" w:eastAsiaTheme="majorEastAsia" w:hAnsiTheme="majorEastAsia" w:cs="Times New Roman"/>
        </w:rPr>
        <w:t>的标志（proto 实际会显示为被截短的数据包的相关协议层次). 需要注意的是, 采用长的抓取长度(nt: snaplen比较大), 会增加包的处理时间, 并且会减少tcpdump 可缓存的数据包的数量， 从而会导致数据包的丢失. 所以, 在能抓取我们想要的包的前提下, 抓取长度越小越好.把snaplen 设置为0 意味着让tcpdump自动选择合适的长度来抓取数据包.</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T  type</w:t>
      </w: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 xml:space="preserve">    强制tcpdump按type指定的协议所描述的包结构来分析收到的数据包.  目前已知的type 可取的协议为:</w:t>
      </w: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 xml:space="preserve">    aodv (Ad-hoc On-demand Distance Vector protocol, 按需距离向量路由协议, 在Ad hoc(点对点模式)网络中使用),</w:t>
      </w: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 xml:space="preserve">    cnfp (Cisco  NetFlow  protocol),  rpc(Remote Procedure Call), rtp (Real-Time Applications protocol),</w:t>
      </w: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 xml:space="preserve">    rtcp (Real-Time Applications con-trol protocol), snmp (Simple Network Management Protocol),</w:t>
      </w: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 xml:space="preserve">    tftp (Trivial File Transfer Protocol, 碎文件协议), vat (Visual Audio Tool, 可用于在internet 上进行电</w:t>
      </w: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 xml:space="preserve">    视电话会议的应用层协议), 以及wb (distributed White Board, 可用于网络会议的应用层协议).</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t     在每行输出中不打印时间戳</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tt    不对每行输出的时间进行格式处理(nt: 这种格式一眼可能看不出其含义, 如时间戳打印成1261798315)</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ttt   tcpdump 输出时, 每两行打印之间会延迟一个段时间(以毫秒为单位)</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tttt  在每行打印的时间戳之前添加日期的打印</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u     打印出未加密的NFS 句柄(nt: handle可理解为NFS 中使用的文件句柄, 这将包括文件夹和文件夹中的文件)</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U    使得当tcpdump在使用-w 选项时, 其文件写入与包的保存同步.(nt: 即, 当每个数据包被保存时, 它将及时被写入文件中,而不是等文件的输出缓冲已满时才真正写入此文件)</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 xml:space="preserve">      -U 标志在老版本的libcap库(nt: tcpdump 所依赖的报文捕获库)上不起作用, 因为其中缺乏pcap_cump_flush()函数.</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v    当分析和打印的时候, 产生详细的输出. 比如, 包的生存时间, 标识, 总长度以及IP包的一些选项. 这也会打开一些附加的包完整性检测, 比如对IP或ICMP包头部的校验和.</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vv   产生比-v更详细的输出. 比如, NFS回应包中的附加域将会被打印, SMB数据包也会被完全解码.</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vvv  产生比-vv更详细的输出. 比如, telent 时所使用的SB, SE 选项将会被打印, 如果telnet同时使用的是图形界面,</w:t>
      </w: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 xml:space="preserve">      其相应的图形选项将会以16进制的方式打印出来(nt: telnet 的SB,SE选项含义未知, 另需补充).</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w    把包数据直接写入文件而不进行分析和打印输出. 这些包数据可在随后通过-r 选项来重新读入并进行分析和打印.</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W    filecount</w:t>
      </w: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 xml:space="preserve">      此选项与-C 选项配合使用, 这将限制可打开的文件数目, 并且当文件数据超过这里设置的限制时, 依次循环替代之前的文件, 这相当于一个拥有filecount 个文件的文件缓冲池. 同时, 该选项会使得每个文件名的开头会出现足够多并用来占位的0, 这可以方便这些文件被正确的排序.</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 xml:space="preserve">-x    当分析和打印时, tcpdump 会打印每个包的头部数据, 同时会以16进制打印出每个包的数据(但不包括连接层的头部).总共打印的数据大小不会超过整个数据包的大小与snaplen 中的最小值. 必须要注意的是, 如果高层协议数据没有snaplen 这么长,并且数据链路层(比如, Ethernet层)有填充数据, 则这些填充数据也会被打印.(nt: so </w:t>
      </w:r>
      <w:r w:rsidRPr="00D61607">
        <w:rPr>
          <w:rFonts w:asciiTheme="majorEastAsia" w:eastAsiaTheme="majorEastAsia" w:hAnsiTheme="majorEastAsia" w:cs="Times New Roman"/>
          <w:color w:val="0000FF"/>
        </w:rPr>
        <w:t>for</w:t>
      </w:r>
      <w:r w:rsidRPr="00D61607">
        <w:rPr>
          <w:rFonts w:asciiTheme="majorEastAsia" w:eastAsiaTheme="majorEastAsia" w:hAnsiTheme="majorEastAsia" w:cs="Times New Roman"/>
        </w:rPr>
        <w:t xml:space="preserve"> link  layers  that pad, 未能衔接理解和翻译, 需补充 )</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xx   tcpdump 会打印每个包的头部数据, 同时会以16进制打印出每个包的数据, 其中包括数据链路层的头部.</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X    当分析和打印时, tcpdump 会打印每个包的头部数据, 同时会以16进制和ASCII码形式打印出每个包的数据(但不包括连接层的头部).这对于分析一些新协议的数据包很方便.</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XX   当分析和打印时, tcpdump 会打印每个包的头部数据, 同时会以16进制和ASCII码形式打印出每个包的数据, 其中包括数据链路层的头部.这对于分析一些新协议的数据包很方便.</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y    datalinktype</w:t>
      </w: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 xml:space="preserve">      设置tcpdump 只捕获数据链路层协议类型是datalinktype的数据包</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Z    user</w:t>
      </w: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 xml:space="preserve">      使tcpdump 放弃自己的超级权限(如果以root用户启动tcpdump, tcpdump将会有超级用户权限), 并把当前tcpdump的用户ID设置为user, 组ID设置为user首要所属组的ID(nt: tcpdump 此处可理解为tcpdump 运行之后对应的进程)</w:t>
      </w:r>
    </w:p>
    <w:p w:rsidR="00312DA5" w:rsidRPr="00D61607" w:rsidRDefault="00312DA5" w:rsidP="006D072B">
      <w:pPr>
        <w:pStyle w:val="HTML"/>
        <w:rPr>
          <w:rFonts w:asciiTheme="majorEastAsia" w:eastAsiaTheme="majorEastAsia" w:hAnsiTheme="majorEastAsia" w:cs="Times New Roman"/>
        </w:rPr>
      </w:pPr>
    </w:p>
    <w:p w:rsidR="006D072B"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 xml:space="preserve">      此选项也可在编译的时候被设置为默认打开.(nt: 此时user 的取值未知, 需补充)</w:t>
      </w:r>
    </w:p>
    <w:p w:rsidR="006D072B" w:rsidRPr="00D61607" w:rsidRDefault="006D072B" w:rsidP="006D072B">
      <w:pPr>
        <w:rPr>
          <w:rFonts w:asciiTheme="majorEastAsia" w:eastAsiaTheme="majorEastAsia" w:hAnsiTheme="majorEastAsia" w:cs="Times New Roman"/>
        </w:rPr>
      </w:pPr>
      <w:r w:rsidRPr="00D61607">
        <w:rPr>
          <w:rFonts w:asciiTheme="majorEastAsia" w:eastAsiaTheme="majorEastAsia" w:hAnsiTheme="majorEastAsia" w:cs="Times New Roman"/>
          <w:noProof/>
          <w:color w:val="0000FF"/>
        </w:rPr>
        <mc:AlternateContent>
          <mc:Choice Requires="wps">
            <w:drawing>
              <wp:inline distT="0" distB="0" distL="0" distR="0" wp14:anchorId="28E2B5F3" wp14:editId="1C6B069E">
                <wp:extent cx="304800" cy="304800"/>
                <wp:effectExtent l="0" t="0" r="0" b="0"/>
                <wp:docPr id="7" name="矩形 7" descr="复制代码">
                  <a:hlinkClick xmlns:a="http://schemas.openxmlformats.org/drawingml/2006/main" r:id="rId11" tooltip="&quot;复制代码&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矩形 7" o:spid="_x0000_s1026" alt="说明: 复制代码" href="javascript:void(0);" title="&quot;复制代码&quot;"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" o:button="t" filled="f" stroked="f">
                <v:fill o:detectmouseclick="t"/>
                <o:lock v:ext="edit" aspectratio="t"/>
                <w10:anchorlock/>
              </v:rect>
            </w:pict>
          </mc:Fallback>
        </mc:AlternateContent>
      </w:r>
    </w:p>
    <w:p w:rsidR="006D072B" w:rsidRPr="00D61607" w:rsidRDefault="006D072B" w:rsidP="006D072B">
      <w:pPr>
        <w:pStyle w:val="5"/>
        <w:rPr>
          <w:rFonts w:asciiTheme="majorEastAsia" w:eastAsiaTheme="majorEastAsia" w:hAnsiTheme="majorEastAsia" w:cs="Times New Roman"/>
        </w:rPr>
      </w:pPr>
      <w:r w:rsidRPr="00D61607">
        <w:rPr>
          <w:rStyle w:val="aa"/>
          <w:rFonts w:asciiTheme="majorEastAsia" w:eastAsiaTheme="majorEastAsia" w:hAnsiTheme="majorEastAsia" w:cs="Times New Roman"/>
          <w:b/>
          <w:bCs/>
        </w:rPr>
        <w:t>tcpdump条件表达式</w:t>
      </w:r>
    </w:p>
    <w:p w:rsidR="006D072B" w:rsidRPr="00D61607" w:rsidRDefault="006D072B" w:rsidP="006D072B">
      <w:pPr>
        <w:pStyle w:val="a9"/>
        <w:rPr>
          <w:rFonts w:asciiTheme="majorEastAsia" w:eastAsiaTheme="majorEastAsia" w:hAnsiTheme="majorEastAsia" w:cs="Times New Roman"/>
        </w:rPr>
      </w:pPr>
      <w:r w:rsidRPr="00D61607">
        <w:rPr>
          <w:rFonts w:asciiTheme="majorEastAsia" w:eastAsiaTheme="majorEastAsia" w:hAnsiTheme="majorEastAsia" w:cs="Times New Roman"/>
        </w:rPr>
        <w:t>  该表达式用于决定哪些数据包将被打印. 如果不给定条件表达式, 网络上所有被捕获的包都会被打印,否则, 只有满足条件表达式的数据包被打印.(nt: all packets, 可理解为, 所有被指定接口捕获的数据包).</w:t>
      </w:r>
    </w:p>
    <w:p w:rsidR="006D072B" w:rsidRPr="00D61607" w:rsidRDefault="006D072B" w:rsidP="006D072B">
      <w:pPr>
        <w:pStyle w:val="a9"/>
        <w:rPr>
          <w:rFonts w:asciiTheme="majorEastAsia" w:eastAsiaTheme="majorEastAsia" w:hAnsiTheme="majorEastAsia" w:cs="Times New Roman"/>
        </w:rPr>
      </w:pPr>
      <w:r w:rsidRPr="00D61607">
        <w:rPr>
          <w:rFonts w:asciiTheme="majorEastAsia" w:eastAsiaTheme="majorEastAsia" w:hAnsiTheme="majorEastAsia" w:cs="Times New Roman"/>
        </w:rPr>
        <w:t>  表达式由一个或多个'表达元'组成(nt: primitive, 表达元, 可理解为组成表达式的基本元素). 一个表达元通常由一个或多个修饰符(qualifiers)后跟一个名字或数字表示的id组成(nt: 即, 'qualifiers id').有三种不同类型的修饰符:type, dir以及 proto.</w:t>
      </w:r>
    </w:p>
    <w:p w:rsidR="006D072B" w:rsidRPr="00D61607" w:rsidRDefault="006D072B" w:rsidP="006D072B">
      <w:pPr>
        <w:rPr>
          <w:rFonts w:asciiTheme="majorEastAsia" w:eastAsiaTheme="majorEastAsia" w:hAnsiTheme="majorEastAsia" w:cs="Times New Roman"/>
        </w:rPr>
      </w:pPr>
      <w:r w:rsidRPr="00D61607">
        <w:rPr>
          <w:rFonts w:asciiTheme="majorEastAsia" w:eastAsiaTheme="majorEastAsia" w:hAnsiTheme="majorEastAsia" w:cs="Times New Roman"/>
          <w:noProof/>
          <w:color w:val="0000FF"/>
        </w:rPr>
        <mc:AlternateContent>
          <mc:Choice Requires="wps">
            <w:drawing>
              <wp:inline distT="0" distB="0" distL="0" distR="0" wp14:anchorId="50E99EFC" wp14:editId="2D84FD3E">
                <wp:extent cx="304800" cy="304800"/>
                <wp:effectExtent l="0" t="0" r="0" b="0"/>
                <wp:docPr id="6" name="矩形 6" descr="复制代码">
                  <a:hlinkClick xmlns:a="http://schemas.openxmlformats.org/drawingml/2006/main" r:id="rId11" tooltip="&quot;复制代码&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矩形 6" o:spid="_x0000_s1026" alt="说明: 复制代码" href="javascript:void(0);" title="&quot;复制代码&quot;"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" o:button="t" filled="f" stroked="f">
                <v:fill o:detectmouseclick="t"/>
                <o:lock v:ext="edit" aspectratio="t"/>
                <w10:anchorlock/>
              </v:rect>
            </w:pict>
          </mc:Fallback>
        </mc:AlternateContent>
      </w: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type 修饰符指定id 所代表的对象类型, id可以是名字也可以是数字. 可选的对象类型有: host, net, port 以及portrange(nt: host 表明id表示主机, net 表明id是网络, port 表明id是端而portrange 表明id 是一个端口范围).  如, 'host foo', 'net 128.3', 'port 20', 'portrange 6000-6008'(nt: 分别表示主机 foo,网络 128.3, 端口 20, 端口范围 6000-6008). 如果不指定type 修饰符, id默认的修饰符为host.</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dir 修饰符描述id 所对应的传输方向, 即发往id 还是从id 接收（nt: 而id 到底指什么需要看其前面的type 修饰符）.可取的方向为: src, dst, src 或 dst, src并且dst.(nt:分别表示, id是传输源, id是传输目的, id是传输源或者传输目的, id是传输源并且是传输目的). 例如, 'src foo','dst net 128.3', 'src or dst port ftp-data'.(nt: 分别表示符合条件的数据包中, 源主机是foo, 目的网络是128.3, 源或目的端口为 ftp-data).如果不指定dir修饰符, id 默认的修饰符为src 或 dst.对于链路层的协议,比如SLIP(nt: Serial Line InternetProtocol, 串联线路网际网络协议), 以及linux下指定'any' 设备, 并指定'cooked'(nt | rt: cooked 含义未知, 需补充) 抓取类型, 或其他设备类型,可以用'inbound' 和 'outbount' 修饰符来指定想要的传输方向.</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proto 修饰符描述id 所属的协议. 可选的协议有: ether, fddi, tr, wlan, ip, ip6, arp, rarp, decnet, tcp以及 upd.(nt | rt: ether, fddi, tr, 具体含义未知, 需补充. 可理解为物理以太网传输协议, 光纤分布数据网传输协议,以及用于路由跟踪的协议.  wlan, 无线局域网协议; ip,ip6 即通常的TCP/IP协议栈中所使用的ipv4以及ipv6网络层协议;arp, rarp 即地址解析协议,反向地址解析协议; decnet, Digital Equipment Corporation开发的, 最早用于PDP-11 机器互联的网络协议; tcp and udp, 即通常TCP/IP协议栈中的两个传输层协议).</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 xml:space="preserve">    例如, `ether src foo', `arp net 128.3', `tcp port 21', `udp portrange 7000-7009'分别表示 '从以太网地址foo 来的数据包','发往或来自128.3网络的arp协议数据包', '发送或接收端口为21的tcp协议数据包', '发送或接收端口范围为7000-7009的udp协议数据包'.</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 xml:space="preserve">    如果不指定proto 修饰符, 则默认为与相应type匹配的修饰符. 例如, 'src foo' 含义是 '(ip or arp or rarp) src foo' (nt: 即, 来自主机foo的ip/arp/rarp协议数据包, 默认type为host),`net bar' 含义是`(ip  or  arp  or rarp) net bar'(nt: 即, 来自或发往bar网络的ip/arp/rarp协议数据包),`port 53' 含义是 `(tcp or udp) port 53'(nt: 即, 发送或接收端口为53的tcp/udp协议数据包).(nt: 由于tcpdump 直接通过数据链路层的 BSD 数据包过滤器或 DLPI(datalink provider interface, 数据链层提供者接口)来直接获得网络数据包, 其可抓取的数据包可涵盖上层的各种协议, 包括arp, rarp, icmp(因特网控制报文协议),ip, ip6, tcp, udp, sctp(流控制传输协议).</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 xml:space="preserve">    对于修饰符后跟id 的格式,可理解为, type id 是对包最基本的过滤条件: 即对包相关的主机, 网络, 端口的限制;dir 表示对包的传送方向的限制; proto表示对包相关的协议限制)</w:t>
      </w:r>
    </w:p>
    <w:p w:rsidR="00312DA5" w:rsidRPr="00D61607" w:rsidRDefault="00312DA5" w:rsidP="006D072B">
      <w:pPr>
        <w:pStyle w:val="HTML"/>
        <w:rPr>
          <w:rFonts w:asciiTheme="majorEastAsia" w:eastAsiaTheme="majorEastAsia" w:hAnsiTheme="majorEastAsia" w:cs="Times New Roman"/>
        </w:rPr>
      </w:pP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 xml:space="preserve">    'fddi'(nt: Fiber Distributed Data Interface) 实际上与'ether' 含义一样: tcpdump 会把他们当作一种''指定网络接口上的数据链路层协议''. 如同ehter网(以太网), FDDI 的头部通常也会有源, 目的, 以及包类型, 从而可以像ether网数据包一样对这些域进行过滤. 此外, FDDI 头部还有其他的域, 但不能被放到表达式中用来过滤</w:t>
      </w:r>
    </w:p>
    <w:p w:rsidR="00312DA5" w:rsidRPr="00D61607" w:rsidRDefault="00312DA5" w:rsidP="006D072B">
      <w:pPr>
        <w:pStyle w:val="HTML"/>
        <w:rPr>
          <w:rFonts w:asciiTheme="majorEastAsia" w:eastAsiaTheme="majorEastAsia" w:hAnsiTheme="majorEastAsia" w:cs="Times New Roman"/>
        </w:rPr>
      </w:pPr>
    </w:p>
    <w:p w:rsidR="006D072B"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 xml:space="preserve">    同样, 'tr' 和 'wlan' 也和 'ether' 含义一致, 上一段对fddi 的描述同样适用于tr(Token Ring) 和wlan(802.11 wireless LAN)的头部. 对于802.11 协议数据包的头部, 目的域称为DA, 源域称为 SA;而其中的 BSSID, RA, TA 域(nt | rt: 具体含义需补充)不会被检测(nt: 不能被用于包过虑表达式中).</w:t>
      </w:r>
    </w:p>
    <w:p w:rsidR="006D072B" w:rsidRPr="00D61607" w:rsidRDefault="006D072B" w:rsidP="006D072B">
      <w:pPr>
        <w:rPr>
          <w:rFonts w:asciiTheme="majorEastAsia" w:eastAsiaTheme="majorEastAsia" w:hAnsiTheme="majorEastAsia" w:cs="Times New Roman"/>
        </w:rPr>
      </w:pPr>
      <w:r w:rsidRPr="00D61607">
        <w:rPr>
          <w:rFonts w:asciiTheme="majorEastAsia" w:eastAsiaTheme="majorEastAsia" w:hAnsiTheme="majorEastAsia" w:cs="Times New Roman"/>
          <w:noProof/>
          <w:color w:val="0000FF"/>
        </w:rPr>
        <w:lastRenderedPageBreak/>
        <mc:AlternateContent>
          <mc:Choice Requires="wps">
            <w:drawing>
              <wp:inline distT="0" distB="0" distL="0" distR="0" wp14:anchorId="61F4093D" wp14:editId="6A136191">
                <wp:extent cx="304800" cy="304800"/>
                <wp:effectExtent l="0" t="0" r="0" b="0"/>
                <wp:docPr id="4" name="矩形 4" descr="复制代码">
                  <a:hlinkClick xmlns:a="http://schemas.openxmlformats.org/drawingml/2006/main" r:id="rId11" tooltip="&quot;复制代码&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矩形 4" o:spid="_x0000_s1026" alt="说明: 复制代码" href="javascript:void(0);" title="&quot;复制代码&quot;"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" o:button="t" filled="f" stroked="f">
                <v:fill o:detectmouseclick="t"/>
                <o:lock v:ext="edit" aspectratio="t"/>
                <w10:anchorlock/>
              </v:rect>
            </w:pict>
          </mc:Fallback>
        </mc:AlternateContent>
      </w:r>
    </w:p>
    <w:p w:rsidR="006D072B" w:rsidRPr="00D61607" w:rsidRDefault="006D072B" w:rsidP="006D072B">
      <w:pPr>
        <w:pStyle w:val="a9"/>
        <w:rPr>
          <w:rFonts w:asciiTheme="majorEastAsia" w:eastAsiaTheme="majorEastAsia" w:hAnsiTheme="majorEastAsia" w:cs="Times New Roman"/>
        </w:rPr>
      </w:pPr>
      <w:r w:rsidRPr="00D61607">
        <w:rPr>
          <w:rFonts w:asciiTheme="majorEastAsia" w:eastAsiaTheme="majorEastAsia" w:hAnsiTheme="majorEastAsia" w:cs="Times New Roman"/>
        </w:rPr>
        <w:t>  除以上所描述的表达元('primitive')， 还有其他形式的表达元, 并且与上述表达元格式不同. 比如: gateway, broadcast, less, greater以及算术表达式(nt: 其中每一个都算一种新的表达元). 下面将会对这些表达元进行说明.</w:t>
      </w:r>
    </w:p>
    <w:p w:rsidR="006D072B" w:rsidRPr="00D61607" w:rsidRDefault="006D072B" w:rsidP="006D072B">
      <w:pPr>
        <w:pStyle w:val="a9"/>
        <w:rPr>
          <w:rFonts w:asciiTheme="majorEastAsia" w:eastAsiaTheme="majorEastAsia" w:hAnsiTheme="majorEastAsia" w:cs="Times New Roman"/>
        </w:rPr>
      </w:pPr>
      <w:r w:rsidRPr="00D61607">
        <w:rPr>
          <w:rFonts w:asciiTheme="majorEastAsia" w:eastAsiaTheme="majorEastAsia" w:hAnsiTheme="majorEastAsia" w:cs="Times New Roman"/>
        </w:rPr>
        <w:t>  表达元之间还可以通过关键字and, or 以及 not 进行连接, 从而可组成比较复杂的条件表达式. 比如,`host foo and not port ftp and not port ftp-data'(nt: 其过滤条件可理解为, 数据包的主机为foo,并且端口不是ftp(端口21) 和ftp-data(端口20, 常用端口和名字的对应可在linux 系统中的/etc/service 文件中找到)).</w:t>
      </w:r>
    </w:p>
    <w:p w:rsidR="006D072B" w:rsidRPr="00D61607" w:rsidRDefault="006D072B" w:rsidP="006D072B">
      <w:pPr>
        <w:pStyle w:val="a9"/>
        <w:rPr>
          <w:rFonts w:asciiTheme="majorEastAsia" w:eastAsiaTheme="majorEastAsia" w:hAnsiTheme="majorEastAsia" w:cs="Times New Roman"/>
        </w:rPr>
      </w:pPr>
      <w:r w:rsidRPr="00D61607">
        <w:rPr>
          <w:rFonts w:asciiTheme="majorEastAsia" w:eastAsiaTheme="majorEastAsia" w:hAnsiTheme="majorEastAsia" w:cs="Times New Roman"/>
        </w:rPr>
        <w:t>  为了表示方便, 同样的修饰符可以被省略, 如'tcp dst port ftp or ftp-data or domain' 与以下的表达式含义相同'tcp dst port ftp or tcp dst port ftp-data or tcp dst port domain'.(nt: 其过滤条件可理解为,包的协议为tcp, 目的端口为ftp 或 ftp-data 或 domain(端口53) ).</w:t>
      </w:r>
    </w:p>
    <w:p w:rsidR="006D072B" w:rsidRPr="00D61607" w:rsidRDefault="006D072B" w:rsidP="006D072B">
      <w:pPr>
        <w:pStyle w:val="a9"/>
        <w:rPr>
          <w:rFonts w:asciiTheme="majorEastAsia" w:eastAsiaTheme="majorEastAsia" w:hAnsiTheme="majorEastAsia" w:cs="Times New Roman"/>
        </w:rPr>
      </w:pPr>
      <w:r w:rsidRPr="00D61607">
        <w:rPr>
          <w:rFonts w:asciiTheme="majorEastAsia" w:eastAsiaTheme="majorEastAsia" w:hAnsiTheme="majorEastAsia" w:cs="Times New Roman"/>
        </w:rPr>
        <w:t>  借助括号以及相应操作符,可把表达元组合在一起使用(由于括号是shell的特殊字符, 所以在shell脚本或终端中使用时必须对括号进行转义, 即'(' 与')'需要分别表达成'\(' 与 '\)').</w:t>
      </w:r>
    </w:p>
    <w:p w:rsidR="006D072B" w:rsidRPr="00D61607" w:rsidRDefault="006D072B" w:rsidP="006D072B">
      <w:pPr>
        <w:pStyle w:val="a9"/>
        <w:rPr>
          <w:rFonts w:asciiTheme="majorEastAsia" w:eastAsiaTheme="majorEastAsia" w:hAnsiTheme="majorEastAsia" w:cs="Times New Roman"/>
        </w:rPr>
      </w:pPr>
      <w:r w:rsidRPr="00D61607">
        <w:rPr>
          <w:rFonts w:asciiTheme="majorEastAsia" w:eastAsiaTheme="majorEastAsia" w:hAnsiTheme="majorEastAsia" w:cs="Times New Roman"/>
        </w:rPr>
        <w:t>  有效的操作符有:</w:t>
      </w: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 xml:space="preserve"> 否定操作 (`!' 或 `not')</w:t>
      </w:r>
    </w:p>
    <w:p w:rsidR="00312DA5"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 xml:space="preserve"> 与操作(`&amp;&amp;' 或 `and')</w:t>
      </w:r>
    </w:p>
    <w:p w:rsidR="006D072B" w:rsidRPr="00D61607" w:rsidRDefault="006D072B" w:rsidP="006D072B">
      <w:pPr>
        <w:pStyle w:val="HTML"/>
        <w:rPr>
          <w:rFonts w:asciiTheme="majorEastAsia" w:eastAsiaTheme="majorEastAsia" w:hAnsiTheme="majorEastAsia" w:cs="Times New Roman"/>
        </w:rPr>
      </w:pPr>
      <w:r w:rsidRPr="00D61607">
        <w:rPr>
          <w:rFonts w:asciiTheme="majorEastAsia" w:eastAsiaTheme="majorEastAsia" w:hAnsiTheme="majorEastAsia" w:cs="Times New Roman"/>
        </w:rPr>
        <w:t xml:space="preserve"> 或操作(`||' 或 `or')</w:t>
      </w:r>
    </w:p>
    <w:p w:rsidR="006D072B" w:rsidRPr="00D61607" w:rsidRDefault="006D072B" w:rsidP="006D072B">
      <w:pPr>
        <w:pStyle w:val="a9"/>
        <w:rPr>
          <w:rFonts w:asciiTheme="majorEastAsia" w:eastAsiaTheme="majorEastAsia" w:hAnsiTheme="majorEastAsia" w:cs="Times New Roman"/>
        </w:rPr>
      </w:pPr>
      <w:r w:rsidRPr="00D61607">
        <w:rPr>
          <w:rFonts w:asciiTheme="majorEastAsia" w:eastAsiaTheme="majorEastAsia" w:hAnsiTheme="majorEastAsia" w:cs="Times New Roman"/>
        </w:rPr>
        <w:t>  否定操作符的优先级别最高. 与操作和或操作优先级别相同, 并且二者的结合顺序是从左到右. 要注意的是, 表达'与操作'时,</w:t>
      </w:r>
    </w:p>
    <w:p w:rsidR="006D072B" w:rsidRPr="00D61607" w:rsidRDefault="006D072B" w:rsidP="006D072B">
      <w:pPr>
        <w:pStyle w:val="a9"/>
        <w:rPr>
          <w:rFonts w:asciiTheme="majorEastAsia" w:eastAsiaTheme="majorEastAsia" w:hAnsiTheme="majorEastAsia" w:cs="Times New Roman"/>
        </w:rPr>
      </w:pPr>
      <w:r w:rsidRPr="00D61607">
        <w:rPr>
          <w:rFonts w:asciiTheme="majorEastAsia" w:eastAsiaTheme="majorEastAsia" w:hAnsiTheme="majorEastAsia" w:cs="Times New Roman"/>
        </w:rPr>
        <w:t>  需要显式写出'and'操作符, 而不只是把前后表达元并列放置(nt: 二者中间的'and' 操作符不可省略).</w:t>
      </w:r>
    </w:p>
    <w:p w:rsidR="00312DA5" w:rsidRPr="00D61607" w:rsidRDefault="006D072B" w:rsidP="006D072B">
      <w:pPr>
        <w:pStyle w:val="a9"/>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  如果一个标识符前没有关键字, 则表达式的解析过程中最近用过的关键字(往往也是从左往右距离标识符最近的关键字)将被使用.比如,</w:t>
      </w:r>
    </w:p>
    <w:p w:rsidR="00312DA5" w:rsidRPr="00D61607" w:rsidRDefault="006D072B" w:rsidP="006D072B">
      <w:pPr>
        <w:pStyle w:val="a9"/>
        <w:rPr>
          <w:rFonts w:asciiTheme="majorEastAsia" w:eastAsiaTheme="majorEastAsia" w:hAnsiTheme="majorEastAsia" w:cs="Times New Roman"/>
        </w:rPr>
      </w:pPr>
      <w:r w:rsidRPr="00D61607">
        <w:rPr>
          <w:rFonts w:asciiTheme="majorEastAsia" w:eastAsiaTheme="majorEastAsia" w:hAnsiTheme="majorEastAsia" w:cs="Times New Roman"/>
        </w:rPr>
        <w:t>    not host vs and ace</w:t>
      </w:r>
    </w:p>
    <w:p w:rsidR="00312DA5" w:rsidRPr="00D61607" w:rsidRDefault="006D072B" w:rsidP="006D072B">
      <w:pPr>
        <w:pStyle w:val="a9"/>
        <w:rPr>
          <w:rFonts w:asciiTheme="majorEastAsia" w:eastAsiaTheme="majorEastAsia" w:hAnsiTheme="majorEastAsia" w:cs="Times New Roman"/>
        </w:rPr>
      </w:pPr>
      <w:r w:rsidRPr="00D61607">
        <w:rPr>
          <w:rFonts w:asciiTheme="majorEastAsia" w:eastAsiaTheme="majorEastAsia" w:hAnsiTheme="majorEastAsia" w:cs="Times New Roman"/>
        </w:rPr>
        <w:t>  是以下表达的精简:</w:t>
      </w:r>
    </w:p>
    <w:p w:rsidR="00312DA5" w:rsidRPr="00D61607" w:rsidRDefault="006D072B" w:rsidP="006D072B">
      <w:pPr>
        <w:pStyle w:val="a9"/>
        <w:rPr>
          <w:rFonts w:asciiTheme="majorEastAsia" w:eastAsiaTheme="majorEastAsia" w:hAnsiTheme="majorEastAsia" w:cs="Times New Roman"/>
        </w:rPr>
      </w:pPr>
      <w:r w:rsidRPr="00D61607">
        <w:rPr>
          <w:rFonts w:asciiTheme="majorEastAsia" w:eastAsiaTheme="majorEastAsia" w:hAnsiTheme="majorEastAsia" w:cs="Times New Roman"/>
        </w:rPr>
        <w:t>    not host vs and host ace</w:t>
      </w:r>
    </w:p>
    <w:p w:rsidR="006D072B" w:rsidRPr="00D61607" w:rsidRDefault="006D072B" w:rsidP="006D072B">
      <w:pPr>
        <w:pStyle w:val="a9"/>
        <w:rPr>
          <w:rFonts w:asciiTheme="majorEastAsia" w:eastAsiaTheme="majorEastAsia" w:hAnsiTheme="majorEastAsia" w:cs="Times New Roman"/>
        </w:rPr>
      </w:pPr>
      <w:r w:rsidRPr="00D61607">
        <w:rPr>
          <w:rFonts w:asciiTheme="majorEastAsia" w:eastAsiaTheme="majorEastAsia" w:hAnsiTheme="majorEastAsia" w:cs="Times New Roman"/>
        </w:rPr>
        <w:t>  而不是not (host vs or ace).(nt: 前两者表示, 所需数据包不是来自或发往host vs, 而是来自或发往ace.而后者表示数据包只要不是来自或发往vs或ac都符合要求)</w:t>
      </w:r>
    </w:p>
    <w:p w:rsidR="006D072B" w:rsidRPr="00D61607" w:rsidRDefault="006D072B" w:rsidP="006D072B">
      <w:pPr>
        <w:pStyle w:val="a9"/>
        <w:rPr>
          <w:rFonts w:asciiTheme="majorEastAsia" w:eastAsiaTheme="majorEastAsia" w:hAnsiTheme="majorEastAsia" w:cs="Times New Roman"/>
        </w:rPr>
      </w:pPr>
      <w:r w:rsidRPr="00D61607">
        <w:rPr>
          <w:rFonts w:asciiTheme="majorEastAsia" w:eastAsiaTheme="majorEastAsia" w:hAnsiTheme="majorEastAsia" w:cs="Times New Roman"/>
        </w:rPr>
        <w:t>  整个条件表达式可以被当作一个单独的字符串参数也可以被当作空格分割的多个参数传入tcpdump, 后者更方便些. 通常, 如果表达式中包含元字符(nt: 如正则表达式中的'*', '.'以及shell中的'('等字符)， 最好还是使用单独字符串的方式传入. 这时,整个表达式需要被单引号括起来. 多参数的传入方式中, 所有参数最终还是被空格串联在一起, 作为一个字符串被解析.</w:t>
      </w:r>
    </w:p>
    <w:p w:rsidR="006D072B" w:rsidRPr="00D61607" w:rsidRDefault="006D072B" w:rsidP="006D072B">
      <w:pPr>
        <w:pStyle w:val="a9"/>
        <w:rPr>
          <w:rFonts w:asciiTheme="majorEastAsia" w:eastAsiaTheme="majorEastAsia" w:hAnsiTheme="majorEastAsia" w:cs="Times New Roman"/>
        </w:rPr>
      </w:pPr>
      <w:r w:rsidRPr="00D61607">
        <w:rPr>
          <w:rFonts w:asciiTheme="majorEastAsia" w:eastAsiaTheme="majorEastAsia" w:hAnsiTheme="majorEastAsia" w:cs="Times New Roman"/>
        </w:rPr>
        <w:t> </w:t>
      </w:r>
    </w:p>
    <w:p w:rsidR="006D072B" w:rsidRPr="00D61607" w:rsidRDefault="006D072B" w:rsidP="00E14775">
      <w:pPr>
        <w:pStyle w:val="4"/>
        <w:numPr>
          <w:ilvl w:val="2"/>
          <w:numId w:val="30"/>
        </w:numPr>
        <w:rPr>
          <w:rFonts w:asciiTheme="majorEastAsia" w:hAnsiTheme="majorEastAsia" w:cs="Times New Roman"/>
          <w:b w:val="0"/>
          <w:bCs w:val="0"/>
        </w:rPr>
      </w:pPr>
      <w:r w:rsidRPr="00D61607">
        <w:rPr>
          <w:rFonts w:asciiTheme="majorEastAsia" w:hAnsiTheme="majorEastAsia" w:cs="Times New Roman"/>
        </w:rPr>
        <w:t>附录:tcpdump的表达元</w:t>
      </w:r>
    </w:p>
    <w:p w:rsidR="006D072B" w:rsidRPr="00D61607" w:rsidRDefault="006D072B" w:rsidP="006D072B">
      <w:pPr>
        <w:pStyle w:val="a9"/>
        <w:rPr>
          <w:rFonts w:asciiTheme="majorEastAsia" w:eastAsiaTheme="majorEastAsia" w:hAnsiTheme="majorEastAsia" w:cs="Times New Roman"/>
        </w:rPr>
      </w:pPr>
      <w:r w:rsidRPr="00D61607">
        <w:rPr>
          <w:rFonts w:asciiTheme="majorEastAsia" w:eastAsiaTheme="majorEastAsia" w:hAnsiTheme="majorEastAsia" w:cs="Times New Roman"/>
        </w:rPr>
        <w:t>(nt: True 在以下的描述中含义为: 相应条件表达式中只含有以下所列的一个特定表达元, 此时表达式为真, 即条件得到满足)</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dst host host</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IPv4/v6 数据包的目的域是host, 则与此对应的条件表达式为真.host 可以是一个ip地址, 也可以是一个主机名.</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src host host</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IPv4/v6 数据包的源域是host, 则与此对应的条件表达式为真.</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host 可以是一个ip地址, 也可以是一个主机名.</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host host</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IPv4/v6数据包的源或目的地址是 host, 则与此对应的条件表达式为真.以上的几个host 表达式之前可以添加以下关键字:ip, arp, rarp, 以及 ip6.比如:</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ip host host</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也可以表达为:</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ether proto \ip and host host(nt: 这种表达方式在下面有说明, 其中ip之前需要有\来转义,因为ip 对tcpdump 来说已经是一个关键字了.)</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host 是一个拥有多个IP 的主机, 那么任何一个地址都会用于包的匹配(nt: 即发向host 的数据包的目的地址可以是这几个IP中的任何一个, 从host 接收的数据包的源地址也可以是这几个IP中的任何一个).</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ether dst ehost</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数据包(nt: 指tcpdump 可抓取的数据包, 包括ip 数据包, tcp数据包)的以太网目标地址是ehost,则与此对应的条件表达式为真. Ehost 可以是/etc/ethers 文件中的名字或一个数字地址(nt: 可通过 man ethers 看到对/etc/ethers 文件的描述, 样例中用的是数字地址)</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ether src ehost</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如果数据包的以太网源地址是ehost, 则与此对应的条件表达式为真.</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ether host ehost</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数据包的以太网源地址或目标地址是ehost, 则与此对应的条件表达式为真.</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gateway host</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数据包的网关地址是host, 则与此对应的条件表达式为真. 需要注意的是, 这里的网关地址是指以太网地址, 而不是IP 地址(nt | rt: I.e., 例如, 可理解为'注意'.the Ethernet source or destination address, 以太网源和目标地址, 可理解为, 指代上句中的'网关地址' ).host 必须是名字而不是数字, 并且必须在机器的'主机名-ip地址'以及'主机名-以太地址'两大映射关系中 有其条目(前一映射关系可通过/etc/hosts文件, DNS 或 NIS得到, 而后一映射关系可通过/etc/ethers 文件得到. nt: /etc/ethers并不一定存在 , 可通过man ethers 看到其数据格式, 如何创建该文件, 未知,需补充).也就是说host 的含义是 ether host ehost 而不是 host host, 并且ehost必须是名字而不是数字.</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目前, 该选项在支持IPv6地址格式的配置环境中不起作用(nt: configuration, 配置环境, 可理解为,通信双方的网络配置).</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dst net net</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数据包的目标地址(IPv4或IPv6格式)的网络号字段为 net, 则与此对应的条件表达式为真.</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net 可以是从网络数据库文件/etc/networks 中的名字, 也可以是一个数字形式的网络编号.</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一个数字IPv4 网络编号将以点分四元组(比如, 192.168.1.0), 或点分三元组(比如, 192.168.1 ), 或点分二元组(比如, 172.16), 或单一单元组(比如, 10)来表达;</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对应于这四种情况的网络掩码分别是:四元组:255.255.255.255(这也意味着对net 的匹配如同对主机地址(host)的匹配:地址的四个部分都用到了),三元组:255.255.255.0, 二元组: 255.255.0.0, 一元组:255.0.0.0.</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对于IPv6 的地址格式, 网络编号必须全部写出来(8个部分必须全部写出来); 相应网络掩码为:</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ff:ff:ff:ff:ff:ff:ff:ff, 所以IPv6 的网络匹配是真正的'host'方式的匹配(nt | rt | rc:地址的8个部分都会用到,是否不属于网络的字节填写0, 需接下来补充), 但同时需要一个网络掩码长度参数来具体指定前面多少字节为网络掩码(nt: 可通过下面的net net/len 来指定)</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src net net</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数据包的源地址(IPv4或IPv6格式)的网络号字段为 net, 则与此对应的条件表达式为真.</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net net</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数据包的源或目的地址(IPv4或IPv6格式)的网络号字段为 net, 则与此对应的条件表达式为真.</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net net mask netmask</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数据包的源或目的地址(IPv4或IPv6格式)的网络掩码与netmask 匹配, 则与此对应的条件表达式为真.此选项之前还可以配合src和dst来匹配源网络地址或目标网络地址(nt: 比如 src net net mask 255.255.255.0).该选项对于ipv6 网络地址无效.</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net net/len</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数据包的源或目的地址(IPv4或IPv6格式)的网络编号字段的比特数与len相同, 则与此对应的条件表达式为真.此选项之前还可以配合src和dst来匹配源网络地址或目标网络地址(nt | rt | tt: src net net/24, 表示需要匹配源地址的网络编号有24位的数据包).</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dst port port</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 xml:space="preserve">如果数据包(包括ip/tcp, ip/udp, ip6/tcp or ip6/udp协议)的目的端口为port, 则与此对应的条件表达式为真.port 可以是一个数字也可以是一个名字(相应名字可以在/etc/services 中找到该名字, 也可以通过man tcp 和man udp来得到相关描述信息 ). 如果使用名字, 则该名字对应的端口号和相应使用的协议都会被检查. 如果只是使用一个数字端口号,则只有相应端口号被检查(比如, dst port 513 将会使tcpdump抓取tcp协议的login 服务和udp协议的who 服务数据包, 而port domain 将会使tcpdump </w:t>
      </w:r>
      <w:r w:rsidRPr="00D61607">
        <w:rPr>
          <w:rFonts w:asciiTheme="majorEastAsia" w:eastAsiaTheme="majorEastAsia" w:hAnsiTheme="majorEastAsia" w:cs="Times New Roman"/>
        </w:rPr>
        <w:lastRenderedPageBreak/>
        <w:t>抓取tcp协议的domain 服务数据包, 以及udp 协议的domain 数据包)(nt | rt: ambiguous name is used 不可理解, 需补充).</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src port port</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数据包的源端口为port, 则与此对应的条件表达式为真.</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port port</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数据包的源或目的端口为port, 则与此对应的条件表达式为真.</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dst portrange port1-port2</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数据包(包括ip/tcp, ip/udp, ip6/tcp or ip6/udp协议)的目的端口属于port1到port2这个端口范围(包括port1, port2), 则与此对应的条件表达式为真. tcpdump 对port1 和port2 解析与对port 的解析一致(nt:在dst port port 选项的描述中有说明).</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src portrange port1-port2</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数据包的源端口属于port1到port2这个端口范围(包括 port1, port2), 则与此对应的条件表达式为真.</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portrange port1-port2</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如果数据包的源端口或目的端口属于port1到port2这个端口范围(包括 port1, port2), 则与此对应的条件表达式为真.</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以上关于port 的选项都可以在其前面添加关键字:tcp 或者udp, 比如:</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tcp src port port</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这将使tcpdump 只抓取源端口是port 的tcp数据包.</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less length</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数据包的长度比length 小或等于length, 则与此对应的条件表达式为真. 这与'len &lt;= length' 的含义一致.</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greater length</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数据包的长度比length 大或等于length, 则与此对应的条件表达式为真. 这与'len &gt;= length' 的含义一致.</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ip proto protocol</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数据包为ipv4数据包并且其协议类型为protocol, 则与此对应的条件表达式为真.</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 xml:space="preserve">Protocol 可以是一个数字也可以是名字, 比如:icmp6, igmp, igrp(nt: Interior Gateway Routing Protocol,内部网关路由协议), pim(Protocol Independent Multicast, 独立组播协议, 应用于组播路由器),ah, esp(nt: </w:t>
      </w:r>
      <w:r w:rsidRPr="00D61607">
        <w:rPr>
          <w:rFonts w:asciiTheme="majorEastAsia" w:eastAsiaTheme="majorEastAsia" w:hAnsiTheme="majorEastAsia" w:cs="Times New Roman"/>
        </w:rPr>
        <w:lastRenderedPageBreak/>
        <w:t>ah, 认证头, esp 安全负载封装, 这两者会用在IP包的安全传输机制中 ), vrrp(Virtual Router Redundancy Protocol, 虚拟路由器冗余协议), udp, or tcp. 由于tcp , udp 以及icmp是tcpdump 的关键字,所以在这些协议名字之前必须要用\来进行转义(如果在C-shell 中需要用\\来进行转义). 注意此表达元不会把数据包中协议头链中所有协议头内容全部打印出来(nt: 实际上只会打印指定协议的一些头部信息, 比如可以用tcpdump -i eth0 'ip proto \tcp and host 192.168.3.144', 则只打印主机192.168.3.144 发出或接收的数据包中tcp 协议头所包含的信息)</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ip6 proto protocol</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数据包为ipv6数据包并且其协议类型为protocol, 则与此对应的条件表达式为真.</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注意此表达元不会把数据包中协议头链中所有协议头内容全部打印出来</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ip6 protochain protocol</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数据包为ipv6数据包并且其协议链中包含类型为protocol协议头, 则与此对应的条件表达式为真. 比如,</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ip6 protochain 6</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将匹配其协议头链中拥有TCP 协议头的IPv6数据包.此数据包的IPv6头和TCP头之间可能还会包含验证头, 路由头, 或者逐跳寻径选项头.</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由此所触发的相应BPF(Berkeley Packets Filter, 可理解为, 在数据链路层提供数据包过滤的一种机制)代码比较繁琐,</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并且BPF优化代码也未能照顾到此部分, 从而此选项所触发的包匹配可能会比较慢.</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ip protochain protocol</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与ip6 protochain protocol 含义相同, 但这用在IPv4数据包.</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ether broadcast</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数据包是以太网广播数据包, 则与此对应的条件表达式为真. ether 关键字是可选的.</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ip broadcast</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数据包是IPv4广播数据包, 则与此对应的条件表达式为真. 这将使tcpdump 检查广播地址是否符合全0和全1的一些约定,并查找网络接口的网络掩码(网络接口为当时在其上抓包的网络接口).</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抓包所在网络接口的网络掩码不合法, 或者此接口根本就没有设置相应网络地址和网络， 亦或是在linux下的'any'网络接口上抓包(此'any'接口可以收到系统中不止一个接口的数据包(nt: 实际上, 可理解为系统中所有可用的接口)),网络掩码的检查不能正常进行.</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ether multicast</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数据包是一个以太网多点广播数据包(nt: 多点广播, 可理解为把消息同时传递给一组目的地址, 而不是网络中所有地址,后者为可称为广播(broadcast)), 则与此对应的条件表达式为真. 关键字ether 可以省略. 此选项的含义与以下条件表达式含义一致:`ether[0] &amp; 1 != 0'(nt: 可理解为, 以太网数据包中第0个字节的最低位是1, 这意味这是一个多点广播数据包).</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ip multicast</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数据包是ipv4多点广播数据包, 则与此对应的条件表达式为真.</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ip6 multicast</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数据包是ipv6多点广播数据包, 则与此对应的条件表达式为真.</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ether proto protocol</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数据包属于以下以太协议类型, 则与此对应的条件表达式为真.</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协议(protocol)字段, 可以是数字或以下所列出了名字: ip, ip6, arp, rarp, atalk(AppleTalk网络协议),</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aarp(nt: AppleTalk Address Resolution Protocol, AppleTalk网络的地址解析协议),</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decnet(nt: 一个由DEC公司所提供的网络协议栈), sca(nt: 未知, 需补充),</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lat(Local Area Transport, 区域传输协议, 由DEC公司开发的以太网主机互联协议),</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mopdl, moprc, iso(nt: 未知, 需补充), stp(Spanning tree protocol, 生成树协议, 可用于防止网络中产生链接循环),</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ipx（nt: Internetwork Packet Exchange, Novell 网络中使用的网络层协议）, 或者</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netbeui(nt: NetBIOS Extended User Interface，可理解为, 网络基本输入输出系统接口扩展).</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protocol字段可以是一个数字或以下协议名之一:ip, ip6, arp, rarp, atalk, aarp, decnet, sca, lat,</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mopdl, moprc, iso, stp, ipx, 或者netbeui.</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必须要注意的是标识符也是关键字, 从而必须通过'\'来进行转义.</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SNAP：子网接入协议 （SubNetwork Access Protocol）)</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在光纤分布式数据网络接口(其表达元形式可以是'fddi protocol arp'), 令牌环网(其表达元形式可以是'tr protocol arp'),</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以及IEEE 802.11 无线局域网(其表达元形式可以是'wlan protocol arp')中, protocol</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标识符来自802.2 逻辑链路控制层头,</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在FDDI, Token Ring 或 802.1头中会包含此逻辑链路控制层头.</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当以这些网络上的相应的协议标识为过滤条件时, tcpdump只是检查LLC头部中以0x000000为组成单元标识符(OUI, 0x000000</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标识一个内部以太网)的一段'SNAP格式结构'中的protocol ID 域, 而不会管包中是否有一段OUI为0x000000的'SNAP格式</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结构'(nt: SNAP, SubNetwork Access Protocol,子网接入协议 ). 以下例外:</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iso tcpdump 会检查LLC头部中的DSAP域(Destination service Access Point, 目标服务接入点)和</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SSAP域(源服务接入点).(nt: iso 协议未知, 需补充)</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stp 以及 netbeui</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tcpdump 将会检查LLC 头部中的目标服务接入点(Destination service Access Point);</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atalk</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tcpdump 将会检查LLC 头部中以0x080007 为OUI标识的'SNAP格式结构', 并会检查AppleTalk etype域.</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nt: AppleTalk etype 是否位于SNAP格式结构中, 未知, 需补充).</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此外, 在以太网中, 对于ether proto protocol 选项, tcpdump 会为 protocol 所指定的协议检查</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以太网类型域(the Ethernet type field), 但以下这些协议除外:</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iso, stp, and netbeui</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tcpdump 将会检查802.3 物理帧以及LLC 头(这两种检查与FDDI, TR, 802.11网络中的相应检查一致);</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nt: 802.3, 理解为IEEE 802.3, 其为一系列IEEE 标准的集合. 此集合定义了有线以太网络中的物理层以及数据</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链路层的媒体接入控制子层. stp 在上文已有描述)</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atalk</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tcpdump 将会检查以太网物理帧中的AppleTalk etype 域 ,　同时也会检查数据包中LLC头部中的'SNAP格式结构'</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这两种检查与FDDI, TR, 802.11网络中的相应检查一致)</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aarp tcpdump 将会检查AppleTalk ARP etype 域, 此域或存在于以太网物理帧中, 或存在于LLC(由802.2 所定义)的</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SNAP格式结构'中, 当为后者时, 该'SNAP格式结构'的OUI标识为0x000000;</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nt: 802.2, 可理解为, IEEE802.2, 其中定义了逻辑链路控制层(LLC), 该层对应于OSI 网络模型中数据链路层的上层部分.</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LLC 层为使用数据链路层的用户提供了一个统一的接口(通常用户是网络层). LLC层以下是媒体接入控制层(nt: MAC层,</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对应于数据链路层的下层部分).该层的实现以及工作方式会根据不同物理传输媒介的不同而有所区别(比如, 以太网, 令牌环网,</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光纤分布数据接口(nt: 实际可理解为一种光纤网络), 无线局域网(802.11), 等等.)</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ipx tcpdump 将会检查物理以太帧中的IPX etype域, LLC头中的IPX DSAP域，无LLC头并对IPX进行了封装的802.3帧,</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以及LLC 头部'SNAP格式结构'中的IPX etype 域(nt | rt: SNAP frame, 可理解为, LLC 头中的'SNAP格式结构'.</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该含义属初步理解阶段, 需补充).</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decnet src host</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数据包中DECNET源地址为host, 则与此对应的条件表达式为真.</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nt:decnet, 由Digital Equipment Corporation 开发, 最早用于PDP-11 机器互联的网络协议)</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decnet dst host</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如果数据包中DECNET目的地址为host, 则与此对应的条件表达式为真.</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nt: decnet 在上文已有说明)</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decnet host host</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数据包中DECNET目的地址或DECNET源地址为host, 则与此对应的条件表达式为真.</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nt: decnet 在上文已有说明)</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ifname interface</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数据包已被标记为从指定的网络接口中接收的, 则与此对应的条件表达式为真.</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此选项只适用于被OpenBSD中pf程序做过标记的包(nt: pf, packet filter, 可理解为OpenBSD中的防火墙程序))</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on interface</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与 ifname interface 含义一致.</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rnr num</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数据包已被标记为匹配PF的规则, 则与此对应的条件表达式为真.</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此选项只适用于被OpenBSD中pf程序做过标记的包(nt: pf, packet filter, 可理解为OpenBSD中的防火墙程序))</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rulenum num</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与 rulenum num 含义一致.</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reason code</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数据包已被标记为包含PF的匹配结果代码, 则与此对应的条件表达式为真.有效的结果代码有: match, bad-offset,</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fragment, short, normalize, 以及memory.</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此选项只适用于被OpenBSD中pf程序做过标记的包(nt: pf, packet filter, 可理解为OpenBSD中的防火墙程序))</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rset name</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数据包已被标记为匹配指定的规则集, 则与此对应的条件表达式为真.</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此选项只适用于被OpenBSD中pf程序做过标记的包(nt: pf, packet filter, 可理解为OpenBSD中的防火墙程序))</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ruleset name</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与 rset name 含义一致.</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srnr num</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数据包已被标记为匹配指定的规则集中的特定规则(nt: specified PF rule number, 特定规则编号, 即特定规则),</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则与此对应的条件表达式为真.(此选项只适用于被OpenBSD中pf程序做过标记的包(nt: pf, packet filter, 可理解为</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OpenBSD中的防火墙程序))</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subrulenum num</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与 srnr 含义一致.</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action act</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包被记录时PF会执行act指定的动作, 则与此对应的条件表达式为真. 有效的动作有: pass, block.</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此选项只适用于被OpenBSD中pf程序做过标记的包(nt: pf, packet filter, 可理解为OpenBSD中的防火墙程序))</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ip, ip6, arp, rarp, atalk, aarp, decnet, iso, stp, ipx, netbeui</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与以下表达元含义一致:</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ether proto p</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p是以上协议中的一个.</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lat, moprc, mopdl</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与以下表达元含义一致:</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ether proto p</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p是以上协议中的一个. 必须要注意的是tcpdump目前还不能分析这些协议.</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vlan [vlan_id]</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数据包为IEEE802.1Q VLAN 数据包, 则与此对应的条件表达式为真.</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nt: IEEE802.1Q VLAN, 即IEEE802.1Q 虚拟网络协议, 此协议用于不同网络的之间的互联).</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vlan_id] 被指定, 则只有数据包含有指定的虚拟网络id(vlan_id), 则与此对应的条件表达式为真.</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要注意的是, 对于VLAN数据包, 在表达式中遇到的第一个vlan关键字会改变表达式中接下来关键字所对应数据包中数据的</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开始位置(即解码偏移). 在VLAN网络体系中过滤数据包时, vlan [vlan_id]表达式可以被多次使用. 关键字vlan每出现一次都会增加</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4字节过滤偏移(nt: 过滤偏移, 可理解为上面的解码偏移).</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例如:</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vlan 100 &amp;&amp; vlan 200</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表示: 过滤封装在VLAN100中的VLAN200网络上的数据包</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再例如:</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vlan &amp;&amp; vlan 300 &amp;&amp; ip</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表示: 过滤封装在VLAN300 网络中的IPv4数据包, 而VLAN300网络又被更外层的VLAN封装</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mpls [label_num]</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数据包为MPLS数据包, 则与此对应的条件表达式为真.</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nt: MPLS, Multi-Protocol Label Switch, 多协议标签交换, 一种在开放的通信网上利用标签引导数据传输的技术).</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label_num] 被指定, 则只有数据包含有指定的标签id(label_num), 则与此对应的条件表达式为真.</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要注意的是, 对于内含MPLS信息的IP数据包(即MPLS数据包), 在表达式中遇到的第一个MPLS关键字会改变表达式中接下来关键字所对应数据包中数据的</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开始位置(即解码偏移). 在MPLS网络体系中过滤数据包时, mpls [label_num]表达式可以被多次使用. 关键字mpls每出现一次都会增加</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4字节过滤偏移(nt: 过滤偏移, 可理解为上面的解码偏移).</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例如:</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mpls 100000 &amp;&amp; mpls 1024</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表示: 过滤外层标签为100000 而层标签为1024的数据包</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再如:</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mpls &amp;&amp; mpls 1024 &amp;&amp; host 192.9.200.1</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表示: 过滤发往或来自192.9.200.1的数据包, 该数据包的内层标签为1024, 且拥有一个外层标签.</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pppoed</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数据包为PPP-over-Ethernet的服务器探寻数据包(nt: Discovery packet,</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其ethernet type 为0x8863),则与此对应的条件表达式为真.</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nt: PPP-over-Ethernet, 点对点以太网承载协议, 其点对点的连接建立分为Discovery阶段(地址发现) 和</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PPPoE 会话建立阶段 , discovery 数据包就是第一阶段发出来的包. ethernet type</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是以太帧里的一个字段，用来指明应用于帧数据字段的协议)</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pppoes</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数据包为PPP-over-Ethernet会话数据包(nt: ethernet type 为0x8864, PPP-over-Ethernet在上文已有说明, 可搜索</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关键字'PPP-over-Ethernet'找到其描述), 则与此对应的条件表达式为真.</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要注意的是, 对于PPP-over-Ethernet会话数据包, 在表达式中遇到的第一个pppoes关键字会改变表达式中接下来关键字所对应数据包中数据的</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开始位置(即解码偏移).</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例如:</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pppoes &amp;&amp; ip</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表示: 过滤嵌入在PPPoE数据包中的ipv4数据包</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tcp, udp, icmp</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与以下表达元含义一致:</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ip proto p or ip6 proto p</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其中p 是以上协议之一(含义分别为: 如果数据包为ipv4或ipv6数据包并且其协议类型为 tcp,udp, 或icmp则与此对</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应的条件表达式为真)</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iso proto protocol</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数据包的协议类型为iso-osi协议栈中protocol协议, 则与此对应的条件表达式为真.(nt: [初解]iso-osi 网络模型中每</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层的具体协议与tcp/ip相应层采用的协议不同. iso-osi各层中的具体协议另需补充 )</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protocol 可以是一个数字编号, 或以下名字中之一:</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clnp, esis, or isis.</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nt: clnp, Connectionless Network Protocol, 这是OSI网络模型中网络层协议 , esis, isis 未知, 需补充)</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clnp, esis, isis</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是以下表达的缩写</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iso proto p</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其中p 是以上协议之一</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l1, l2, iih, lsp, snp, csnp, psnp</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为IS-IS PDU 类型 的缩写.</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nt: IS-IS PDU, Intermediate system to intermediate system Protocol Data Unit, 中间系统到</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中间系统的协议数据单元. OSI(Open Systems Interconnection)网络由终端系统, 中间系统构成.</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终端系统指路由器, 而终端系统指用户设备. 路由器形成的本地组称之为'区域'（Area）和多个区域组成一个'域'（Domain）.</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IS-IS 提供域内或区域内的路由. l1, l2, iih, lsp, snp, csnp, psnp 表示PDU的类型, 具体含义另需补充)</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vpi n</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数据包为ATM数据包, 则与此对应的条件表达式为真. 对于Solaris 操作系统上的SunATM设备 ,</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数据包为ATM数据包, 并且其虚拟路径标识为n, 则与此对应的条件表达式为真.</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nt: ATM, Asychronous Transfer Mode, 实际上可理解为由ITU-T(国际电信联盟电信标准化部门)提出的一个与</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TCP/IP中IP层功能等同的一系列协议, 具体协议层次另需补充)</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vci n</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数据包为ATM数据包, 则与此对应的条件表达式为真. 对于Solaris 操作系统上的SunATM设备 ,</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如果数据包为ATM数据包, 并且其虚拟通道标识为n, 则与此对应的条件表达式为真.</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nt: ATM, 在上文已有描述)</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lane</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数据包为ATM LANE 数据包, 则与此对应的条件表达式为真. 要注意的是, 如果是模拟以太网的LANE数据包或者</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LANE逻辑单元控制包, 表达式中第一个lane关键字会改变表达式中随后条件的测试. 如果没有</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指定lane关键字, 条件测试将按照数据包中内含LLC(逻辑链路层)的ATM包来进行.</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llc</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数据包为ATM数据包, 则与此对应的条件表达式为真. 对于Solaris 操作系统上的SunATM设备 ,</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数据包为ATM数据包,　并且内含LLC则与此对应的条件表达式为真</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oamf4s</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数据包为ATM数据包, 则与此对应的条件表达式为真. 对于Solaris 操作系统上的SunATM设备 , 如果数据包为ATM数据包</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并且是Segment OAM F4 信元(VPI=0 并且 VCI=3), 则与此对应的条件表达式为真.</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nt: OAM, Operation Administration and Maintenance, 操作管理和维护,可理解为:ATM网络中用于网络</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管理所产生的ATM信元的分类方式.</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ATM网络中传输单位为信元, 要传输的数据终究会被分割成固定长度(53字节)的信元,</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初理解: 一条物理线路可被复用, 形成虚拟路径(virtual path). 而一条虚拟路径再次被复用, 形成虚拟信道(virtual channel)).</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通信双方的编址方式为:虚拟路径编号(VPI)/虚拟信道编号(VCI)).</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OAM F4 flow 信元又可分为segment 类和end-to-end 类, 其区别未知, 需补充.)</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oamf4e</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数据包为ATM数据包, 则与此对应的条件表达式为真. 对于Solaris 操作系统上的SunATM设备 , 如果数据包为ATM数据包</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并且是 end-to-end OAM F4 信元(VPI=0 并且 VCI=4), 则与此对应的条件表达式为真.</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nt: OAM 与 end-to-end OAM F4 在上文已有描述, 可搜索'oamf4s'来定位)</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oamf4</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数据包为ATM数据包, 则与此对应的条件表达式为真. 对于Solaris 操作系统上的SunATM设备 , 如果数据包为ATM数据包</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并且是 end-to-end 或 segment OAM F4 信元(VPI=0 并且 VCI=3 或者 VCI=4), 则与此对应的条件表达式为真.</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nt: OAM 与 end-to-end OAM F4 在上文已有描述, 可搜索'oamf4s'来定位)</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oam</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数据包为ATM数据包, 则与此对应的条件表达式为真. 对于Solaris 操作系统上的SunATM设备 , 如果数据包为ATM数据包</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并且是 end-to-end 或 segment OAM F4 信元(VPI=0 并且 VCI=3 或者 VCI=4), 则与此对应的条件表达式为真.</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nt: 此选项与oamf4重复, 需确认)</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metac</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数据包为ATM数据包, 则与此对应的条件表达式为真. 对于Solaris 操作系统上的SunATM设备 , 如果数据包为ATM数据包</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并且是来自'元信令线路'(nt: VPI=0 并且 VCI=1, '元信令线路', meta signaling circuit, 具体含义未知, 需补充),</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则与此对应的条件表达式为真.</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bcc</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数据包为ATM数据包, 则与此对应的条件表达式为真. 对于Solaris 操作系统上的SunATM设备 , 如果数据包为ATM数据包</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并且是来自'广播信令线路'(nt: VPI=0 并且 VCI=2, '广播信令线路', broadcast signaling circuit, 具体含义未知, 需补充),</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则与此对应的条件表达式为真.</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sc</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数据包为ATM数据包, 则与此对应的条件表达式为真. 对于Solaris 操作系统上的SunATM设备 , 如果数据包为ATM数据包</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并且是来自'信令线路'(nt: VPI=0 并且 VCI=5, '信令线路', signaling circuit, 具体含义未知, 需补充),</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则与此对应的条件表达式为真.</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ilmic</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数据包为ATM数据包, 则与此对应的条件表达式为真. 对于Solaris 操作系统上的SunATM设备 , 如果数据包为ATM数据包</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并且是来自'ILMI线路'(nt: VPI=0 并且 VCI=16, 'ILMI', Interim Local Management Interface , 可理解为</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基于SNMP(简易网络管理协议)的用于网络管理的接口)</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则与此对应的条件表达式为真.</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connectmsg</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数据包为ATM数据包, 则与此对应的条件表达式为真. 对于Solaris 操作系统上的SunATM设备 , 如果数据包为ATM数据包</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并且是来自'信令线路'并且是Q.2931协议中规定的以下几种消息: Setup, Calling Proceeding, Connect,</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Connect Ack, Release, 或者Release Done. 则与此对应的条件表达式为真.</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nt: Q.2931 为ITU(国际电信联盟)制定的信令协议. 其中规定了在宽带综合业务数字网络的用户接口层建立, 维护, 取消</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网络连接的相关步骤.)</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metaconnect</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数据包为ATM数据包, 则与此对应的条件表达式为真. 对于Solaris 操作系统上的SunATM设备 , 如果数据包为ATM数据包</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并且是来自'元信令线路'并且是Q.2931协议中规定的以下几种消息: Setup, Calling Proceeding, Connect,</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Connect Ack, Release, 或者Release Done. 则与此对应的条件表达式为真.</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expr relop expr</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如果relop 两侧的操作数(expr)满足relop 指定的关系, 则与此对应的条件表达式为真.</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relop 可以是以下关系操作符之一: &gt;, &lt;, &lt;=, =, !=.</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expr 是一个算术表达式. 此表达式中可使用整型常量(表示方式与标准C中一致), 二进制操作符(+, -, *, /, &amp;, |,</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lt;&lt;, &gt;&gt;), 长度操作符, 以及对特定数据包中数据的引用操作符. 要注意的是, 所有的比较操作都默认操作数是无符号的,</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例如, 0x80000000 和 0xffffffff 都是大于0的(nt: 对于有符号的比较, 按照补码规则, 0xffffffff</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会小于0). 如果要引用数据包中的数据, 可采用以下表达方式:</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proto [expr : size]</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proto 的取值可以是以下取值之一:ether, fddi, tr, wlan, ppp, slip, link, ip, arp, rarp,</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tcp, udp, icmp, ip6 或者 radio. 这指明了该引用操作所对应的协议层.(ether, fddi, wlan,</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tr, ppp, slip and link 对应于数据链路层, radio 对应于802.11(wlan,无线局域网)某些数据包中的附带的</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radio"头(nt: 其中描述了波特率, 数据加密等信息)).</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要注意的是, tcp, udp 等上层协议目前只能应用于网络层采用为IPv4或IPv6协议的网络(此限制会在tcpdump未来版本中</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进行修改). 对于指定协议的所需数据, 其在包数据中的偏移字节由expr 来指定.</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以上表达中size 是可选的, 用来指明我们关注那部分数据段的长度(nt:通常这段数据</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是数据包的一个域)， 其长度可以是1, 2, 或4个字节. 如果不给定size, 默认是1个字节. 长度操作符的关键字为len,</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这代码整个数据包的长度.</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例如, 'ether[0] &amp; 1 != 0' 将会使tcpdump 抓取所有多点广播数据包.(nt: ether[0]字节的最低位为1表示</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数据包目的地址是多点广播地址). 'ip[0] &amp; 0xf != 5' 对应抓取所有带有选项的</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IPv4数据包. 'ip[6:2] &amp; 0x1fff = 0'对应抓取没被破碎的IPv4数据包或者</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其片段编号为0的已破碎的IPv4数据包. 这种数据检查方式也适用于tcp和udp数据的引用,</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即, tcp[0]对应于TCP 头中第一个字节, 而不是对应任何一个中间的字节.</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一些偏移以及域的取值除了可以用数字也可用名字来表达. 以下为可用的一些域(协议头中的域)的名字: icmptype (指ICMP 协议头</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中type域), icmpcode (指ICMP 协议头code 域), 以及tcpflags(指TCP协议头的flags 域)</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以下为ICMP 协议头中type 域的可用取值:</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icmp-echoreply, icmp-unreach, icmp-sourcequench, icmp-redirect, icmp-echo, icmp-routeradvert,</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icmp-routersolicit, icmp-timx-ceed, icmp-paramprob, icmp-tstamp, icmp-tstampreply,</w:t>
      </w: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icmp-ireq, icmp-ireqreply, icmp-maskreq, icmp-maskreply.</w:t>
      </w:r>
    </w:p>
    <w:p w:rsidR="00312DA5" w:rsidRPr="00D61607" w:rsidRDefault="00312DA5" w:rsidP="006D072B">
      <w:pPr>
        <w:pStyle w:val="a9"/>
        <w:ind w:left="450"/>
        <w:rPr>
          <w:rFonts w:asciiTheme="majorEastAsia" w:eastAsiaTheme="majorEastAsia" w:hAnsiTheme="majorEastAsia" w:cs="Times New Roman"/>
        </w:rPr>
      </w:pPr>
    </w:p>
    <w:p w:rsidR="00312DA5" w:rsidRPr="00D61607" w:rsidRDefault="006D072B" w:rsidP="006D072B">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以下为TCP 协议头中flags 域的可用取值:tcp-fin, tcp-syn, tcp-rst, tcp-push,</w:t>
      </w:r>
    </w:p>
    <w:p w:rsidR="006D072B" w:rsidRPr="00D61607" w:rsidRDefault="006D072B" w:rsidP="006140C5">
      <w:pPr>
        <w:pStyle w:val="a9"/>
        <w:ind w:left="450"/>
        <w:rPr>
          <w:rFonts w:asciiTheme="majorEastAsia" w:eastAsiaTheme="majorEastAsia" w:hAnsiTheme="majorEastAsia" w:cs="Times New Roman"/>
        </w:rPr>
      </w:pPr>
      <w:r w:rsidRPr="00D61607">
        <w:rPr>
          <w:rFonts w:asciiTheme="majorEastAsia" w:eastAsiaTheme="majorEastAsia" w:hAnsiTheme="majorEastAsia" w:cs="Times New Roman"/>
        </w:rPr>
        <w:t>tcp-ack, tcp-urg.</w:t>
      </w:r>
    </w:p>
    <w:p w:rsidR="00A51E71" w:rsidRPr="00D61607" w:rsidRDefault="006140C5" w:rsidP="00B565D0">
      <w:pPr>
        <w:pStyle w:val="3"/>
        <w:numPr>
          <w:ilvl w:val="1"/>
          <w:numId w:val="1"/>
        </w:numPr>
        <w:rPr>
          <w:rFonts w:asciiTheme="majorEastAsia" w:eastAsiaTheme="majorEastAsia" w:hAnsiTheme="majorEastAsia" w:cs="Times New Roman"/>
        </w:rPr>
      </w:pPr>
      <w:r w:rsidRPr="00D61607">
        <w:rPr>
          <w:rFonts w:asciiTheme="majorEastAsia" w:eastAsiaTheme="majorEastAsia" w:hAnsiTheme="majorEastAsia" w:cs="Times New Roman" w:hint="eastAsia"/>
        </w:rPr>
        <w:t>uname</w:t>
      </w:r>
    </w:p>
    <w:p w:rsidR="00A51E71" w:rsidRPr="00D61607" w:rsidRDefault="00A51E71" w:rsidP="00E14775">
      <w:pPr>
        <w:pStyle w:val="4"/>
        <w:numPr>
          <w:ilvl w:val="2"/>
          <w:numId w:val="30"/>
        </w:numPr>
        <w:rPr>
          <w:rFonts w:asciiTheme="majorEastAsia" w:hAnsiTheme="majorEastAsia" w:cs="Times New Roman"/>
        </w:rPr>
      </w:pPr>
      <w:r w:rsidRPr="00D61607">
        <w:rPr>
          <w:rFonts w:asciiTheme="majorEastAsia" w:hAnsiTheme="majorEastAsia" w:cs="Times New Roman"/>
        </w:rPr>
        <w:t>SYNOPSIS</w:t>
      </w:r>
    </w:p>
    <w:p w:rsidR="00A51E71" w:rsidRPr="00D61607" w:rsidRDefault="00A45B9A" w:rsidP="00A51E71">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hint="eastAsia"/>
          <w:shd w:val="pct15" w:color="auto" w:fill="FFFFFF"/>
        </w:rPr>
        <w:t>uname</w:t>
      </w:r>
      <w:r w:rsidRPr="00D61607">
        <w:rPr>
          <w:rFonts w:asciiTheme="majorEastAsia" w:eastAsiaTheme="majorEastAsia" w:hAnsiTheme="majorEastAsia" w:cs="Times New Roman" w:hint="eastAsia"/>
          <w:shd w:val="pct15" w:color="auto" w:fill="FFFFFF"/>
        </w:rPr>
        <w:tab/>
        <w:t>[option]</w:t>
      </w:r>
    </w:p>
    <w:p w:rsidR="00A51E71" w:rsidRPr="00D61607" w:rsidRDefault="00A51E71" w:rsidP="00E14775">
      <w:pPr>
        <w:pStyle w:val="4"/>
        <w:numPr>
          <w:ilvl w:val="2"/>
          <w:numId w:val="30"/>
        </w:numPr>
        <w:rPr>
          <w:rFonts w:asciiTheme="majorEastAsia" w:hAnsiTheme="majorEastAsia" w:cs="Times New Roman"/>
        </w:rPr>
      </w:pPr>
      <w:r w:rsidRPr="00D61607">
        <w:rPr>
          <w:rFonts w:asciiTheme="majorEastAsia" w:hAnsiTheme="majorEastAsia" w:cs="Times New Roman"/>
        </w:rPr>
        <w:lastRenderedPageBreak/>
        <w:t>DESCRIPTION</w:t>
      </w:r>
    </w:p>
    <w:p w:rsidR="00280E4B" w:rsidRPr="00D61607" w:rsidRDefault="00715A66" w:rsidP="00A109A0">
      <w:pPr>
        <w:rPr>
          <w:rFonts w:asciiTheme="majorEastAsia" w:eastAsiaTheme="majorEastAsia" w:hAnsiTheme="majorEastAsia"/>
        </w:rPr>
      </w:pPr>
      <w:r w:rsidRPr="00D61607">
        <w:rPr>
          <w:rFonts w:asciiTheme="majorEastAsia" w:eastAsiaTheme="majorEastAsia" w:hAnsiTheme="majorEastAsia" w:hint="eastAsia"/>
        </w:rPr>
        <w:t>用来获取电脑和操作系统的相关信息</w:t>
      </w:r>
    </w:p>
    <w:p w:rsidR="00A51E71" w:rsidRPr="00D61607" w:rsidRDefault="00A51E71" w:rsidP="00E14775">
      <w:pPr>
        <w:pStyle w:val="4"/>
        <w:numPr>
          <w:ilvl w:val="2"/>
          <w:numId w:val="30"/>
        </w:numPr>
        <w:rPr>
          <w:rFonts w:asciiTheme="majorEastAsia" w:hAnsiTheme="majorEastAsia" w:cs="Times New Roman"/>
        </w:rPr>
      </w:pPr>
      <w:r w:rsidRPr="00D61607">
        <w:rPr>
          <w:rFonts w:asciiTheme="majorEastAsia" w:hAnsiTheme="majorEastAsia" w:cs="Times New Roman"/>
        </w:rPr>
        <w:t>OPTION</w:t>
      </w:r>
    </w:p>
    <w:p w:rsidR="00280E4B" w:rsidRPr="00D61607" w:rsidRDefault="00280E4B" w:rsidP="00280E4B">
      <w:pPr>
        <w:rPr>
          <w:rFonts w:asciiTheme="majorEastAsia" w:eastAsiaTheme="majorEastAsia" w:hAnsiTheme="majorEastAsia"/>
        </w:rPr>
      </w:pPr>
    </w:p>
    <w:p w:rsidR="00280E4B" w:rsidRPr="00D61607" w:rsidRDefault="00280E4B" w:rsidP="00280E4B">
      <w:pPr>
        <w:rPr>
          <w:rFonts w:asciiTheme="majorEastAsia" w:eastAsiaTheme="majorEastAsia" w:hAnsiTheme="majorEastAsia" w:cs="Times New Roman"/>
        </w:rPr>
      </w:pPr>
      <w:r w:rsidRPr="00D61607">
        <w:rPr>
          <w:rFonts w:asciiTheme="majorEastAsia" w:eastAsiaTheme="majorEastAsia" w:hAnsiTheme="majorEastAsia" w:cs="Times New Roman"/>
        </w:rPr>
        <w:t>Print certain system information.  With no OPTION, same as -s.</w:t>
      </w:r>
    </w:p>
    <w:p w:rsidR="00280E4B" w:rsidRPr="00D61607" w:rsidRDefault="00280E4B" w:rsidP="00280E4B">
      <w:pPr>
        <w:rPr>
          <w:rFonts w:asciiTheme="majorEastAsia" w:eastAsiaTheme="majorEastAsia" w:hAnsiTheme="majorEastAsia" w:cs="Times New Roman"/>
        </w:rPr>
      </w:pPr>
    </w:p>
    <w:p w:rsidR="00280E4B" w:rsidRPr="00D61607" w:rsidRDefault="00280E4B" w:rsidP="00280E4B">
      <w:pPr>
        <w:rPr>
          <w:rFonts w:asciiTheme="majorEastAsia" w:eastAsiaTheme="majorEastAsia" w:hAnsiTheme="majorEastAsia" w:cs="Times New Roman"/>
        </w:rPr>
      </w:pPr>
      <w:r w:rsidRPr="00D61607">
        <w:rPr>
          <w:rFonts w:asciiTheme="majorEastAsia" w:eastAsiaTheme="majorEastAsia" w:hAnsiTheme="majorEastAsia" w:cs="Times New Roman"/>
        </w:rPr>
        <w:t xml:space="preserve">       -a, --all</w:t>
      </w:r>
    </w:p>
    <w:p w:rsidR="00280E4B" w:rsidRPr="00D61607" w:rsidRDefault="00280E4B" w:rsidP="00280E4B">
      <w:pPr>
        <w:rPr>
          <w:rFonts w:asciiTheme="majorEastAsia" w:eastAsiaTheme="majorEastAsia" w:hAnsiTheme="majorEastAsia" w:cs="Times New Roman"/>
        </w:rPr>
      </w:pPr>
      <w:r w:rsidRPr="00D61607">
        <w:rPr>
          <w:rFonts w:asciiTheme="majorEastAsia" w:eastAsiaTheme="majorEastAsia" w:hAnsiTheme="majorEastAsia" w:cs="Times New Roman"/>
        </w:rPr>
        <w:t xml:space="preserve">              print all information, in the following order, except omit -p and -i if unknown:</w:t>
      </w:r>
    </w:p>
    <w:p w:rsidR="00280E4B" w:rsidRPr="00D61607" w:rsidRDefault="002C4E3D" w:rsidP="002C4E3D">
      <w:pPr>
        <w:rPr>
          <w:rFonts w:asciiTheme="majorEastAsia" w:eastAsiaTheme="majorEastAsia" w:hAnsiTheme="majorEastAsia" w:cs="Times New Roman"/>
          <w:shd w:val="pct15" w:color="auto" w:fill="FFFFFF"/>
        </w:rPr>
      </w:pPr>
      <w:r w:rsidRPr="00D61607">
        <w:rPr>
          <w:rFonts w:asciiTheme="majorEastAsia" w:eastAsiaTheme="majorEastAsia" w:hAnsiTheme="majorEastAsia"/>
          <w:shd w:val="pct15" w:color="auto" w:fill="FFFFFF"/>
        </w:rPr>
        <w:t>详细输出所有信息，依次为</w:t>
      </w:r>
      <w:r w:rsidRPr="00D61607">
        <w:rPr>
          <w:rFonts w:asciiTheme="majorEastAsia" w:eastAsiaTheme="majorEastAsia" w:hAnsiTheme="majorEastAsia"/>
          <w:b/>
          <w:shd w:val="pct15" w:color="auto" w:fill="FFFFFF"/>
        </w:rPr>
        <w:t>内核名称</w:t>
      </w:r>
      <w:r w:rsidRPr="00D61607">
        <w:rPr>
          <w:rFonts w:asciiTheme="majorEastAsia" w:eastAsiaTheme="majorEastAsia" w:hAnsiTheme="majorEastAsia"/>
          <w:shd w:val="pct15" w:color="auto" w:fill="FFFFFF"/>
        </w:rPr>
        <w:t>，</w:t>
      </w:r>
      <w:r w:rsidRPr="00D61607">
        <w:rPr>
          <w:rFonts w:asciiTheme="majorEastAsia" w:eastAsiaTheme="majorEastAsia" w:hAnsiTheme="majorEastAsia"/>
          <w:b/>
          <w:shd w:val="pct15" w:color="auto" w:fill="FFFFFF"/>
        </w:rPr>
        <w:t>主机名</w:t>
      </w:r>
      <w:r w:rsidRPr="00D61607">
        <w:rPr>
          <w:rFonts w:asciiTheme="majorEastAsia" w:eastAsiaTheme="majorEastAsia" w:hAnsiTheme="majorEastAsia"/>
          <w:shd w:val="pct15" w:color="auto" w:fill="FFFFFF"/>
        </w:rPr>
        <w:t>，</w:t>
      </w:r>
      <w:r w:rsidRPr="00D61607">
        <w:rPr>
          <w:rFonts w:asciiTheme="majorEastAsia" w:eastAsiaTheme="majorEastAsia" w:hAnsiTheme="majorEastAsia"/>
          <w:b/>
          <w:shd w:val="pct15" w:color="auto" w:fill="FFFFFF"/>
        </w:rPr>
        <w:t>内核版本号</w:t>
      </w:r>
      <w:r w:rsidRPr="00D61607">
        <w:rPr>
          <w:rFonts w:asciiTheme="majorEastAsia" w:eastAsiaTheme="majorEastAsia" w:hAnsiTheme="majorEastAsia"/>
          <w:shd w:val="pct15" w:color="auto" w:fill="FFFFFF"/>
        </w:rPr>
        <w:t>，</w:t>
      </w:r>
      <w:r w:rsidRPr="00D61607">
        <w:rPr>
          <w:rFonts w:asciiTheme="majorEastAsia" w:eastAsiaTheme="majorEastAsia" w:hAnsiTheme="majorEastAsia"/>
          <w:b/>
          <w:shd w:val="pct15" w:color="auto" w:fill="FFFFFF"/>
        </w:rPr>
        <w:t>内核版本</w:t>
      </w:r>
      <w:r w:rsidRPr="00D61607">
        <w:rPr>
          <w:rFonts w:asciiTheme="majorEastAsia" w:eastAsiaTheme="majorEastAsia" w:hAnsiTheme="majorEastAsia"/>
          <w:shd w:val="pct15" w:color="auto" w:fill="FFFFFF"/>
        </w:rPr>
        <w:t>，</w:t>
      </w:r>
      <w:r w:rsidRPr="00D61607">
        <w:rPr>
          <w:rFonts w:asciiTheme="majorEastAsia" w:eastAsiaTheme="majorEastAsia" w:hAnsiTheme="majorEastAsia"/>
          <w:b/>
          <w:shd w:val="pct15" w:color="auto" w:fill="FFFFFF"/>
        </w:rPr>
        <w:t>硬件名</w:t>
      </w:r>
      <w:r w:rsidRPr="00D61607">
        <w:rPr>
          <w:rFonts w:asciiTheme="majorEastAsia" w:eastAsiaTheme="majorEastAsia" w:hAnsiTheme="majorEastAsia"/>
          <w:shd w:val="pct15" w:color="auto" w:fill="FFFFFF"/>
        </w:rPr>
        <w:t>，</w:t>
      </w:r>
      <w:r w:rsidRPr="00D61607">
        <w:rPr>
          <w:rFonts w:asciiTheme="majorEastAsia" w:eastAsiaTheme="majorEastAsia" w:hAnsiTheme="majorEastAsia"/>
          <w:b/>
          <w:shd w:val="pct15" w:color="auto" w:fill="FFFFFF"/>
        </w:rPr>
        <w:t>处理器类型</w:t>
      </w:r>
      <w:r w:rsidRPr="00D61607">
        <w:rPr>
          <w:rFonts w:asciiTheme="majorEastAsia" w:eastAsiaTheme="majorEastAsia" w:hAnsiTheme="majorEastAsia"/>
          <w:shd w:val="pct15" w:color="auto" w:fill="FFFFFF"/>
        </w:rPr>
        <w:t>，</w:t>
      </w:r>
      <w:r w:rsidRPr="00D61607">
        <w:rPr>
          <w:rFonts w:asciiTheme="majorEastAsia" w:eastAsiaTheme="majorEastAsia" w:hAnsiTheme="majorEastAsia"/>
          <w:b/>
          <w:shd w:val="pct15" w:color="auto" w:fill="FFFFFF"/>
        </w:rPr>
        <w:t>硬件平台类型</w:t>
      </w:r>
      <w:r w:rsidRPr="00D61607">
        <w:rPr>
          <w:rFonts w:asciiTheme="majorEastAsia" w:eastAsiaTheme="majorEastAsia" w:hAnsiTheme="majorEastAsia"/>
          <w:shd w:val="pct15" w:color="auto" w:fill="FFFFFF"/>
        </w:rPr>
        <w:t>，</w:t>
      </w:r>
      <w:r w:rsidRPr="00D61607">
        <w:rPr>
          <w:rFonts w:asciiTheme="majorEastAsia" w:eastAsiaTheme="majorEastAsia" w:hAnsiTheme="majorEastAsia"/>
          <w:b/>
          <w:shd w:val="pct15" w:color="auto" w:fill="FFFFFF"/>
        </w:rPr>
        <w:t>操作系统名称</w:t>
      </w:r>
    </w:p>
    <w:p w:rsidR="00280E4B" w:rsidRPr="00D61607" w:rsidRDefault="00280E4B" w:rsidP="00280E4B">
      <w:pPr>
        <w:rPr>
          <w:rFonts w:asciiTheme="majorEastAsia" w:eastAsiaTheme="majorEastAsia" w:hAnsiTheme="majorEastAsia" w:cs="Times New Roman"/>
        </w:rPr>
      </w:pPr>
      <w:r w:rsidRPr="00D61607">
        <w:rPr>
          <w:rFonts w:asciiTheme="majorEastAsia" w:eastAsiaTheme="majorEastAsia" w:hAnsiTheme="majorEastAsia" w:cs="Times New Roman"/>
        </w:rPr>
        <w:t xml:space="preserve">       -s, --kernel-name</w:t>
      </w:r>
    </w:p>
    <w:p w:rsidR="00280E4B" w:rsidRPr="00D61607" w:rsidRDefault="00280E4B" w:rsidP="00280E4B">
      <w:pPr>
        <w:rPr>
          <w:rFonts w:asciiTheme="majorEastAsia" w:eastAsiaTheme="majorEastAsia" w:hAnsiTheme="majorEastAsia" w:cs="Times New Roman"/>
        </w:rPr>
      </w:pPr>
      <w:r w:rsidRPr="00D61607">
        <w:rPr>
          <w:rFonts w:asciiTheme="majorEastAsia" w:eastAsiaTheme="majorEastAsia" w:hAnsiTheme="majorEastAsia" w:cs="Times New Roman"/>
        </w:rPr>
        <w:t xml:space="preserve">              print the kernel name</w:t>
      </w:r>
    </w:p>
    <w:p w:rsidR="00280E4B" w:rsidRPr="00D61607" w:rsidRDefault="00D40F2F" w:rsidP="00280E4B">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hint="eastAsia"/>
          <w:shd w:val="pct15" w:color="auto" w:fill="FFFFFF"/>
        </w:rPr>
        <w:t>显示linux内核名称</w:t>
      </w:r>
    </w:p>
    <w:p w:rsidR="00280E4B" w:rsidRPr="00D61607" w:rsidRDefault="00280E4B" w:rsidP="00280E4B">
      <w:pPr>
        <w:rPr>
          <w:rFonts w:asciiTheme="majorEastAsia" w:eastAsiaTheme="majorEastAsia" w:hAnsiTheme="majorEastAsia" w:cs="Times New Roman"/>
        </w:rPr>
      </w:pPr>
      <w:r w:rsidRPr="00D61607">
        <w:rPr>
          <w:rFonts w:asciiTheme="majorEastAsia" w:eastAsiaTheme="majorEastAsia" w:hAnsiTheme="majorEastAsia" w:cs="Times New Roman"/>
        </w:rPr>
        <w:t xml:space="preserve">       -n, --nodename</w:t>
      </w:r>
    </w:p>
    <w:p w:rsidR="00280E4B" w:rsidRPr="00D61607" w:rsidRDefault="00280E4B" w:rsidP="00280E4B">
      <w:pPr>
        <w:rPr>
          <w:rFonts w:asciiTheme="majorEastAsia" w:eastAsiaTheme="majorEastAsia" w:hAnsiTheme="majorEastAsia" w:cs="Times New Roman"/>
        </w:rPr>
      </w:pPr>
      <w:r w:rsidRPr="00D61607">
        <w:rPr>
          <w:rFonts w:asciiTheme="majorEastAsia" w:eastAsiaTheme="majorEastAsia" w:hAnsiTheme="majorEastAsia" w:cs="Times New Roman"/>
        </w:rPr>
        <w:t xml:space="preserve">              print the network node hostname</w:t>
      </w:r>
    </w:p>
    <w:p w:rsidR="00280E4B" w:rsidRPr="00D61607" w:rsidRDefault="00D40F2F" w:rsidP="00280E4B">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hint="eastAsia"/>
          <w:shd w:val="pct15" w:color="auto" w:fill="FFFFFF"/>
        </w:rPr>
        <w:t>显示主机在网络节点上的名称或主机名称</w:t>
      </w:r>
    </w:p>
    <w:p w:rsidR="00280E4B" w:rsidRPr="00D61607" w:rsidRDefault="00280E4B" w:rsidP="00280E4B">
      <w:pPr>
        <w:rPr>
          <w:rFonts w:asciiTheme="majorEastAsia" w:eastAsiaTheme="majorEastAsia" w:hAnsiTheme="majorEastAsia" w:cs="Times New Roman"/>
        </w:rPr>
      </w:pPr>
      <w:r w:rsidRPr="00D61607">
        <w:rPr>
          <w:rFonts w:asciiTheme="majorEastAsia" w:eastAsiaTheme="majorEastAsia" w:hAnsiTheme="majorEastAsia" w:cs="Times New Roman"/>
        </w:rPr>
        <w:t xml:space="preserve">       -r, --kernel-release</w:t>
      </w:r>
    </w:p>
    <w:p w:rsidR="00280E4B" w:rsidRPr="00D61607" w:rsidRDefault="00280E4B" w:rsidP="00280E4B">
      <w:pPr>
        <w:rPr>
          <w:rFonts w:asciiTheme="majorEastAsia" w:eastAsiaTheme="majorEastAsia" w:hAnsiTheme="majorEastAsia" w:cs="Times New Roman"/>
        </w:rPr>
      </w:pPr>
      <w:r w:rsidRPr="00D61607">
        <w:rPr>
          <w:rFonts w:asciiTheme="majorEastAsia" w:eastAsiaTheme="majorEastAsia" w:hAnsiTheme="majorEastAsia" w:cs="Times New Roman"/>
        </w:rPr>
        <w:t xml:space="preserve">              print the kernel release</w:t>
      </w:r>
    </w:p>
    <w:p w:rsidR="00280E4B" w:rsidRPr="00D61607" w:rsidRDefault="00D40F2F" w:rsidP="00280E4B">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hint="eastAsia"/>
          <w:shd w:val="pct15" w:color="auto" w:fill="FFFFFF"/>
        </w:rPr>
        <w:t>显示linux操作系统内核版本号</w:t>
      </w:r>
    </w:p>
    <w:p w:rsidR="00280E4B" w:rsidRPr="00D61607" w:rsidRDefault="00280E4B" w:rsidP="00280E4B">
      <w:pPr>
        <w:rPr>
          <w:rFonts w:asciiTheme="majorEastAsia" w:eastAsiaTheme="majorEastAsia" w:hAnsiTheme="majorEastAsia" w:cs="Times New Roman"/>
        </w:rPr>
      </w:pPr>
      <w:r w:rsidRPr="00D61607">
        <w:rPr>
          <w:rFonts w:asciiTheme="majorEastAsia" w:eastAsiaTheme="majorEastAsia" w:hAnsiTheme="majorEastAsia" w:cs="Times New Roman"/>
        </w:rPr>
        <w:t xml:space="preserve">       -v, --kernel-version</w:t>
      </w:r>
    </w:p>
    <w:p w:rsidR="00280E4B" w:rsidRPr="00D61607" w:rsidRDefault="00280E4B" w:rsidP="00280E4B">
      <w:pPr>
        <w:rPr>
          <w:rFonts w:asciiTheme="majorEastAsia" w:eastAsiaTheme="majorEastAsia" w:hAnsiTheme="majorEastAsia" w:cs="Times New Roman"/>
        </w:rPr>
      </w:pPr>
      <w:r w:rsidRPr="00D61607">
        <w:rPr>
          <w:rFonts w:asciiTheme="majorEastAsia" w:eastAsiaTheme="majorEastAsia" w:hAnsiTheme="majorEastAsia" w:cs="Times New Roman"/>
        </w:rPr>
        <w:t xml:space="preserve">              print the kernel version</w:t>
      </w:r>
    </w:p>
    <w:p w:rsidR="00280E4B" w:rsidRPr="00D61607" w:rsidRDefault="0094189C" w:rsidP="00280E4B">
      <w:pPr>
        <w:rPr>
          <w:rFonts w:asciiTheme="majorEastAsia" w:eastAsiaTheme="majorEastAsia" w:hAnsiTheme="majorEastAsia" w:cs="Times New Roman"/>
        </w:rPr>
      </w:pPr>
      <w:r w:rsidRPr="00D61607">
        <w:rPr>
          <w:rFonts w:asciiTheme="majorEastAsia" w:eastAsiaTheme="majorEastAsia" w:hAnsiTheme="majorEastAsia" w:cs="Times New Roman" w:hint="eastAsia"/>
          <w:shd w:val="pct15" w:color="auto" w:fill="FFFFFF"/>
        </w:rPr>
        <w:t>显示显示操作系统是第几个 version 版本</w:t>
      </w:r>
    </w:p>
    <w:p w:rsidR="00280E4B" w:rsidRPr="00D61607" w:rsidRDefault="00280E4B" w:rsidP="00280E4B">
      <w:pPr>
        <w:rPr>
          <w:rFonts w:asciiTheme="majorEastAsia" w:eastAsiaTheme="majorEastAsia" w:hAnsiTheme="majorEastAsia" w:cs="Times New Roman"/>
        </w:rPr>
      </w:pPr>
      <w:r w:rsidRPr="00D61607">
        <w:rPr>
          <w:rFonts w:asciiTheme="majorEastAsia" w:eastAsiaTheme="majorEastAsia" w:hAnsiTheme="majorEastAsia" w:cs="Times New Roman"/>
        </w:rPr>
        <w:t xml:space="preserve">       -m, --machine</w:t>
      </w:r>
    </w:p>
    <w:p w:rsidR="00280E4B" w:rsidRPr="00D61607" w:rsidRDefault="00280E4B" w:rsidP="00280E4B">
      <w:pPr>
        <w:rPr>
          <w:rFonts w:asciiTheme="majorEastAsia" w:eastAsiaTheme="majorEastAsia" w:hAnsiTheme="majorEastAsia" w:cs="Times New Roman"/>
        </w:rPr>
      </w:pPr>
      <w:r w:rsidRPr="00D61607">
        <w:rPr>
          <w:rFonts w:asciiTheme="majorEastAsia" w:eastAsiaTheme="majorEastAsia" w:hAnsiTheme="majorEastAsia" w:cs="Times New Roman"/>
        </w:rPr>
        <w:t xml:space="preserve">              print the machine hardware name</w:t>
      </w:r>
    </w:p>
    <w:p w:rsidR="003616D6" w:rsidRPr="00D61607" w:rsidRDefault="00D40F2F" w:rsidP="00280E4B">
      <w:pPr>
        <w:rPr>
          <w:rFonts w:asciiTheme="majorEastAsia" w:eastAsiaTheme="majorEastAsia" w:hAnsiTheme="majorEastAsia" w:cs="Times New Roman"/>
        </w:rPr>
      </w:pPr>
      <w:r w:rsidRPr="00D61607">
        <w:rPr>
          <w:rFonts w:asciiTheme="majorEastAsia" w:eastAsiaTheme="majorEastAsia" w:hAnsiTheme="majorEastAsia" w:cs="Times New Roman" w:hint="eastAsia"/>
          <w:shd w:val="pct15" w:color="auto" w:fill="FFFFFF"/>
        </w:rPr>
        <w:t>显示主机的硬件(CPU)名</w:t>
      </w:r>
    </w:p>
    <w:p w:rsidR="00280E4B" w:rsidRPr="00D61607" w:rsidRDefault="00280E4B" w:rsidP="00280E4B">
      <w:pPr>
        <w:rPr>
          <w:rFonts w:asciiTheme="majorEastAsia" w:eastAsiaTheme="majorEastAsia" w:hAnsiTheme="majorEastAsia" w:cs="Times New Roman"/>
        </w:rPr>
      </w:pPr>
      <w:r w:rsidRPr="00D61607">
        <w:rPr>
          <w:rFonts w:asciiTheme="majorEastAsia" w:eastAsiaTheme="majorEastAsia" w:hAnsiTheme="majorEastAsia" w:cs="Times New Roman"/>
        </w:rPr>
        <w:t xml:space="preserve">       -p, --processor</w:t>
      </w:r>
    </w:p>
    <w:p w:rsidR="00280E4B" w:rsidRPr="00D61607" w:rsidRDefault="00280E4B" w:rsidP="00280E4B">
      <w:pPr>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 xml:space="preserve">              print the processor type or "unknown"</w:t>
      </w:r>
    </w:p>
    <w:p w:rsidR="00280E4B" w:rsidRPr="00D61607" w:rsidRDefault="0094189C" w:rsidP="00280E4B">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hint="eastAsia"/>
          <w:shd w:val="pct15" w:color="auto" w:fill="FFFFFF"/>
        </w:rPr>
        <w:t>显示处理器类型或unknown</w:t>
      </w:r>
    </w:p>
    <w:p w:rsidR="00280E4B" w:rsidRPr="00D61607" w:rsidRDefault="00280E4B" w:rsidP="00280E4B">
      <w:pPr>
        <w:rPr>
          <w:rFonts w:asciiTheme="majorEastAsia" w:eastAsiaTheme="majorEastAsia" w:hAnsiTheme="majorEastAsia" w:cs="Times New Roman"/>
        </w:rPr>
      </w:pPr>
      <w:r w:rsidRPr="00D61607">
        <w:rPr>
          <w:rFonts w:asciiTheme="majorEastAsia" w:eastAsiaTheme="majorEastAsia" w:hAnsiTheme="majorEastAsia" w:cs="Times New Roman"/>
        </w:rPr>
        <w:t xml:space="preserve">       -i, --hardware-platform</w:t>
      </w:r>
    </w:p>
    <w:p w:rsidR="00280E4B" w:rsidRPr="00D61607" w:rsidRDefault="00280E4B" w:rsidP="00280E4B">
      <w:pPr>
        <w:rPr>
          <w:rFonts w:asciiTheme="majorEastAsia" w:eastAsiaTheme="majorEastAsia" w:hAnsiTheme="majorEastAsia" w:cs="Times New Roman"/>
        </w:rPr>
      </w:pPr>
      <w:r w:rsidRPr="00D61607">
        <w:rPr>
          <w:rFonts w:asciiTheme="majorEastAsia" w:eastAsiaTheme="majorEastAsia" w:hAnsiTheme="majorEastAsia" w:cs="Times New Roman"/>
        </w:rPr>
        <w:t xml:space="preserve">              print the hardware platform or "unknown"</w:t>
      </w:r>
    </w:p>
    <w:p w:rsidR="00280E4B" w:rsidRPr="00D61607" w:rsidRDefault="0094189C" w:rsidP="00280E4B">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hint="eastAsia"/>
          <w:shd w:val="pct15" w:color="auto" w:fill="FFFFFF"/>
        </w:rPr>
        <w:t>显示硬件平台类型或unknown</w:t>
      </w:r>
    </w:p>
    <w:p w:rsidR="00280E4B" w:rsidRPr="00D61607" w:rsidRDefault="00280E4B" w:rsidP="00280E4B">
      <w:pPr>
        <w:rPr>
          <w:rFonts w:asciiTheme="majorEastAsia" w:eastAsiaTheme="majorEastAsia" w:hAnsiTheme="majorEastAsia" w:cs="Times New Roman"/>
        </w:rPr>
      </w:pPr>
      <w:r w:rsidRPr="00D61607">
        <w:rPr>
          <w:rFonts w:asciiTheme="majorEastAsia" w:eastAsiaTheme="majorEastAsia" w:hAnsiTheme="majorEastAsia" w:cs="Times New Roman"/>
        </w:rPr>
        <w:t xml:space="preserve">       -o, --operating-system</w:t>
      </w:r>
    </w:p>
    <w:p w:rsidR="00280E4B" w:rsidRPr="00D61607" w:rsidRDefault="00280E4B" w:rsidP="00280E4B">
      <w:pPr>
        <w:rPr>
          <w:rFonts w:asciiTheme="majorEastAsia" w:eastAsiaTheme="majorEastAsia" w:hAnsiTheme="majorEastAsia" w:cs="Times New Roman"/>
        </w:rPr>
      </w:pPr>
      <w:r w:rsidRPr="00D61607">
        <w:rPr>
          <w:rFonts w:asciiTheme="majorEastAsia" w:eastAsiaTheme="majorEastAsia" w:hAnsiTheme="majorEastAsia" w:cs="Times New Roman"/>
        </w:rPr>
        <w:t xml:space="preserve">              print the operating system</w:t>
      </w:r>
    </w:p>
    <w:p w:rsidR="00280E4B" w:rsidRPr="00D61607" w:rsidRDefault="0094189C" w:rsidP="00280E4B">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hint="eastAsia"/>
          <w:shd w:val="pct15" w:color="auto" w:fill="FFFFFF"/>
        </w:rPr>
        <w:t>显示操作系统名</w:t>
      </w:r>
    </w:p>
    <w:p w:rsidR="00280E4B" w:rsidRPr="00D61607" w:rsidRDefault="00280E4B" w:rsidP="00280E4B">
      <w:pPr>
        <w:rPr>
          <w:rFonts w:asciiTheme="majorEastAsia" w:eastAsiaTheme="majorEastAsia" w:hAnsiTheme="majorEastAsia" w:cs="Times New Roman"/>
        </w:rPr>
      </w:pPr>
      <w:r w:rsidRPr="00D61607">
        <w:rPr>
          <w:rFonts w:asciiTheme="majorEastAsia" w:eastAsiaTheme="majorEastAsia" w:hAnsiTheme="majorEastAsia" w:cs="Times New Roman"/>
        </w:rPr>
        <w:t xml:space="preserve">       --help display this help and exit</w:t>
      </w:r>
    </w:p>
    <w:p w:rsidR="00280E4B" w:rsidRPr="00D61607" w:rsidRDefault="00280E4B" w:rsidP="00280E4B">
      <w:pPr>
        <w:rPr>
          <w:rFonts w:asciiTheme="majorEastAsia" w:eastAsiaTheme="majorEastAsia" w:hAnsiTheme="majorEastAsia" w:cs="Times New Roman"/>
        </w:rPr>
      </w:pPr>
    </w:p>
    <w:p w:rsidR="00280E4B" w:rsidRPr="00D61607" w:rsidRDefault="00280E4B" w:rsidP="00280E4B">
      <w:pPr>
        <w:rPr>
          <w:rFonts w:asciiTheme="majorEastAsia" w:eastAsiaTheme="majorEastAsia" w:hAnsiTheme="majorEastAsia" w:cs="Times New Roman"/>
        </w:rPr>
      </w:pPr>
      <w:r w:rsidRPr="00D61607">
        <w:rPr>
          <w:rFonts w:asciiTheme="majorEastAsia" w:eastAsiaTheme="majorEastAsia" w:hAnsiTheme="majorEastAsia" w:cs="Times New Roman"/>
        </w:rPr>
        <w:t xml:space="preserve">       --version</w:t>
      </w:r>
    </w:p>
    <w:p w:rsidR="00D40F2F" w:rsidRPr="00D61607" w:rsidRDefault="00280E4B" w:rsidP="00DB539B">
      <w:pPr>
        <w:rPr>
          <w:rFonts w:asciiTheme="majorEastAsia" w:eastAsiaTheme="majorEastAsia" w:hAnsiTheme="majorEastAsia" w:cs="Times New Roman"/>
        </w:rPr>
      </w:pPr>
      <w:r w:rsidRPr="00D61607">
        <w:rPr>
          <w:rFonts w:asciiTheme="majorEastAsia" w:eastAsiaTheme="majorEastAsia" w:hAnsiTheme="majorEastAsia" w:cs="Times New Roman"/>
        </w:rPr>
        <w:t xml:space="preserve">              output version information and exit</w:t>
      </w:r>
    </w:p>
    <w:p w:rsidR="00A51E71" w:rsidRPr="00D61607" w:rsidRDefault="00A51E71" w:rsidP="00E14775">
      <w:pPr>
        <w:pStyle w:val="4"/>
        <w:numPr>
          <w:ilvl w:val="2"/>
          <w:numId w:val="30"/>
        </w:numPr>
        <w:rPr>
          <w:rFonts w:asciiTheme="majorEastAsia" w:hAnsiTheme="majorEastAsia" w:cs="Times New Roman"/>
        </w:rPr>
      </w:pPr>
      <w:r w:rsidRPr="00D61607">
        <w:rPr>
          <w:rFonts w:asciiTheme="majorEastAsia" w:hAnsiTheme="majorEastAsia" w:cs="Times New Roman"/>
        </w:rPr>
        <w:t>EXAMPLES</w:t>
      </w:r>
    </w:p>
    <w:p w:rsidR="00A51E71" w:rsidRPr="00D61607" w:rsidRDefault="00A51E71" w:rsidP="00A51E71">
      <w:pPr>
        <w:pStyle w:val="5"/>
        <w:rPr>
          <w:rFonts w:asciiTheme="majorEastAsia" w:eastAsiaTheme="majorEastAsia" w:hAnsiTheme="majorEastAsia" w:cs="Times New Roman"/>
        </w:rPr>
      </w:pPr>
      <w:r w:rsidRPr="00D61607">
        <w:rPr>
          <w:rFonts w:asciiTheme="majorEastAsia" w:eastAsiaTheme="majorEastAsia" w:hAnsiTheme="majorEastAsia" w:cs="Times New Roman"/>
        </w:rPr>
        <w:t>用途</w:t>
      </w:r>
    </w:p>
    <w:p w:rsidR="00A51E71" w:rsidRPr="00D61607" w:rsidRDefault="00A51E71" w:rsidP="00A51E71">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命令</w:t>
      </w:r>
    </w:p>
    <w:p w:rsidR="00A51E71" w:rsidRPr="00D61607" w:rsidRDefault="00A51E71" w:rsidP="00A51E71">
      <w:pPr>
        <w:pStyle w:val="5"/>
        <w:rPr>
          <w:rFonts w:asciiTheme="majorEastAsia" w:eastAsiaTheme="majorEastAsia" w:hAnsiTheme="majorEastAsia" w:cs="Times New Roman"/>
        </w:rPr>
      </w:pPr>
      <w:r w:rsidRPr="00D61607">
        <w:rPr>
          <w:rFonts w:asciiTheme="majorEastAsia" w:eastAsiaTheme="majorEastAsia" w:hAnsiTheme="majorEastAsia" w:cs="Times New Roman"/>
        </w:rPr>
        <w:t>用途</w:t>
      </w:r>
    </w:p>
    <w:p w:rsidR="00A51E71" w:rsidRPr="00D61607" w:rsidRDefault="00A51E71" w:rsidP="00A51E71">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命令</w:t>
      </w:r>
    </w:p>
    <w:p w:rsidR="00E14775" w:rsidRPr="00D61607" w:rsidRDefault="00E14775" w:rsidP="00B565D0">
      <w:pPr>
        <w:pStyle w:val="3"/>
        <w:numPr>
          <w:ilvl w:val="1"/>
          <w:numId w:val="1"/>
        </w:numPr>
        <w:rPr>
          <w:rFonts w:asciiTheme="majorEastAsia" w:eastAsiaTheme="majorEastAsia" w:hAnsiTheme="majorEastAsia"/>
        </w:rPr>
      </w:pPr>
      <w:r w:rsidRPr="00D61607">
        <w:rPr>
          <w:rFonts w:asciiTheme="majorEastAsia" w:eastAsiaTheme="majorEastAsia" w:hAnsiTheme="majorEastAsia"/>
        </w:rPr>
        <w:t>xargs</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大多数 Linux 命令都会产生输出：</w:t>
      </w:r>
      <w:r w:rsidRPr="00D61607">
        <w:rPr>
          <w:rFonts w:asciiTheme="majorEastAsia" w:eastAsiaTheme="majorEastAsia" w:hAnsiTheme="majorEastAsia" w:hint="eastAsia"/>
          <w:b/>
        </w:rPr>
        <w:t>文件列</w:t>
      </w:r>
      <w:r w:rsidRPr="00D61607">
        <w:rPr>
          <w:rFonts w:asciiTheme="majorEastAsia" w:eastAsiaTheme="majorEastAsia" w:hAnsiTheme="majorEastAsia" w:hint="eastAsia"/>
          <w:b/>
          <w:color w:val="FF0000"/>
        </w:rPr>
        <w:t>表</w:t>
      </w:r>
      <w:r w:rsidRPr="00D61607">
        <w:rPr>
          <w:rFonts w:asciiTheme="majorEastAsia" w:eastAsiaTheme="majorEastAsia" w:hAnsiTheme="majorEastAsia" w:hint="eastAsia"/>
        </w:rPr>
        <w:t>、</w:t>
      </w:r>
      <w:r w:rsidRPr="00D61607">
        <w:rPr>
          <w:rFonts w:asciiTheme="majorEastAsia" w:eastAsiaTheme="majorEastAsia" w:hAnsiTheme="majorEastAsia" w:hint="eastAsia"/>
          <w:b/>
        </w:rPr>
        <w:t>字符串列</w:t>
      </w:r>
      <w:r w:rsidRPr="00D61607">
        <w:rPr>
          <w:rFonts w:asciiTheme="majorEastAsia" w:eastAsiaTheme="majorEastAsia" w:hAnsiTheme="majorEastAsia" w:hint="eastAsia"/>
          <w:b/>
          <w:color w:val="FF0000"/>
        </w:rPr>
        <w:t>表</w:t>
      </w:r>
      <w:r w:rsidRPr="00D61607">
        <w:rPr>
          <w:rFonts w:asciiTheme="majorEastAsia" w:eastAsiaTheme="majorEastAsia" w:hAnsiTheme="majorEastAsia" w:hint="eastAsia"/>
        </w:rPr>
        <w:t xml:space="preserve">等。但如果要使用其他某个命令并将前一个命令的输出作为参数该怎么办？例如，file 命令显示文件类型（可执行文件、ascii 文本等）；你能处理输出，使其仅显示文件名，目前你希望将这些名称传递给 ls -l 命令以查看时间戳记。xargs 命令就是用来完成此项工作的。他允许你对输出执行其他某些命令。记住下面这个来自于第 1 部分中的语法： </w:t>
      </w:r>
    </w:p>
    <w:p w:rsidR="00E14775" w:rsidRPr="00D61607" w:rsidRDefault="00E14775" w:rsidP="00E14775">
      <w:pPr>
        <w:pStyle w:val="4"/>
        <w:numPr>
          <w:ilvl w:val="2"/>
          <w:numId w:val="25"/>
        </w:numPr>
        <w:rPr>
          <w:rFonts w:asciiTheme="majorEastAsia" w:hAnsiTheme="majorEastAsia"/>
        </w:rPr>
      </w:pPr>
      <w:r w:rsidRPr="00D61607">
        <w:rPr>
          <w:rFonts w:asciiTheme="majorEastAsia" w:hAnsiTheme="majorEastAsia"/>
          <w:color w:val="00B050"/>
        </w:rPr>
        <w:lastRenderedPageBreak/>
        <w:t xml:space="preserve">file -Lz * </w:t>
      </w:r>
      <w:r w:rsidRPr="00D61607">
        <w:rPr>
          <w:rFonts w:asciiTheme="majorEastAsia" w:hAnsiTheme="majorEastAsia"/>
        </w:rPr>
        <w:t xml:space="preserve">| </w:t>
      </w:r>
      <w:r w:rsidRPr="00D61607">
        <w:rPr>
          <w:rFonts w:asciiTheme="majorEastAsia" w:hAnsiTheme="majorEastAsia"/>
          <w:color w:val="00B0F0"/>
        </w:rPr>
        <w:t>grep ASCII</w:t>
      </w:r>
      <w:r w:rsidRPr="00D61607">
        <w:rPr>
          <w:rFonts w:asciiTheme="majorEastAsia" w:hAnsiTheme="majorEastAsia"/>
        </w:rPr>
        <w:t xml:space="preserve"> | </w:t>
      </w:r>
      <w:r w:rsidRPr="00D61607">
        <w:rPr>
          <w:rFonts w:asciiTheme="majorEastAsia" w:hAnsiTheme="majorEastAsia"/>
          <w:color w:val="7030A0"/>
        </w:rPr>
        <w:t>cut -d":" -f1</w:t>
      </w:r>
      <w:r w:rsidRPr="00D61607">
        <w:rPr>
          <w:rFonts w:asciiTheme="majorEastAsia" w:hAnsiTheme="majorEastAsia"/>
        </w:rPr>
        <w:t xml:space="preserve"> | </w:t>
      </w:r>
      <w:r w:rsidRPr="00D61607">
        <w:rPr>
          <w:rFonts w:asciiTheme="majorEastAsia" w:hAnsiTheme="majorEastAsia"/>
          <w:color w:val="FF0000"/>
        </w:rPr>
        <w:t>xargs</w:t>
      </w:r>
      <w:r w:rsidRPr="00D61607">
        <w:rPr>
          <w:rFonts w:asciiTheme="majorEastAsia" w:hAnsiTheme="majorEastAsia"/>
        </w:rPr>
        <w:t xml:space="preserve"> ls -ltr</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让我们来剖析这个命令字符串。第一个，</w:t>
      </w:r>
      <w:r w:rsidRPr="00D61607">
        <w:rPr>
          <w:rFonts w:asciiTheme="majorEastAsia" w:eastAsiaTheme="majorEastAsia" w:hAnsiTheme="majorEastAsia" w:hint="eastAsia"/>
          <w:color w:val="00B050"/>
        </w:rPr>
        <w:t>file -Lz *</w:t>
      </w:r>
      <w:r w:rsidRPr="00D61607">
        <w:rPr>
          <w:rFonts w:asciiTheme="majorEastAsia" w:eastAsiaTheme="majorEastAsia" w:hAnsiTheme="majorEastAsia" w:hint="eastAsia"/>
        </w:rPr>
        <w:t xml:space="preserve">，用于查找是符号链接或经过压缩的文件。他将输出传递给下一个命令 </w:t>
      </w:r>
      <w:r w:rsidRPr="00D61607">
        <w:rPr>
          <w:rFonts w:asciiTheme="majorEastAsia" w:eastAsiaTheme="majorEastAsia" w:hAnsiTheme="majorEastAsia" w:hint="eastAsia"/>
          <w:color w:val="00B0F0"/>
        </w:rPr>
        <w:t>grep ASCII</w:t>
      </w:r>
      <w:r w:rsidRPr="00D61607">
        <w:rPr>
          <w:rFonts w:asciiTheme="majorEastAsia" w:eastAsiaTheme="majorEastAsia" w:hAnsiTheme="majorEastAsia" w:hint="eastAsia"/>
        </w:rPr>
        <w:t>，该命令在其中搜索 "ASCII" 字符串并产生如下所示的输出： alert_DBA102.log:        ASCII English text</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alert_DBA102.log.Z:      ASCII text (compress’d data 16 bits)</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dba102_asmb_12307.trc.Z: ASCII English text (compress’d data 16 bits)</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dba102_asmb_20653.trc.Z: ASCII English text (compress’d data 16 bits)</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 xml:space="preserve">由于我们只对文件名感兴趣，因此我们应用下一个命令 </w:t>
      </w:r>
      <w:r w:rsidRPr="00D61607">
        <w:rPr>
          <w:rFonts w:asciiTheme="majorEastAsia" w:eastAsiaTheme="majorEastAsia" w:hAnsiTheme="majorEastAsia" w:hint="eastAsia"/>
          <w:color w:val="7030A0"/>
        </w:rPr>
        <w:t>cut -d":" -f1</w:t>
      </w:r>
      <w:r w:rsidRPr="00D61607">
        <w:rPr>
          <w:rFonts w:asciiTheme="majorEastAsia" w:eastAsiaTheme="majorEastAsia" w:hAnsiTheme="majorEastAsia" w:hint="eastAsia"/>
        </w:rPr>
        <w:t>，仅显示第一个字段： alert_DBA102.log</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alert_DBA102.log.Z</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dba102_asmb_12307.trc.Z</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dba102_asmb_20653.trc.Z</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目前，我们希望使用 ls -l 命令，将上述列表作为参数进行传递，一次传递一个。xargs 命令允许你这样做。最后一部分，</w:t>
      </w:r>
      <w:r w:rsidRPr="00D61607">
        <w:rPr>
          <w:rFonts w:asciiTheme="majorEastAsia" w:eastAsiaTheme="majorEastAsia" w:hAnsiTheme="majorEastAsia" w:hint="eastAsia"/>
          <w:color w:val="FF0000"/>
        </w:rPr>
        <w:t>xargs</w:t>
      </w:r>
      <w:r w:rsidRPr="00D61607">
        <w:rPr>
          <w:rFonts w:asciiTheme="majorEastAsia" w:eastAsiaTheme="majorEastAsia" w:hAnsiTheme="majorEastAsia" w:hint="eastAsia"/>
        </w:rPr>
        <w:t xml:space="preserve"> ls -ltr，</w:t>
      </w:r>
      <w:r w:rsidRPr="00D61607">
        <w:rPr>
          <w:rFonts w:asciiTheme="majorEastAsia" w:eastAsiaTheme="majorEastAsia" w:hAnsiTheme="majorEastAsia" w:hint="eastAsia"/>
          <w:b/>
          <w:shd w:val="pct15" w:color="auto" w:fill="FFFFFF"/>
        </w:rPr>
        <w:t>用于接收输出并对其执行 ls -ltr 命令</w:t>
      </w:r>
      <w:r w:rsidRPr="00D61607">
        <w:rPr>
          <w:rFonts w:asciiTheme="majorEastAsia" w:eastAsiaTheme="majorEastAsia" w:hAnsiTheme="majorEastAsia" w:hint="eastAsia"/>
        </w:rPr>
        <w:t>，如下所示：</w:t>
      </w:r>
    </w:p>
    <w:p w:rsidR="00E14775" w:rsidRPr="00D61607" w:rsidRDefault="00E14775" w:rsidP="00E14775">
      <w:pPr>
        <w:rPr>
          <w:rFonts w:asciiTheme="majorEastAsia" w:eastAsiaTheme="majorEastAsia" w:hAnsiTheme="majorEastAsia"/>
          <w:b/>
        </w:rPr>
      </w:pPr>
      <w:r w:rsidRPr="00D61607">
        <w:rPr>
          <w:rFonts w:asciiTheme="majorEastAsia" w:eastAsiaTheme="majorEastAsia" w:hAnsiTheme="majorEastAsia"/>
          <w:b/>
        </w:rPr>
        <w:t>ls -ltr alert_DBA102.log</w:t>
      </w:r>
    </w:p>
    <w:p w:rsidR="00E14775" w:rsidRPr="00D61607" w:rsidRDefault="00E14775" w:rsidP="00E14775">
      <w:pPr>
        <w:rPr>
          <w:rFonts w:asciiTheme="majorEastAsia" w:eastAsiaTheme="majorEastAsia" w:hAnsiTheme="majorEastAsia"/>
          <w:b/>
        </w:rPr>
      </w:pPr>
      <w:r w:rsidRPr="00D61607">
        <w:rPr>
          <w:rFonts w:asciiTheme="majorEastAsia" w:eastAsiaTheme="majorEastAsia" w:hAnsiTheme="majorEastAsia"/>
          <w:b/>
        </w:rPr>
        <w:t>ls -ltr alert_DBA102.log.Z</w:t>
      </w:r>
    </w:p>
    <w:p w:rsidR="00E14775" w:rsidRPr="00D61607" w:rsidRDefault="00E14775" w:rsidP="00E14775">
      <w:pPr>
        <w:rPr>
          <w:rFonts w:asciiTheme="majorEastAsia" w:eastAsiaTheme="majorEastAsia" w:hAnsiTheme="majorEastAsia"/>
          <w:b/>
        </w:rPr>
      </w:pPr>
      <w:r w:rsidRPr="00D61607">
        <w:rPr>
          <w:rFonts w:asciiTheme="majorEastAsia" w:eastAsiaTheme="majorEastAsia" w:hAnsiTheme="majorEastAsia"/>
          <w:b/>
        </w:rPr>
        <w:t>ls -ltr dba102_asmb_12307.trc.Z</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b/>
        </w:rPr>
        <w:t>ls -ltr dba102_asmb_20653.trc.Z</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因此，xargs 本身虽然没有多大用处，但在和其他命令相结合时，他的功能非常强大。</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下面是另一个示例，我们希望计算这些文件中的行数：</w:t>
      </w:r>
    </w:p>
    <w:p w:rsidR="00E14775" w:rsidRPr="00D61607" w:rsidRDefault="00E14775" w:rsidP="00E14775">
      <w:pPr>
        <w:pStyle w:val="4"/>
        <w:numPr>
          <w:ilvl w:val="2"/>
          <w:numId w:val="25"/>
        </w:numPr>
        <w:rPr>
          <w:rFonts w:asciiTheme="majorEastAsia" w:hAnsiTheme="majorEastAsia"/>
        </w:rPr>
      </w:pPr>
      <w:r w:rsidRPr="00D61607">
        <w:rPr>
          <w:rFonts w:asciiTheme="majorEastAsia" w:hAnsiTheme="majorEastAsia"/>
        </w:rPr>
        <w:t>$ file * | grep ASCII | cut -d":" -f1  | xargs wc -l</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 xml:space="preserve">  47853 alert_DBA102.log</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 xml:space="preserve">     19 dba102_cjq0_14493.trc</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 xml:space="preserve">  29053 dba102_mmnl_14497.trc</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lastRenderedPageBreak/>
        <w:t xml:space="preserve">    154 dba102_reco_14491.trc</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 xml:space="preserve">     43 dba102_rvwr_14518.trc</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 xml:space="preserve">  77122 total</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注：上述任务还可用以下命令完成：）</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 wc -l ‘file * | grep ASCII | cut -d":" -f1 | grep ASCII | cut -d":" -f1‘</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该 xargs 版本用于阐释概念。Linux 能用几种方法来完成同一个任务；请使用最适合你的情况的方法。</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使用该方法，你能快速重命名目录中的文件。</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 ls | xargs -t -i mv {} {}.bak</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i 选项告诉 xargs 用每项的名称替换 {}。-t 选项指示 xargs 先打印命令，然后再执行。</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另一个非常有用的操作是当你使用 vi 打开要编辑的文件时：</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 file * | grep ASCII | cut -d":" -f1 | xargs vi</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 xml:space="preserve">该命令使用 vi 逐个打开文件。当你希望搜索多个文件并打开他们进行编辑时，使用该命令非常方便。 </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他更有几个选项。最有用的可能是 -p 选项，他使操作具有可交互性：</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 file * | grep ASCII | cut -d":" -f1 | xargs -p vi</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 xml:space="preserve">vi alert_DBA102.log dba102_cjq0_14493.trc dba102_mmnl_14497.trc </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 xml:space="preserve">  dba102_reco_14491.trc dba102_rvwr_14518.trc ?...</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此处的 xarg 需求你在运行每个命令之前进行确认。如果你按下 "y"，则执行命令。当你对文件进行某些可能有破坏且不可恢复的操作（如删除或覆盖）时，你会发现该选项非常有用。</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t 选项使用一个周详模式；他显示要运行的命令，是调试过程中一个非常有帮助的选项。</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如果传递给 xargs 的输出为空怎么办？考虑以下命令：</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 file * | grep SSSSSS | cut -d":" -f1 | xargs -t wc -l</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 xml:space="preserve">wc -l </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 xml:space="preserve">            0</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lastRenderedPageBreak/>
        <w:t>$</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在此处，搜索 "SSSSSS" 后没有匹配的内容；因此 xargs 的输入均为空，如第二行所示（由于我们使用 -t 这个周详选项而产生的结果）。虽然这可能会有所帮助，但在某些情况下，如果没有要处理的内容，你可能希望停止 xargs；如果是这样，能使用 -r 选项： $ file * | grep SSSSSS | cut -d":" -f1 | xargs -t -r wc -l</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如果没有要运行的内容，该命令退出。</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 xml:space="preserve">假设你希望使用 rm 命令（该命令将作为 xargs 命令的参数）删除文件。然而，rm 只能接受有限数量的参数。如果你的参数列表超出该限制怎么办？xargs 的 -n 选项限制单个命令行的参数个数。 </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下面显示了怎么限制每个命令行仅使用两个参数：即使向 xargs ls -ltr 传递五个文件，但每次向 ls -ltr 仅传递两个文件。</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 xml:space="preserve">$ file * | grep ASCII | cut -d":" -f1 | xargs -t -n2 ls -ltr  </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 xml:space="preserve">ls -ltr alert_DBA102.log dba102_cjq0_14493.trc </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w-r-----    1 oracle   dba           738 Aug 10 19:18 dba102_cjq0_14493.trc</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w-r--r--    1 oracle   dba       2410225 Aug 13 05:31 alert_DBA102.log</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 xml:space="preserve">ls -ltr dba102_mmnl_14497.trc dba102_reco_14491.trc </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w-r-----    1 oracle   dba       5386163 Aug 10 17:55 dba102_mmnl_14497.trc</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w-r-----    1 oracle   dba          6808 Aug 13 05:21 dba102_reco_14491.trc</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 xml:space="preserve">ls -ltr dba102_rvwr_14518.trc </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rw-r-----    1 oracle   dba          2087 Aug 10 04:30 dba102_rvwr_14518.trc</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t xml:space="preserve">使用该方法，你能快速重命名目录中的文件。 </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rPr>
        <w:t>$ ls | xargs -t -i mv {} {}.bak</w:t>
      </w:r>
    </w:p>
    <w:p w:rsidR="00E14775" w:rsidRPr="00D61607" w:rsidRDefault="00E14775" w:rsidP="00E14775">
      <w:pPr>
        <w:rPr>
          <w:rFonts w:asciiTheme="majorEastAsia" w:eastAsiaTheme="majorEastAsia" w:hAnsiTheme="majorEastAsia"/>
        </w:rPr>
      </w:pPr>
      <w:r w:rsidRPr="00D61607">
        <w:rPr>
          <w:rFonts w:asciiTheme="majorEastAsia" w:eastAsiaTheme="majorEastAsia" w:hAnsiTheme="majorEastAsia" w:hint="eastAsia"/>
        </w:rPr>
        <w:lastRenderedPageBreak/>
        <w:t>-i 选项告诉 xargs 用每项的名称替换 {}。</w:t>
      </w:r>
    </w:p>
    <w:p w:rsidR="00E14775" w:rsidRPr="00D61607" w:rsidRDefault="00E14775" w:rsidP="00B565D0">
      <w:pPr>
        <w:pStyle w:val="3"/>
        <w:numPr>
          <w:ilvl w:val="1"/>
          <w:numId w:val="1"/>
        </w:numPr>
        <w:rPr>
          <w:rFonts w:asciiTheme="majorEastAsia" w:eastAsiaTheme="majorEastAsia" w:hAnsiTheme="majorEastAsia" w:cs="Times New Roman"/>
        </w:rPr>
      </w:pPr>
      <w:r w:rsidRPr="00D61607">
        <w:rPr>
          <w:rFonts w:asciiTheme="majorEastAsia" w:eastAsiaTheme="majorEastAsia" w:hAnsiTheme="majorEastAsia" w:cs="Times New Roman"/>
        </w:rPr>
        <w:t>zip/</w:t>
      </w:r>
      <w:bookmarkStart w:id="10" w:name="OLE_LINK19"/>
      <w:bookmarkStart w:id="11" w:name="OLE_LINK20"/>
      <w:r w:rsidRPr="00D61607">
        <w:rPr>
          <w:rFonts w:asciiTheme="majorEastAsia" w:eastAsiaTheme="majorEastAsia" w:hAnsiTheme="majorEastAsia" w:cs="Times New Roman"/>
        </w:rPr>
        <w:t>unzip</w:t>
      </w:r>
      <w:bookmarkEnd w:id="10"/>
      <w:bookmarkEnd w:id="11"/>
    </w:p>
    <w:p w:rsidR="00E14775" w:rsidRPr="00D61607" w:rsidRDefault="00E14775" w:rsidP="00E14775">
      <w:pPr>
        <w:autoSpaceDE w:val="0"/>
        <w:autoSpaceDN w:val="0"/>
        <w:adjustRightInd w:val="0"/>
        <w:jc w:val="left"/>
        <w:rPr>
          <w:rFonts w:asciiTheme="majorEastAsia" w:eastAsiaTheme="majorEastAsia" w:hAnsiTheme="majorEastAsia" w:cs="Times New Roman"/>
          <w:color w:val="004080"/>
          <w:kern w:val="0"/>
          <w:sz w:val="20"/>
          <w:szCs w:val="20"/>
          <w:lang w:val="zh-CN"/>
        </w:rPr>
      </w:pPr>
      <w:r w:rsidRPr="00D61607">
        <w:rPr>
          <w:rFonts w:asciiTheme="majorEastAsia" w:eastAsiaTheme="majorEastAsia" w:hAnsiTheme="majorEastAsia" w:cs="Times New Roman"/>
          <w:color w:val="004080"/>
          <w:kern w:val="0"/>
          <w:sz w:val="20"/>
          <w:szCs w:val="20"/>
          <w:lang w:val="zh-CN"/>
        </w:rPr>
        <w:t>ZIP</w:t>
      </w:r>
    </w:p>
    <w:p w:rsidR="00E14775" w:rsidRPr="00D61607" w:rsidRDefault="00E14775" w:rsidP="00E14775">
      <w:pPr>
        <w:autoSpaceDE w:val="0"/>
        <w:autoSpaceDN w:val="0"/>
        <w:adjustRightInd w:val="0"/>
        <w:jc w:val="left"/>
        <w:rPr>
          <w:rFonts w:asciiTheme="majorEastAsia" w:eastAsiaTheme="majorEastAsia" w:hAnsiTheme="majorEastAsia" w:cs="Times New Roman"/>
          <w:color w:val="004080"/>
          <w:kern w:val="0"/>
          <w:sz w:val="20"/>
          <w:szCs w:val="20"/>
          <w:lang w:val="zh-CN"/>
        </w:rPr>
      </w:pPr>
      <w:r w:rsidRPr="00D61607">
        <w:rPr>
          <w:rFonts w:asciiTheme="majorEastAsia" w:eastAsiaTheme="majorEastAsia" w:hAnsiTheme="majorEastAsia" w:cs="Times New Roman"/>
          <w:color w:val="004080"/>
          <w:kern w:val="0"/>
          <w:sz w:val="20"/>
          <w:szCs w:val="20"/>
          <w:lang w:val="zh-CN"/>
        </w:rPr>
        <w:t>zip可能是目前使用得最多的文档压缩格式。它最大的优点就是在不同的操作系统平台，比如Linux， Windows以及Mac OS，上使用。缺点就是支持的压缩率不是很高，而tar.gz和tar.gz2在压缩率方面做得非常好。闲话少说，我们步入正题吧：</w:t>
      </w:r>
    </w:p>
    <w:p w:rsidR="00E14775" w:rsidRPr="00D61607" w:rsidRDefault="00E14775" w:rsidP="00E14775">
      <w:pPr>
        <w:autoSpaceDE w:val="0"/>
        <w:autoSpaceDN w:val="0"/>
        <w:adjustRightInd w:val="0"/>
        <w:jc w:val="left"/>
        <w:rPr>
          <w:rFonts w:asciiTheme="majorEastAsia" w:eastAsiaTheme="majorEastAsia" w:hAnsiTheme="majorEastAsia" w:cs="Times New Roman"/>
          <w:color w:val="004080"/>
          <w:kern w:val="0"/>
          <w:sz w:val="20"/>
          <w:szCs w:val="20"/>
          <w:lang w:val="zh-CN"/>
        </w:rPr>
      </w:pPr>
      <w:r w:rsidRPr="00D61607">
        <w:rPr>
          <w:rFonts w:asciiTheme="majorEastAsia" w:eastAsiaTheme="majorEastAsia" w:hAnsiTheme="majorEastAsia" w:cs="Times New Roman"/>
          <w:color w:val="004080"/>
          <w:kern w:val="0"/>
          <w:sz w:val="20"/>
          <w:szCs w:val="20"/>
          <w:lang w:val="zh-CN"/>
        </w:rPr>
        <w:t>我们可以使用下列的</w:t>
      </w:r>
      <w:r w:rsidRPr="00D61607">
        <w:rPr>
          <w:rFonts w:asciiTheme="majorEastAsia" w:eastAsiaTheme="majorEastAsia" w:hAnsiTheme="majorEastAsia" w:cs="Times New Roman"/>
          <w:b/>
          <w:color w:val="004080"/>
          <w:kern w:val="0"/>
          <w:sz w:val="20"/>
          <w:szCs w:val="20"/>
          <w:lang w:val="zh-CN"/>
        </w:rPr>
        <w:t>命令压缩一个目录</w:t>
      </w:r>
      <w:r w:rsidRPr="00D61607">
        <w:rPr>
          <w:rFonts w:asciiTheme="majorEastAsia" w:eastAsiaTheme="majorEastAsia" w:hAnsiTheme="majorEastAsia" w:cs="Times New Roman"/>
          <w:color w:val="004080"/>
          <w:kern w:val="0"/>
          <w:sz w:val="20"/>
          <w:szCs w:val="20"/>
          <w:lang w:val="zh-CN"/>
        </w:rPr>
        <w:t>：</w:t>
      </w:r>
    </w:p>
    <w:p w:rsidR="00E14775" w:rsidRPr="00D61607" w:rsidRDefault="00E14775" w:rsidP="00E14775">
      <w:pPr>
        <w:autoSpaceDE w:val="0"/>
        <w:autoSpaceDN w:val="0"/>
        <w:adjustRightInd w:val="0"/>
        <w:jc w:val="left"/>
        <w:rPr>
          <w:rFonts w:asciiTheme="majorEastAsia" w:eastAsiaTheme="majorEastAsia" w:hAnsiTheme="majorEastAsia" w:cs="Times New Roman"/>
          <w:color w:val="004080"/>
          <w:kern w:val="0"/>
          <w:sz w:val="20"/>
          <w:szCs w:val="20"/>
        </w:rPr>
      </w:pPr>
      <w:r w:rsidRPr="00D61607">
        <w:rPr>
          <w:rFonts w:asciiTheme="majorEastAsia" w:eastAsiaTheme="majorEastAsia" w:hAnsiTheme="majorEastAsia" w:cs="Times New Roman"/>
          <w:color w:val="004080"/>
          <w:kern w:val="0"/>
          <w:sz w:val="20"/>
          <w:szCs w:val="20"/>
        </w:rPr>
        <w:t xml:space="preserve"># </w:t>
      </w:r>
      <w:r w:rsidRPr="00D61607">
        <w:rPr>
          <w:rFonts w:asciiTheme="majorEastAsia" w:eastAsiaTheme="majorEastAsia" w:hAnsiTheme="majorEastAsia" w:cs="Times New Roman"/>
          <w:color w:val="004080"/>
          <w:kern w:val="0"/>
          <w:sz w:val="20"/>
          <w:szCs w:val="20"/>
          <w:highlight w:val="yellow"/>
        </w:rPr>
        <w:t>zip -r archive_name.zip directory_to_compress</w:t>
      </w:r>
    </w:p>
    <w:p w:rsidR="00E14775" w:rsidRPr="00D61607" w:rsidRDefault="00E14775" w:rsidP="00E14775">
      <w:pPr>
        <w:autoSpaceDE w:val="0"/>
        <w:autoSpaceDN w:val="0"/>
        <w:adjustRightInd w:val="0"/>
        <w:jc w:val="left"/>
        <w:rPr>
          <w:rFonts w:asciiTheme="majorEastAsia" w:eastAsiaTheme="majorEastAsia" w:hAnsiTheme="majorEastAsia" w:cs="Times New Roman"/>
          <w:color w:val="004080"/>
          <w:kern w:val="0"/>
          <w:sz w:val="20"/>
          <w:szCs w:val="20"/>
        </w:rPr>
      </w:pPr>
    </w:p>
    <w:p w:rsidR="00E14775" w:rsidRPr="00D61607" w:rsidRDefault="00E14775" w:rsidP="00E14775">
      <w:pPr>
        <w:autoSpaceDE w:val="0"/>
        <w:autoSpaceDN w:val="0"/>
        <w:adjustRightInd w:val="0"/>
        <w:jc w:val="left"/>
        <w:rPr>
          <w:rFonts w:asciiTheme="majorEastAsia" w:eastAsiaTheme="majorEastAsia" w:hAnsiTheme="majorEastAsia" w:cs="Times New Roman"/>
          <w:color w:val="004080"/>
          <w:kern w:val="0"/>
          <w:sz w:val="20"/>
          <w:szCs w:val="20"/>
          <w:lang w:val="zh-CN"/>
        </w:rPr>
      </w:pPr>
      <w:r w:rsidRPr="00D61607">
        <w:rPr>
          <w:rFonts w:asciiTheme="majorEastAsia" w:eastAsiaTheme="majorEastAsia" w:hAnsiTheme="majorEastAsia" w:cs="Times New Roman"/>
          <w:color w:val="004080"/>
          <w:kern w:val="0"/>
          <w:sz w:val="20"/>
          <w:szCs w:val="20"/>
          <w:lang w:val="zh-CN"/>
        </w:rPr>
        <w:t>下面是如果解压一个zip文档：</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color w:val="004080"/>
          <w:kern w:val="0"/>
          <w:sz w:val="20"/>
          <w:szCs w:val="20"/>
          <w:lang w:val="zh-CN"/>
        </w:rPr>
        <w:t xml:space="preserve"># </w:t>
      </w:r>
      <w:r w:rsidRPr="00D61607">
        <w:rPr>
          <w:rFonts w:asciiTheme="majorEastAsia" w:eastAsiaTheme="majorEastAsia" w:hAnsiTheme="majorEastAsia" w:cs="Times New Roman"/>
          <w:color w:val="004080"/>
          <w:kern w:val="0"/>
          <w:sz w:val="20"/>
          <w:szCs w:val="20"/>
          <w:highlight w:val="yellow"/>
          <w:lang w:val="zh-CN"/>
        </w:rPr>
        <w:t>unzip archive_name.zip</w:t>
      </w:r>
    </w:p>
    <w:p w:rsidR="00BE42F0" w:rsidRPr="00D61607" w:rsidRDefault="00BE42F0" w:rsidP="00BE42F0">
      <w:pPr>
        <w:pStyle w:val="3"/>
        <w:numPr>
          <w:ilvl w:val="1"/>
          <w:numId w:val="1"/>
        </w:numPr>
        <w:rPr>
          <w:rFonts w:asciiTheme="majorEastAsia" w:eastAsiaTheme="majorEastAsia" w:hAnsiTheme="majorEastAsia" w:cs="Times New Roman"/>
        </w:rPr>
      </w:pPr>
      <w:r w:rsidRPr="00D61607">
        <w:rPr>
          <w:rFonts w:asciiTheme="majorEastAsia" w:eastAsiaTheme="majorEastAsia" w:hAnsiTheme="majorEastAsia" w:cs="Times New Roman" w:hint="eastAsia"/>
        </w:rPr>
        <w:t>ln</w:t>
      </w:r>
    </w:p>
    <w:p w:rsidR="007B7C6D" w:rsidRPr="00D61607" w:rsidRDefault="00F67311" w:rsidP="00F67311">
      <w:pPr>
        <w:pStyle w:val="4"/>
        <w:numPr>
          <w:ilvl w:val="2"/>
          <w:numId w:val="1"/>
        </w:numPr>
        <w:rPr>
          <w:rFonts w:asciiTheme="majorEastAsia" w:hAnsiTheme="majorEastAsia" w:cs="Times New Roman"/>
        </w:rPr>
      </w:pPr>
      <w:r w:rsidRPr="00D61607">
        <w:rPr>
          <w:rFonts w:asciiTheme="majorEastAsia" w:hAnsiTheme="majorEastAsia" w:cs="Times New Roman" w:hint="eastAsia"/>
        </w:rPr>
        <w:t>理解 Linux 的硬链接与软链接</w:t>
      </w:r>
    </w:p>
    <w:p w:rsidR="007B7C6D" w:rsidRPr="00D61607" w:rsidRDefault="007B7C6D" w:rsidP="007B7C6D">
      <w:pPr>
        <w:rPr>
          <w:rFonts w:asciiTheme="majorEastAsia" w:eastAsiaTheme="majorEastAsia" w:hAnsiTheme="majorEastAsia"/>
        </w:rPr>
      </w:pPr>
    </w:p>
    <w:p w:rsidR="00BE42F0" w:rsidRPr="00D61607" w:rsidRDefault="00BE42F0" w:rsidP="00BE42F0">
      <w:pPr>
        <w:rPr>
          <w:rFonts w:asciiTheme="majorEastAsia" w:eastAsiaTheme="majorEastAsia" w:hAnsiTheme="majorEastAsia"/>
        </w:rPr>
      </w:pPr>
    </w:p>
    <w:p w:rsidR="00E14775" w:rsidRPr="00D61607" w:rsidRDefault="00E14775" w:rsidP="00B565D0">
      <w:pPr>
        <w:pStyle w:val="3"/>
        <w:numPr>
          <w:ilvl w:val="1"/>
          <w:numId w:val="1"/>
        </w:numPr>
        <w:rPr>
          <w:rFonts w:asciiTheme="majorEastAsia" w:eastAsiaTheme="majorEastAsia" w:hAnsiTheme="majorEastAsia" w:cs="Times New Roman"/>
        </w:rPr>
      </w:pPr>
      <w:r w:rsidRPr="00D61607">
        <w:rPr>
          <w:rFonts w:asciiTheme="majorEastAsia" w:eastAsiaTheme="majorEastAsia" w:hAnsiTheme="majorEastAsia" w:cs="Times New Roman"/>
        </w:rPr>
        <w:t>name</w:t>
      </w:r>
    </w:p>
    <w:p w:rsidR="00E14775" w:rsidRPr="00D61607" w:rsidRDefault="00E14775" w:rsidP="00E14775">
      <w:pPr>
        <w:pStyle w:val="4"/>
        <w:numPr>
          <w:ilvl w:val="2"/>
          <w:numId w:val="31"/>
        </w:numPr>
        <w:rPr>
          <w:rFonts w:asciiTheme="majorEastAsia" w:hAnsiTheme="majorEastAsia" w:cs="Times New Roman"/>
        </w:rPr>
      </w:pPr>
      <w:r w:rsidRPr="00D61607">
        <w:rPr>
          <w:rFonts w:asciiTheme="majorEastAsia" w:hAnsiTheme="majorEastAsia" w:cs="Times New Roman"/>
        </w:rPr>
        <w:t>SYNOPSIS</w:t>
      </w:r>
    </w:p>
    <w:p w:rsidR="00E14775" w:rsidRPr="00D61607" w:rsidRDefault="00E14775" w:rsidP="00E14775">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tar</w:t>
      </w:r>
      <w:r w:rsidRPr="00D61607">
        <w:rPr>
          <w:rFonts w:asciiTheme="majorEastAsia" w:eastAsiaTheme="majorEastAsia" w:hAnsiTheme="majorEastAsia" w:cs="Times New Roman"/>
          <w:shd w:val="pct15" w:color="auto" w:fill="FFFFFF"/>
        </w:rPr>
        <w:tab/>
        <w:t>[option]</w:t>
      </w:r>
      <w:r w:rsidRPr="00D61607">
        <w:rPr>
          <w:rFonts w:asciiTheme="majorEastAsia" w:eastAsiaTheme="majorEastAsia" w:hAnsiTheme="majorEastAsia" w:cs="Times New Roman"/>
          <w:shd w:val="pct15" w:color="auto" w:fill="FFFFFF"/>
        </w:rPr>
        <w:tab/>
        <w:t>[file]</w:t>
      </w:r>
    </w:p>
    <w:p w:rsidR="00E14775" w:rsidRPr="00D61607" w:rsidRDefault="00E14775" w:rsidP="00E14775">
      <w:pPr>
        <w:pStyle w:val="4"/>
        <w:numPr>
          <w:ilvl w:val="2"/>
          <w:numId w:val="31"/>
        </w:numPr>
        <w:rPr>
          <w:rFonts w:asciiTheme="majorEastAsia" w:hAnsiTheme="majorEastAsia" w:cs="Times New Roman"/>
        </w:rPr>
      </w:pPr>
      <w:r w:rsidRPr="00D61607">
        <w:rPr>
          <w:rFonts w:asciiTheme="majorEastAsia" w:hAnsiTheme="majorEastAsia" w:cs="Times New Roman"/>
        </w:rPr>
        <w:t>DESCRIPTION</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rPr>
        <w:t>解压缩文件</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rPr>
        <w:t>GNU `tar' saves many files together into a single tape or disk archive, and can restore individual files from the archive.</w:t>
      </w:r>
    </w:p>
    <w:p w:rsidR="00E14775" w:rsidRPr="00D61607" w:rsidRDefault="00E14775" w:rsidP="00E14775">
      <w:pPr>
        <w:pStyle w:val="4"/>
        <w:numPr>
          <w:ilvl w:val="2"/>
          <w:numId w:val="31"/>
        </w:numPr>
        <w:rPr>
          <w:rFonts w:asciiTheme="majorEastAsia" w:hAnsiTheme="majorEastAsia" w:cs="Times New Roman"/>
        </w:rPr>
      </w:pPr>
      <w:r w:rsidRPr="00D61607">
        <w:rPr>
          <w:rFonts w:asciiTheme="majorEastAsia" w:hAnsiTheme="majorEastAsia" w:cs="Times New Roman"/>
        </w:rPr>
        <w:lastRenderedPageBreak/>
        <w:t>OPTION</w:t>
      </w:r>
    </w:p>
    <w:p w:rsidR="00E14775" w:rsidRPr="00D61607" w:rsidRDefault="00E14775" w:rsidP="00E14775">
      <w:pPr>
        <w:pStyle w:val="5"/>
        <w:rPr>
          <w:rFonts w:asciiTheme="majorEastAsia" w:eastAsiaTheme="majorEastAsia" w:hAnsiTheme="majorEastAsia" w:cs="Times New Roman"/>
        </w:rPr>
      </w:pPr>
      <w:r w:rsidRPr="00D61607">
        <w:rPr>
          <w:rFonts w:asciiTheme="majorEastAsia" w:eastAsiaTheme="majorEastAsia" w:hAnsiTheme="majorEastAsia" w:cs="Times New Roman"/>
        </w:rPr>
        <w:t>–c</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rPr>
        <w:t>--create</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rPr>
        <w:t>create a new archive</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rPr>
        <w:t>建立一个压缩文件的参数指令</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rPr>
        <w:t>注意：不能与x/t共存</w:t>
      </w:r>
    </w:p>
    <w:p w:rsidR="00E14775" w:rsidRPr="00D61607" w:rsidRDefault="00E14775" w:rsidP="00E14775">
      <w:pPr>
        <w:pStyle w:val="5"/>
        <w:rPr>
          <w:rFonts w:asciiTheme="majorEastAsia" w:eastAsiaTheme="majorEastAsia" w:hAnsiTheme="majorEastAsia" w:cs="Times New Roman"/>
        </w:rPr>
      </w:pPr>
      <w:r w:rsidRPr="00D61607">
        <w:rPr>
          <w:rFonts w:asciiTheme="majorEastAsia" w:eastAsiaTheme="majorEastAsia" w:hAnsiTheme="majorEastAsia" w:cs="Times New Roman"/>
        </w:rPr>
        <w:t>–x</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rPr>
        <w:t>--extract</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rPr>
        <w:t>extract files from an archive</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rPr>
        <w:t>解开一个压缩文件的参数指令</w:t>
      </w:r>
    </w:p>
    <w:p w:rsidR="00E14775" w:rsidRPr="00D61607" w:rsidRDefault="00E14775" w:rsidP="00E14775">
      <w:pPr>
        <w:rPr>
          <w:rFonts w:asciiTheme="majorEastAsia" w:eastAsiaTheme="majorEastAsia" w:hAnsiTheme="majorEastAsia" w:cs="Times New Roman"/>
        </w:rPr>
      </w:pPr>
      <w:r w:rsidRPr="00D61607">
        <w:rPr>
          <w:rFonts w:asciiTheme="majorEastAsia" w:eastAsiaTheme="majorEastAsia" w:hAnsiTheme="majorEastAsia" w:cs="Times New Roman"/>
        </w:rPr>
        <w:t>注意：不能与c/t共存</w:t>
      </w:r>
    </w:p>
    <w:p w:rsidR="00E14775" w:rsidRPr="00D61607" w:rsidRDefault="00E14775" w:rsidP="00E14775">
      <w:pPr>
        <w:pStyle w:val="4"/>
        <w:numPr>
          <w:ilvl w:val="2"/>
          <w:numId w:val="31"/>
        </w:numPr>
        <w:rPr>
          <w:rFonts w:asciiTheme="majorEastAsia" w:hAnsiTheme="majorEastAsia" w:cs="Times New Roman"/>
        </w:rPr>
      </w:pPr>
      <w:r w:rsidRPr="00D61607">
        <w:rPr>
          <w:rFonts w:asciiTheme="majorEastAsia" w:hAnsiTheme="majorEastAsia" w:cs="Times New Roman"/>
        </w:rPr>
        <w:t>EXAMPLES</w:t>
      </w:r>
    </w:p>
    <w:p w:rsidR="00E14775" w:rsidRPr="00D61607" w:rsidRDefault="00E14775" w:rsidP="00E14775">
      <w:pPr>
        <w:pStyle w:val="5"/>
        <w:rPr>
          <w:rFonts w:asciiTheme="majorEastAsia" w:eastAsiaTheme="majorEastAsia" w:hAnsiTheme="majorEastAsia" w:cs="Times New Roman"/>
        </w:rPr>
      </w:pPr>
      <w:r w:rsidRPr="00D61607">
        <w:rPr>
          <w:rFonts w:asciiTheme="majorEastAsia" w:eastAsiaTheme="majorEastAsia" w:hAnsiTheme="majorEastAsia" w:cs="Times New Roman"/>
        </w:rPr>
        <w:t>用途</w:t>
      </w:r>
    </w:p>
    <w:p w:rsidR="00E14775" w:rsidRPr="00D61607" w:rsidRDefault="00E14775" w:rsidP="00E14775">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命令</w:t>
      </w:r>
    </w:p>
    <w:p w:rsidR="00E14775" w:rsidRPr="00D61607" w:rsidRDefault="00E14775" w:rsidP="00E14775">
      <w:pPr>
        <w:pStyle w:val="5"/>
        <w:rPr>
          <w:rFonts w:asciiTheme="majorEastAsia" w:eastAsiaTheme="majorEastAsia" w:hAnsiTheme="majorEastAsia" w:cs="Times New Roman"/>
        </w:rPr>
      </w:pPr>
      <w:r w:rsidRPr="00D61607">
        <w:rPr>
          <w:rFonts w:asciiTheme="majorEastAsia" w:eastAsiaTheme="majorEastAsia" w:hAnsiTheme="majorEastAsia" w:cs="Times New Roman"/>
        </w:rPr>
        <w:t>用途</w:t>
      </w:r>
    </w:p>
    <w:p w:rsidR="00E14775" w:rsidRPr="00D61607" w:rsidRDefault="00E14775" w:rsidP="00E14775">
      <w:p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命令</w:t>
      </w:r>
    </w:p>
    <w:p w:rsidR="00E14775" w:rsidRPr="00D61607" w:rsidRDefault="00E14775" w:rsidP="00E14775">
      <w:pPr>
        <w:rPr>
          <w:rFonts w:asciiTheme="majorEastAsia" w:eastAsiaTheme="majorEastAsia" w:hAnsiTheme="majorEastAsia"/>
        </w:rPr>
      </w:pPr>
    </w:p>
    <w:p w:rsidR="00BE0F64" w:rsidRPr="00D61607" w:rsidRDefault="00BE0F64" w:rsidP="005F36AF">
      <w:pPr>
        <w:pStyle w:val="2"/>
        <w:numPr>
          <w:ilvl w:val="0"/>
          <w:numId w:val="32"/>
        </w:numPr>
        <w:rPr>
          <w:rFonts w:asciiTheme="majorEastAsia" w:hAnsiTheme="majorEastAsia" w:cs="Times New Roman"/>
        </w:rPr>
      </w:pPr>
      <w:r w:rsidRPr="00D61607">
        <w:rPr>
          <w:rFonts w:asciiTheme="majorEastAsia" w:hAnsiTheme="majorEastAsia" w:cs="Times New Roman"/>
        </w:rPr>
        <w:t>常用</w:t>
      </w:r>
      <w:r w:rsidR="00F17570" w:rsidRPr="00D61607">
        <w:rPr>
          <w:rFonts w:asciiTheme="majorEastAsia" w:hAnsiTheme="majorEastAsia" w:cs="Times New Roman"/>
        </w:rPr>
        <w:t>操作</w:t>
      </w:r>
    </w:p>
    <w:p w:rsidR="006F7597" w:rsidRPr="00D61607" w:rsidRDefault="006F7597" w:rsidP="007460B4">
      <w:pPr>
        <w:pStyle w:val="3"/>
        <w:numPr>
          <w:ilvl w:val="1"/>
          <w:numId w:val="32"/>
        </w:numPr>
        <w:rPr>
          <w:rFonts w:asciiTheme="majorEastAsia" w:eastAsiaTheme="majorEastAsia" w:hAnsiTheme="majorEastAsia" w:cs="Times New Roman"/>
        </w:rPr>
      </w:pPr>
      <w:r w:rsidRPr="00D61607">
        <w:rPr>
          <w:rFonts w:asciiTheme="majorEastAsia" w:eastAsiaTheme="majorEastAsia" w:hAnsiTheme="majorEastAsia" w:cs="Times New Roman" w:hint="eastAsia"/>
        </w:rPr>
        <w:t>文件结束符</w:t>
      </w:r>
    </w:p>
    <w:p w:rsidR="006F7597" w:rsidRPr="00D61607" w:rsidRDefault="006F7597" w:rsidP="006F7597">
      <w:pPr>
        <w:rPr>
          <w:rFonts w:asciiTheme="majorEastAsia" w:eastAsiaTheme="majorEastAsia" w:hAnsiTheme="majorEastAsia"/>
        </w:rPr>
      </w:pPr>
      <w:r w:rsidRPr="00D61607">
        <w:rPr>
          <w:rFonts w:asciiTheme="majorEastAsia" w:eastAsiaTheme="majorEastAsia" w:hAnsiTheme="majorEastAsia" w:hint="eastAsia"/>
        </w:rPr>
        <w:t>Ctrl + D</w:t>
      </w:r>
    </w:p>
    <w:p w:rsidR="0049023D" w:rsidRPr="00D61607" w:rsidRDefault="0049023D" w:rsidP="007460B4">
      <w:pPr>
        <w:pStyle w:val="3"/>
        <w:numPr>
          <w:ilvl w:val="1"/>
          <w:numId w:val="32"/>
        </w:numPr>
        <w:rPr>
          <w:rFonts w:asciiTheme="majorEastAsia" w:eastAsiaTheme="majorEastAsia" w:hAnsiTheme="majorEastAsia" w:cs="Times New Roman"/>
        </w:rPr>
      </w:pPr>
      <w:r w:rsidRPr="00D61607">
        <w:rPr>
          <w:rFonts w:asciiTheme="majorEastAsia" w:eastAsiaTheme="majorEastAsia" w:hAnsiTheme="majorEastAsia" w:cs="Times New Roman" w:hint="eastAsia"/>
        </w:rPr>
        <w:lastRenderedPageBreak/>
        <w:t>统计代码行数</w:t>
      </w:r>
    </w:p>
    <w:p w:rsidR="0049023D" w:rsidRPr="00D61607" w:rsidRDefault="0049023D" w:rsidP="0049023D">
      <w:pPr>
        <w:rPr>
          <w:rFonts w:asciiTheme="majorEastAsia" w:eastAsiaTheme="majorEastAsia" w:hAnsiTheme="majorEastAsia"/>
        </w:rPr>
      </w:pPr>
      <w:r w:rsidRPr="00D61607">
        <w:rPr>
          <w:rFonts w:asciiTheme="majorEastAsia" w:eastAsiaTheme="majorEastAsia" w:hAnsiTheme="majorEastAsia"/>
        </w:rPr>
        <w:t>find ./ "(" -name "*.cpp" -or -name "*.h" ")" -print | xargs wc -l</w:t>
      </w:r>
    </w:p>
    <w:p w:rsidR="00B04F73" w:rsidRPr="00D61607" w:rsidRDefault="00B04F73" w:rsidP="007460B4">
      <w:pPr>
        <w:pStyle w:val="3"/>
        <w:numPr>
          <w:ilvl w:val="1"/>
          <w:numId w:val="32"/>
        </w:numPr>
        <w:rPr>
          <w:rFonts w:asciiTheme="majorEastAsia" w:eastAsiaTheme="majorEastAsia" w:hAnsiTheme="majorEastAsia" w:cs="Times New Roman"/>
        </w:rPr>
      </w:pPr>
      <w:r w:rsidRPr="00D61607">
        <w:rPr>
          <w:rFonts w:asciiTheme="majorEastAsia" w:eastAsiaTheme="majorEastAsia" w:hAnsiTheme="majorEastAsia" w:cs="Times New Roman" w:hint="eastAsia"/>
        </w:rPr>
        <w:t>修改系统时间</w:t>
      </w:r>
    </w:p>
    <w:p w:rsidR="00B04F73" w:rsidRPr="00D61607" w:rsidRDefault="00B04F73" w:rsidP="00B04F73">
      <w:pPr>
        <w:rPr>
          <w:rFonts w:asciiTheme="majorEastAsia" w:eastAsiaTheme="majorEastAsia" w:hAnsiTheme="majorEastAsia"/>
        </w:rPr>
      </w:pPr>
      <w:r w:rsidRPr="00D61607">
        <w:rPr>
          <w:rFonts w:asciiTheme="majorEastAsia" w:eastAsiaTheme="majorEastAsia" w:hAnsiTheme="majorEastAsia" w:hint="eastAsia"/>
        </w:rPr>
        <w:t>以上两种方法不行的话就采用这样的做法：</w:t>
      </w:r>
    </w:p>
    <w:p w:rsidR="00B04F73" w:rsidRPr="00D61607" w:rsidRDefault="00B04F73" w:rsidP="00B23576">
      <w:pPr>
        <w:pStyle w:val="a6"/>
        <w:numPr>
          <w:ilvl w:val="0"/>
          <w:numId w:val="19"/>
        </w:numPr>
        <w:ind w:firstLineChars="0"/>
        <w:rPr>
          <w:rFonts w:asciiTheme="majorEastAsia" w:eastAsiaTheme="majorEastAsia" w:hAnsiTheme="majorEastAsia"/>
        </w:rPr>
      </w:pPr>
      <w:r w:rsidRPr="00D61607">
        <w:rPr>
          <w:rFonts w:asciiTheme="majorEastAsia" w:eastAsiaTheme="majorEastAsia" w:hAnsiTheme="majorEastAsia"/>
        </w:rPr>
        <w:t># cp /etc/localtime</w:t>
      </w:r>
      <w:r w:rsidR="00CD4BB8" w:rsidRPr="00D61607">
        <w:rPr>
          <w:rFonts w:asciiTheme="majorEastAsia" w:eastAsiaTheme="majorEastAsia" w:hAnsiTheme="majorEastAsia" w:hint="eastAsia"/>
        </w:rPr>
        <w:tab/>
      </w:r>
      <w:r w:rsidR="00CD4BB8" w:rsidRPr="00D61607">
        <w:rPr>
          <w:rFonts w:asciiTheme="majorEastAsia" w:eastAsiaTheme="majorEastAsia" w:hAnsiTheme="majorEastAsia" w:hint="eastAsia"/>
        </w:rPr>
        <w:tab/>
      </w:r>
      <w:r w:rsidR="00CD4BB8" w:rsidRPr="00D61607">
        <w:rPr>
          <w:rFonts w:asciiTheme="majorEastAsia" w:eastAsiaTheme="majorEastAsia" w:hAnsiTheme="majorEastAsia" w:hint="eastAsia"/>
        </w:rPr>
        <w:tab/>
      </w:r>
      <w:r w:rsidR="00CD4BB8" w:rsidRPr="00D61607">
        <w:rPr>
          <w:rFonts w:asciiTheme="majorEastAsia" w:eastAsiaTheme="majorEastAsia" w:hAnsiTheme="majorEastAsia" w:hint="eastAsia"/>
        </w:rPr>
        <w:tab/>
      </w:r>
      <w:r w:rsidR="00CD4BB8" w:rsidRPr="00D61607">
        <w:rPr>
          <w:rFonts w:asciiTheme="majorEastAsia" w:eastAsiaTheme="majorEastAsia" w:hAnsiTheme="majorEastAsia" w:hint="eastAsia"/>
        </w:rPr>
        <w:tab/>
      </w:r>
      <w:r w:rsidR="00CD4BB8" w:rsidRPr="00D61607">
        <w:rPr>
          <w:rFonts w:asciiTheme="majorEastAsia" w:eastAsiaTheme="majorEastAsia" w:hAnsiTheme="majorEastAsia" w:hint="eastAsia"/>
        </w:rPr>
        <w:tab/>
      </w:r>
      <w:r w:rsidRPr="00D61607">
        <w:rPr>
          <w:rFonts w:asciiTheme="majorEastAsia" w:eastAsiaTheme="majorEastAsia" w:hAnsiTheme="majorEastAsia"/>
        </w:rPr>
        <w:t>/etc/localtime.bak</w:t>
      </w:r>
    </w:p>
    <w:p w:rsidR="00B04F73" w:rsidRPr="00D61607" w:rsidRDefault="00B04F73" w:rsidP="00D150B7">
      <w:pPr>
        <w:pStyle w:val="a6"/>
        <w:numPr>
          <w:ilvl w:val="0"/>
          <w:numId w:val="19"/>
        </w:numPr>
        <w:ind w:firstLineChars="0"/>
        <w:rPr>
          <w:rFonts w:asciiTheme="majorEastAsia" w:eastAsiaTheme="majorEastAsia" w:hAnsiTheme="majorEastAsia"/>
        </w:rPr>
      </w:pPr>
      <w:r w:rsidRPr="00D61607">
        <w:rPr>
          <w:rFonts w:asciiTheme="majorEastAsia" w:eastAsiaTheme="majorEastAsia" w:hAnsiTheme="majorEastAsia"/>
        </w:rPr>
        <w:t># cp /u</w:t>
      </w:r>
      <w:r w:rsidR="00CD4BB8" w:rsidRPr="00D61607">
        <w:rPr>
          <w:rFonts w:asciiTheme="majorEastAsia" w:eastAsiaTheme="majorEastAsia" w:hAnsiTheme="majorEastAsia"/>
        </w:rPr>
        <w:t>sr/share/zoneinfo/Asia/Shanghai</w:t>
      </w:r>
      <w:r w:rsidR="00CD4BB8" w:rsidRPr="00D61607">
        <w:rPr>
          <w:rFonts w:asciiTheme="majorEastAsia" w:eastAsiaTheme="majorEastAsia" w:hAnsiTheme="majorEastAsia" w:hint="eastAsia"/>
        </w:rPr>
        <w:tab/>
      </w:r>
      <w:r w:rsidRPr="00D61607">
        <w:rPr>
          <w:rFonts w:asciiTheme="majorEastAsia" w:eastAsiaTheme="majorEastAsia" w:hAnsiTheme="majorEastAsia"/>
        </w:rPr>
        <w:t>/etc/localtime</w:t>
      </w:r>
    </w:p>
    <w:p w:rsidR="00B04F73" w:rsidRPr="00D61607" w:rsidRDefault="005A5A64" w:rsidP="00D150B7">
      <w:pPr>
        <w:pStyle w:val="a6"/>
        <w:numPr>
          <w:ilvl w:val="0"/>
          <w:numId w:val="19"/>
        </w:numPr>
        <w:ind w:firstLineChars="0"/>
        <w:rPr>
          <w:rFonts w:asciiTheme="majorEastAsia" w:eastAsiaTheme="majorEastAsia" w:hAnsiTheme="majorEastAsia"/>
        </w:rPr>
      </w:pPr>
      <w:r w:rsidRPr="00D61607">
        <w:rPr>
          <w:rFonts w:asciiTheme="majorEastAsia" w:eastAsiaTheme="majorEastAsia" w:hAnsiTheme="majorEastAsia" w:hint="eastAsia"/>
        </w:rPr>
        <w:t>创建或修改</w:t>
      </w:r>
      <w:r w:rsidR="00B04F73" w:rsidRPr="00D61607">
        <w:rPr>
          <w:rFonts w:asciiTheme="majorEastAsia" w:eastAsiaTheme="majorEastAsia" w:hAnsiTheme="majorEastAsia" w:hint="eastAsia"/>
        </w:rPr>
        <w:t>文件 /etc/sysconfig/clock内容：</w:t>
      </w:r>
    </w:p>
    <w:p w:rsidR="00B04F73" w:rsidRPr="00D61607" w:rsidRDefault="00B04F73" w:rsidP="00B23576">
      <w:pPr>
        <w:ind w:left="420" w:firstLine="420"/>
        <w:rPr>
          <w:rFonts w:asciiTheme="majorEastAsia" w:eastAsiaTheme="majorEastAsia" w:hAnsiTheme="majorEastAsia"/>
          <w:b/>
        </w:rPr>
      </w:pPr>
      <w:r w:rsidRPr="00D61607">
        <w:rPr>
          <w:rFonts w:asciiTheme="majorEastAsia" w:eastAsiaTheme="majorEastAsia" w:hAnsiTheme="majorEastAsia"/>
          <w:b/>
        </w:rPr>
        <w:t>ZONE=Asia/Shanghai</w:t>
      </w:r>
    </w:p>
    <w:p w:rsidR="00B04F73" w:rsidRPr="00D61607" w:rsidRDefault="00B04F73" w:rsidP="00B23576">
      <w:pPr>
        <w:ind w:left="420" w:firstLine="420"/>
        <w:rPr>
          <w:rFonts w:asciiTheme="majorEastAsia" w:eastAsiaTheme="majorEastAsia" w:hAnsiTheme="majorEastAsia"/>
          <w:b/>
        </w:rPr>
      </w:pPr>
      <w:r w:rsidRPr="00D61607">
        <w:rPr>
          <w:rFonts w:asciiTheme="majorEastAsia" w:eastAsiaTheme="majorEastAsia" w:hAnsiTheme="majorEastAsia"/>
          <w:b/>
        </w:rPr>
        <w:t>UTC=false</w:t>
      </w:r>
    </w:p>
    <w:p w:rsidR="00B04F73" w:rsidRPr="00D61607" w:rsidRDefault="00B04F73" w:rsidP="00B23576">
      <w:pPr>
        <w:ind w:left="420" w:firstLine="420"/>
        <w:rPr>
          <w:rFonts w:asciiTheme="majorEastAsia" w:eastAsiaTheme="majorEastAsia" w:hAnsiTheme="majorEastAsia"/>
        </w:rPr>
      </w:pPr>
      <w:r w:rsidRPr="00D61607">
        <w:rPr>
          <w:rFonts w:asciiTheme="majorEastAsia" w:eastAsiaTheme="majorEastAsia" w:hAnsiTheme="majorEastAsia"/>
          <w:b/>
        </w:rPr>
        <w:t>ARC=false</w:t>
      </w:r>
    </w:p>
    <w:p w:rsidR="00415DD2" w:rsidRPr="00D61607" w:rsidRDefault="00415DD2" w:rsidP="007460B4">
      <w:pPr>
        <w:pStyle w:val="3"/>
        <w:numPr>
          <w:ilvl w:val="1"/>
          <w:numId w:val="32"/>
        </w:numPr>
        <w:rPr>
          <w:rFonts w:asciiTheme="majorEastAsia" w:eastAsiaTheme="majorEastAsia" w:hAnsiTheme="majorEastAsia" w:cs="Times New Roman"/>
        </w:rPr>
      </w:pPr>
      <w:r w:rsidRPr="00D61607">
        <w:rPr>
          <w:rFonts w:asciiTheme="majorEastAsia" w:eastAsiaTheme="majorEastAsia" w:hAnsiTheme="majorEastAsia" w:cs="Times New Roman" w:hint="eastAsia"/>
        </w:rPr>
        <w:t>重定向</w:t>
      </w:r>
    </w:p>
    <w:p w:rsidR="0015680E" w:rsidRPr="00D61607" w:rsidRDefault="0015680E" w:rsidP="00E14775">
      <w:pPr>
        <w:pStyle w:val="4"/>
        <w:numPr>
          <w:ilvl w:val="2"/>
          <w:numId w:val="25"/>
        </w:numPr>
        <w:rPr>
          <w:rFonts w:asciiTheme="majorEastAsia" w:hAnsiTheme="majorEastAsia" w:cs="Times New Roman"/>
        </w:rPr>
      </w:pPr>
      <w:r w:rsidRPr="00D61607">
        <w:rPr>
          <w:rFonts w:asciiTheme="majorEastAsia" w:hAnsiTheme="majorEastAsia" w:cs="Times New Roman" w:hint="eastAsia"/>
        </w:rPr>
        <w:t>文件描述符</w:t>
      </w:r>
    </w:p>
    <w:p w:rsidR="0015680E" w:rsidRPr="00D61607" w:rsidRDefault="0015680E" w:rsidP="0015680E">
      <w:pPr>
        <w:rPr>
          <w:rFonts w:asciiTheme="majorEastAsia" w:eastAsiaTheme="majorEastAsia" w:hAnsiTheme="majorEastAsia"/>
        </w:rPr>
      </w:pPr>
      <w:r w:rsidRPr="00D61607">
        <w:rPr>
          <w:rFonts w:asciiTheme="majorEastAsia" w:eastAsiaTheme="majorEastAsia" w:hAnsiTheme="majorEastAsia" w:hint="eastAsia"/>
        </w:rPr>
        <w:t>在linux shell执行命令时，每个进程都和三个打开的文件相联系，并使用文件描述符来引用这些文件。由于文件描述符不容易记忆，shell同时也给出了相应的文件名：</w:t>
      </w:r>
    </w:p>
    <w:p w:rsidR="0015680E" w:rsidRPr="00D61607" w:rsidRDefault="0015680E" w:rsidP="0015680E">
      <w:pPr>
        <w:rPr>
          <w:rFonts w:asciiTheme="majorEastAsia" w:eastAsiaTheme="majorEastAsia" w:hAnsiTheme="majorEastAsia"/>
        </w:rPr>
      </w:pPr>
    </w:p>
    <w:p w:rsidR="0015680E" w:rsidRPr="00D61607" w:rsidRDefault="0015680E" w:rsidP="0015680E">
      <w:pPr>
        <w:rPr>
          <w:rFonts w:asciiTheme="majorEastAsia" w:eastAsiaTheme="majorEastAsia" w:hAnsiTheme="majorEastAsia"/>
        </w:rPr>
      </w:pPr>
      <w:r w:rsidRPr="00D61607">
        <w:rPr>
          <w:rFonts w:asciiTheme="majorEastAsia" w:eastAsiaTheme="majorEastAsia" w:hAnsiTheme="majorEastAsia" w:hint="eastAsia"/>
        </w:rPr>
        <w:t>文件</w:t>
      </w:r>
      <w:r w:rsidRPr="00D61607">
        <w:rPr>
          <w:rFonts w:asciiTheme="majorEastAsia" w:eastAsiaTheme="majorEastAsia" w:hAnsiTheme="majorEastAsia" w:hint="eastAsia"/>
        </w:rPr>
        <w:tab/>
        <w:t>文件描述符</w:t>
      </w:r>
    </w:p>
    <w:p w:rsidR="0015680E" w:rsidRPr="00D61607" w:rsidRDefault="0015680E" w:rsidP="0015680E">
      <w:pPr>
        <w:rPr>
          <w:rFonts w:asciiTheme="majorEastAsia" w:eastAsiaTheme="majorEastAsia" w:hAnsiTheme="majorEastAsia"/>
        </w:rPr>
      </w:pPr>
      <w:r w:rsidRPr="00D61607">
        <w:rPr>
          <w:rFonts w:asciiTheme="majorEastAsia" w:eastAsiaTheme="majorEastAsia" w:hAnsiTheme="majorEastAsia" w:hint="eastAsia"/>
        </w:rPr>
        <w:t>输入文件—标准输入</w:t>
      </w:r>
      <w:r w:rsidRPr="00D61607">
        <w:rPr>
          <w:rFonts w:asciiTheme="majorEastAsia" w:eastAsiaTheme="majorEastAsia" w:hAnsiTheme="majorEastAsia" w:hint="eastAsia"/>
        </w:rPr>
        <w:tab/>
        <w:t>0（缺省是键盘,为0时是文件或者其他命令的输出）</w:t>
      </w:r>
    </w:p>
    <w:p w:rsidR="0015680E" w:rsidRPr="00D61607" w:rsidRDefault="0015680E" w:rsidP="0015680E">
      <w:pPr>
        <w:rPr>
          <w:rFonts w:asciiTheme="majorEastAsia" w:eastAsiaTheme="majorEastAsia" w:hAnsiTheme="majorEastAsia"/>
        </w:rPr>
      </w:pPr>
      <w:r w:rsidRPr="00D61607">
        <w:rPr>
          <w:rFonts w:asciiTheme="majorEastAsia" w:eastAsiaTheme="majorEastAsia" w:hAnsiTheme="majorEastAsia" w:hint="eastAsia"/>
        </w:rPr>
        <w:t>输出文件—标准输出</w:t>
      </w:r>
      <w:r w:rsidRPr="00D61607">
        <w:rPr>
          <w:rFonts w:asciiTheme="majorEastAsia" w:eastAsiaTheme="majorEastAsia" w:hAnsiTheme="majorEastAsia" w:hint="eastAsia"/>
        </w:rPr>
        <w:tab/>
        <w:t>1（缺省是屏幕，为1时是文件）</w:t>
      </w:r>
    </w:p>
    <w:p w:rsidR="0015680E" w:rsidRPr="00D61607" w:rsidRDefault="0015680E" w:rsidP="0015680E">
      <w:pPr>
        <w:rPr>
          <w:rFonts w:asciiTheme="majorEastAsia" w:eastAsiaTheme="majorEastAsia" w:hAnsiTheme="majorEastAsia"/>
        </w:rPr>
      </w:pPr>
      <w:r w:rsidRPr="00D61607">
        <w:rPr>
          <w:rFonts w:asciiTheme="majorEastAsia" w:eastAsiaTheme="majorEastAsia" w:hAnsiTheme="majorEastAsia" w:hint="eastAsia"/>
        </w:rPr>
        <w:t>错误输出文件—标准错误</w:t>
      </w:r>
      <w:r w:rsidRPr="00D61607">
        <w:rPr>
          <w:rFonts w:asciiTheme="majorEastAsia" w:eastAsiaTheme="majorEastAsia" w:hAnsiTheme="majorEastAsia" w:hint="eastAsia"/>
        </w:rPr>
        <w:tab/>
        <w:t>2（缺省是屏幕，为2时是文件） 系统中实际上有12个文件描述符，我们可以任意使用文件描述符3到9.</w:t>
      </w:r>
    </w:p>
    <w:p w:rsidR="0015680E" w:rsidRPr="00D61607" w:rsidRDefault="0015680E" w:rsidP="0015680E">
      <w:pPr>
        <w:rPr>
          <w:rFonts w:asciiTheme="majorEastAsia" w:eastAsiaTheme="majorEastAsia" w:hAnsiTheme="majorEastAsia"/>
        </w:rPr>
      </w:pPr>
    </w:p>
    <w:p w:rsidR="0015680E" w:rsidRPr="00D61607" w:rsidRDefault="0015680E" w:rsidP="00E14775">
      <w:pPr>
        <w:pStyle w:val="4"/>
        <w:numPr>
          <w:ilvl w:val="2"/>
          <w:numId w:val="25"/>
        </w:numPr>
        <w:rPr>
          <w:rFonts w:asciiTheme="majorEastAsia" w:hAnsiTheme="majorEastAsia" w:cs="Times New Roman"/>
        </w:rPr>
      </w:pPr>
      <w:r w:rsidRPr="00D61607">
        <w:rPr>
          <w:rFonts w:asciiTheme="majorEastAsia" w:hAnsiTheme="majorEastAsia" w:cs="Times New Roman" w:hint="eastAsia"/>
        </w:rPr>
        <w:lastRenderedPageBreak/>
        <w:t>文件重定向：改变程序运行的输入来源和输出地点</w:t>
      </w:r>
    </w:p>
    <w:p w:rsidR="0015680E" w:rsidRPr="00D61607" w:rsidRDefault="009E7BC0" w:rsidP="00E14775">
      <w:pPr>
        <w:pStyle w:val="5"/>
        <w:numPr>
          <w:ilvl w:val="3"/>
          <w:numId w:val="25"/>
        </w:numPr>
        <w:rPr>
          <w:rFonts w:asciiTheme="majorEastAsia" w:eastAsiaTheme="majorEastAsia" w:hAnsiTheme="majorEastAsia" w:cs="Times New Roman"/>
        </w:rPr>
      </w:pPr>
      <w:r w:rsidRPr="00D61607">
        <w:rPr>
          <w:rFonts w:asciiTheme="majorEastAsia" w:eastAsiaTheme="majorEastAsia" w:hAnsiTheme="majorEastAsia" w:cs="Times New Roman" w:hint="eastAsia"/>
        </w:rPr>
        <w:t>输出重定向</w:t>
      </w:r>
    </w:p>
    <w:p w:rsidR="0015680E" w:rsidRPr="00D61607" w:rsidRDefault="00B14871" w:rsidP="0015680E">
      <w:pPr>
        <w:rPr>
          <w:rFonts w:asciiTheme="majorEastAsia" w:eastAsiaTheme="majorEastAsia" w:hAnsiTheme="majorEastAsia"/>
        </w:rPr>
      </w:pPr>
      <w:r w:rsidRPr="00D61607">
        <w:rPr>
          <w:rFonts w:asciiTheme="majorEastAsia" w:eastAsiaTheme="majorEastAsia" w:hAnsiTheme="majorEastAsia" w:hint="eastAsia"/>
        </w:rPr>
        <w:t>Command</w:t>
      </w:r>
      <w:r w:rsidRPr="00D61607">
        <w:rPr>
          <w:rFonts w:asciiTheme="majorEastAsia" w:eastAsiaTheme="majorEastAsia" w:hAnsiTheme="majorEastAsia" w:hint="eastAsia"/>
        </w:rPr>
        <w:tab/>
      </w:r>
      <w:r w:rsidR="0015680E" w:rsidRPr="00D61607">
        <w:rPr>
          <w:rFonts w:asciiTheme="majorEastAsia" w:eastAsiaTheme="majorEastAsia" w:hAnsiTheme="majorEastAsia" w:hint="eastAsia"/>
        </w:rPr>
        <w:t xml:space="preserve">&gt; </w:t>
      </w:r>
      <w:r w:rsidRPr="00D61607">
        <w:rPr>
          <w:rFonts w:asciiTheme="majorEastAsia" w:eastAsiaTheme="majorEastAsia" w:hAnsiTheme="majorEastAsia" w:hint="eastAsia"/>
        </w:rPr>
        <w:tab/>
      </w:r>
      <w:r w:rsidR="0015680E" w:rsidRPr="00D61607">
        <w:rPr>
          <w:rFonts w:asciiTheme="majorEastAsia" w:eastAsiaTheme="majorEastAsia" w:hAnsiTheme="majorEastAsia" w:hint="eastAsia"/>
        </w:rPr>
        <w:t>filename</w:t>
      </w:r>
      <w:r w:rsidR="0015680E" w:rsidRPr="00D61607">
        <w:rPr>
          <w:rFonts w:asciiTheme="majorEastAsia" w:eastAsiaTheme="majorEastAsia" w:hAnsiTheme="majorEastAsia" w:hint="eastAsia"/>
        </w:rPr>
        <w:tab/>
        <w:t>把标准输出重定向到一个</w:t>
      </w:r>
      <w:r w:rsidR="0015680E" w:rsidRPr="00D61607">
        <w:rPr>
          <w:rFonts w:asciiTheme="majorEastAsia" w:eastAsiaTheme="majorEastAsia" w:hAnsiTheme="majorEastAsia" w:hint="eastAsia"/>
          <w:highlight w:val="red"/>
        </w:rPr>
        <w:t>新文件</w:t>
      </w:r>
      <w:r w:rsidR="0015680E" w:rsidRPr="00D61607">
        <w:rPr>
          <w:rFonts w:asciiTheme="majorEastAsia" w:eastAsiaTheme="majorEastAsia" w:hAnsiTheme="majorEastAsia" w:hint="eastAsia"/>
        </w:rPr>
        <w:t>中</w:t>
      </w:r>
    </w:p>
    <w:p w:rsidR="0015680E" w:rsidRPr="00D61607" w:rsidRDefault="00B14871" w:rsidP="0015680E">
      <w:pPr>
        <w:rPr>
          <w:rFonts w:asciiTheme="majorEastAsia" w:eastAsiaTheme="majorEastAsia" w:hAnsiTheme="majorEastAsia"/>
        </w:rPr>
      </w:pPr>
      <w:r w:rsidRPr="00D61607">
        <w:rPr>
          <w:rFonts w:asciiTheme="majorEastAsia" w:eastAsiaTheme="majorEastAsia" w:hAnsiTheme="majorEastAsia" w:hint="eastAsia"/>
        </w:rPr>
        <w:t>Command</w:t>
      </w:r>
      <w:r w:rsidRPr="00D61607">
        <w:rPr>
          <w:rFonts w:asciiTheme="majorEastAsia" w:eastAsiaTheme="majorEastAsia" w:hAnsiTheme="majorEastAsia" w:hint="eastAsia"/>
        </w:rPr>
        <w:tab/>
      </w:r>
      <w:r w:rsidR="0015680E" w:rsidRPr="00D61607">
        <w:rPr>
          <w:rFonts w:asciiTheme="majorEastAsia" w:eastAsiaTheme="majorEastAsia" w:hAnsiTheme="majorEastAsia" w:hint="eastAsia"/>
        </w:rPr>
        <w:t>&gt;&gt;</w:t>
      </w:r>
      <w:r w:rsidRPr="00D61607">
        <w:rPr>
          <w:rFonts w:asciiTheme="majorEastAsia" w:eastAsiaTheme="majorEastAsia" w:hAnsiTheme="majorEastAsia" w:hint="eastAsia"/>
        </w:rPr>
        <w:tab/>
      </w:r>
      <w:r w:rsidR="0015680E" w:rsidRPr="00D61607">
        <w:rPr>
          <w:rFonts w:asciiTheme="majorEastAsia" w:eastAsiaTheme="majorEastAsia" w:hAnsiTheme="majorEastAsia" w:hint="eastAsia"/>
        </w:rPr>
        <w:t>filename</w:t>
      </w:r>
      <w:r w:rsidR="0015680E" w:rsidRPr="00D61607">
        <w:rPr>
          <w:rFonts w:asciiTheme="majorEastAsia" w:eastAsiaTheme="majorEastAsia" w:hAnsiTheme="majorEastAsia" w:hint="eastAsia"/>
        </w:rPr>
        <w:tab/>
        <w:t>把标准输出重定向到一个文件中（</w:t>
      </w:r>
      <w:r w:rsidR="0015680E" w:rsidRPr="00D61607">
        <w:rPr>
          <w:rFonts w:asciiTheme="majorEastAsia" w:eastAsiaTheme="majorEastAsia" w:hAnsiTheme="majorEastAsia" w:hint="eastAsia"/>
          <w:highlight w:val="red"/>
        </w:rPr>
        <w:t>追加</w:t>
      </w:r>
      <w:r w:rsidR="0015680E" w:rsidRPr="00D61607">
        <w:rPr>
          <w:rFonts w:asciiTheme="majorEastAsia" w:eastAsiaTheme="majorEastAsia" w:hAnsiTheme="majorEastAsia" w:hint="eastAsia"/>
        </w:rPr>
        <w:t>）</w:t>
      </w:r>
    </w:p>
    <w:p w:rsidR="0015680E" w:rsidRPr="00D61607" w:rsidRDefault="00B14871" w:rsidP="0015680E">
      <w:pPr>
        <w:rPr>
          <w:rFonts w:asciiTheme="majorEastAsia" w:eastAsiaTheme="majorEastAsia" w:hAnsiTheme="majorEastAsia"/>
        </w:rPr>
      </w:pPr>
      <w:r w:rsidRPr="00D61607">
        <w:rPr>
          <w:rFonts w:asciiTheme="majorEastAsia" w:eastAsiaTheme="majorEastAsia" w:hAnsiTheme="majorEastAsia" w:hint="eastAsia"/>
        </w:rPr>
        <w:t>Command</w:t>
      </w:r>
      <w:r w:rsidRPr="00D61607">
        <w:rPr>
          <w:rFonts w:asciiTheme="majorEastAsia" w:eastAsiaTheme="majorEastAsia" w:hAnsiTheme="majorEastAsia" w:hint="eastAsia"/>
        </w:rPr>
        <w:tab/>
        <w:t>&gt;</w:t>
      </w:r>
      <w:r w:rsidRPr="00D61607">
        <w:rPr>
          <w:rFonts w:asciiTheme="majorEastAsia" w:eastAsiaTheme="majorEastAsia" w:hAnsiTheme="majorEastAsia" w:hint="eastAsia"/>
        </w:rPr>
        <w:tab/>
      </w:r>
      <w:r w:rsidR="0015680E" w:rsidRPr="00D61607">
        <w:rPr>
          <w:rFonts w:asciiTheme="majorEastAsia" w:eastAsiaTheme="majorEastAsia" w:hAnsiTheme="majorEastAsia" w:hint="eastAsia"/>
        </w:rPr>
        <w:t>filename</w:t>
      </w:r>
      <w:r w:rsidR="0015680E" w:rsidRPr="00D61607">
        <w:rPr>
          <w:rFonts w:asciiTheme="majorEastAsia" w:eastAsiaTheme="majorEastAsia" w:hAnsiTheme="majorEastAsia" w:hint="eastAsia"/>
        </w:rPr>
        <w:tab/>
        <w:t>把标准输出重定向到一个文件中</w:t>
      </w:r>
    </w:p>
    <w:p w:rsidR="0015680E" w:rsidRPr="00D61607" w:rsidRDefault="00B14871" w:rsidP="0015680E">
      <w:pPr>
        <w:rPr>
          <w:rFonts w:asciiTheme="majorEastAsia" w:eastAsiaTheme="majorEastAsia" w:hAnsiTheme="majorEastAsia"/>
        </w:rPr>
      </w:pPr>
      <w:r w:rsidRPr="00D61607">
        <w:rPr>
          <w:rFonts w:asciiTheme="majorEastAsia" w:eastAsiaTheme="majorEastAsia" w:hAnsiTheme="majorEastAsia" w:hint="eastAsia"/>
        </w:rPr>
        <w:t>Command</w:t>
      </w:r>
      <w:r w:rsidRPr="00D61607">
        <w:rPr>
          <w:rFonts w:asciiTheme="majorEastAsia" w:eastAsiaTheme="majorEastAsia" w:hAnsiTheme="majorEastAsia" w:hint="eastAsia"/>
        </w:rPr>
        <w:tab/>
        <w:t>&gt;</w:t>
      </w:r>
      <w:r w:rsidRPr="00D61607">
        <w:rPr>
          <w:rFonts w:asciiTheme="majorEastAsia" w:eastAsiaTheme="majorEastAsia" w:hAnsiTheme="majorEastAsia" w:hint="eastAsia"/>
        </w:rPr>
        <w:tab/>
      </w:r>
      <w:r w:rsidR="0015680E" w:rsidRPr="00D61607">
        <w:rPr>
          <w:rFonts w:asciiTheme="majorEastAsia" w:eastAsiaTheme="majorEastAsia" w:hAnsiTheme="majorEastAsia" w:hint="eastAsia"/>
        </w:rPr>
        <w:t>filename 2&gt;&amp;1</w:t>
      </w:r>
      <w:r w:rsidR="0015680E" w:rsidRPr="00D61607">
        <w:rPr>
          <w:rFonts w:asciiTheme="majorEastAsia" w:eastAsiaTheme="majorEastAsia" w:hAnsiTheme="majorEastAsia" w:hint="eastAsia"/>
        </w:rPr>
        <w:tab/>
        <w:t>把标准输出和错误一起重定向到一个文件中</w:t>
      </w:r>
    </w:p>
    <w:p w:rsidR="0015680E" w:rsidRPr="00D61607" w:rsidRDefault="00B14871" w:rsidP="0015680E">
      <w:pPr>
        <w:rPr>
          <w:rFonts w:asciiTheme="majorEastAsia" w:eastAsiaTheme="majorEastAsia" w:hAnsiTheme="majorEastAsia"/>
        </w:rPr>
      </w:pPr>
      <w:r w:rsidRPr="00D61607">
        <w:rPr>
          <w:rFonts w:asciiTheme="majorEastAsia" w:eastAsiaTheme="majorEastAsia" w:hAnsiTheme="majorEastAsia" w:hint="eastAsia"/>
        </w:rPr>
        <w:t>Command</w:t>
      </w:r>
      <w:r w:rsidRPr="00D61607">
        <w:rPr>
          <w:rFonts w:asciiTheme="majorEastAsia" w:eastAsiaTheme="majorEastAsia" w:hAnsiTheme="majorEastAsia" w:hint="eastAsia"/>
        </w:rPr>
        <w:tab/>
        <w:t>2&gt;</w:t>
      </w:r>
      <w:r w:rsidRPr="00D61607">
        <w:rPr>
          <w:rFonts w:asciiTheme="majorEastAsia" w:eastAsiaTheme="majorEastAsia" w:hAnsiTheme="majorEastAsia" w:hint="eastAsia"/>
        </w:rPr>
        <w:tab/>
      </w:r>
      <w:r w:rsidR="0015680E" w:rsidRPr="00D61607">
        <w:rPr>
          <w:rFonts w:asciiTheme="majorEastAsia" w:eastAsiaTheme="majorEastAsia" w:hAnsiTheme="majorEastAsia" w:hint="eastAsia"/>
        </w:rPr>
        <w:t>filename</w:t>
      </w:r>
      <w:r w:rsidR="0015680E" w:rsidRPr="00D61607">
        <w:rPr>
          <w:rFonts w:asciiTheme="majorEastAsia" w:eastAsiaTheme="majorEastAsia" w:hAnsiTheme="majorEastAsia" w:hint="eastAsia"/>
        </w:rPr>
        <w:tab/>
        <w:t>把标准错误重定向到一个文件中</w:t>
      </w:r>
    </w:p>
    <w:p w:rsidR="0015680E" w:rsidRPr="00D61607" w:rsidRDefault="00B14871" w:rsidP="0015680E">
      <w:pPr>
        <w:rPr>
          <w:rFonts w:asciiTheme="majorEastAsia" w:eastAsiaTheme="majorEastAsia" w:hAnsiTheme="majorEastAsia"/>
        </w:rPr>
      </w:pPr>
      <w:r w:rsidRPr="00D61607">
        <w:rPr>
          <w:rFonts w:asciiTheme="majorEastAsia" w:eastAsiaTheme="majorEastAsia" w:hAnsiTheme="majorEastAsia" w:hint="eastAsia"/>
        </w:rPr>
        <w:t>Command</w:t>
      </w:r>
      <w:r w:rsidRPr="00D61607">
        <w:rPr>
          <w:rFonts w:asciiTheme="majorEastAsia" w:eastAsiaTheme="majorEastAsia" w:hAnsiTheme="majorEastAsia" w:hint="eastAsia"/>
        </w:rPr>
        <w:tab/>
        <w:t>2&gt;&gt;</w:t>
      </w:r>
      <w:r w:rsidRPr="00D61607">
        <w:rPr>
          <w:rFonts w:asciiTheme="majorEastAsia" w:eastAsiaTheme="majorEastAsia" w:hAnsiTheme="majorEastAsia" w:hint="eastAsia"/>
        </w:rPr>
        <w:tab/>
      </w:r>
      <w:r w:rsidR="0015680E" w:rsidRPr="00D61607">
        <w:rPr>
          <w:rFonts w:asciiTheme="majorEastAsia" w:eastAsiaTheme="majorEastAsia" w:hAnsiTheme="majorEastAsia" w:hint="eastAsia"/>
        </w:rPr>
        <w:t>filename</w:t>
      </w:r>
      <w:r w:rsidR="0015680E" w:rsidRPr="00D61607">
        <w:rPr>
          <w:rFonts w:asciiTheme="majorEastAsia" w:eastAsiaTheme="majorEastAsia" w:hAnsiTheme="majorEastAsia" w:hint="eastAsia"/>
        </w:rPr>
        <w:tab/>
        <w:t>把标准输出重定向到一个文件中（追加）</w:t>
      </w:r>
    </w:p>
    <w:p w:rsidR="0015680E" w:rsidRPr="00D61607" w:rsidRDefault="00B14871" w:rsidP="0015680E">
      <w:pPr>
        <w:rPr>
          <w:rFonts w:asciiTheme="majorEastAsia" w:eastAsiaTheme="majorEastAsia" w:hAnsiTheme="majorEastAsia"/>
        </w:rPr>
      </w:pPr>
      <w:r w:rsidRPr="00D61607">
        <w:rPr>
          <w:rFonts w:asciiTheme="majorEastAsia" w:eastAsiaTheme="majorEastAsia" w:hAnsiTheme="majorEastAsia" w:hint="eastAsia"/>
        </w:rPr>
        <w:t>Command</w:t>
      </w:r>
      <w:r w:rsidRPr="00D61607">
        <w:rPr>
          <w:rFonts w:asciiTheme="majorEastAsia" w:eastAsiaTheme="majorEastAsia" w:hAnsiTheme="majorEastAsia" w:hint="eastAsia"/>
        </w:rPr>
        <w:tab/>
        <w:t>&gt;&gt;</w:t>
      </w:r>
      <w:r w:rsidRPr="00D61607">
        <w:rPr>
          <w:rFonts w:asciiTheme="majorEastAsia" w:eastAsiaTheme="majorEastAsia" w:hAnsiTheme="majorEastAsia" w:hint="eastAsia"/>
        </w:rPr>
        <w:tab/>
      </w:r>
      <w:r w:rsidR="0015680E" w:rsidRPr="00D61607">
        <w:rPr>
          <w:rFonts w:asciiTheme="majorEastAsia" w:eastAsiaTheme="majorEastAsia" w:hAnsiTheme="majorEastAsia" w:hint="eastAsia"/>
        </w:rPr>
        <w:t>filename</w:t>
      </w:r>
      <w:r w:rsidRPr="00D61607">
        <w:rPr>
          <w:rFonts w:asciiTheme="majorEastAsia" w:eastAsiaTheme="majorEastAsia" w:hAnsiTheme="majorEastAsia" w:hint="eastAsia"/>
        </w:rPr>
        <w:tab/>
      </w:r>
      <w:r w:rsidR="0015680E" w:rsidRPr="00D61607">
        <w:rPr>
          <w:rFonts w:asciiTheme="majorEastAsia" w:eastAsiaTheme="majorEastAsia" w:hAnsiTheme="majorEastAsia" w:hint="eastAsia"/>
        </w:rPr>
        <w:t>2&gt;&amp;1</w:t>
      </w:r>
      <w:r w:rsidR="0015680E" w:rsidRPr="00D61607">
        <w:rPr>
          <w:rFonts w:asciiTheme="majorEastAsia" w:eastAsiaTheme="majorEastAsia" w:hAnsiTheme="majorEastAsia" w:hint="eastAsia"/>
        </w:rPr>
        <w:tab/>
        <w:t>把标准输出和错误一起重定向到一个文件（追加）</w:t>
      </w:r>
    </w:p>
    <w:p w:rsidR="0015680E" w:rsidRPr="00D61607" w:rsidRDefault="009E7BC0" w:rsidP="00E14775">
      <w:pPr>
        <w:pStyle w:val="5"/>
        <w:numPr>
          <w:ilvl w:val="3"/>
          <w:numId w:val="25"/>
        </w:numPr>
        <w:rPr>
          <w:rFonts w:asciiTheme="majorEastAsia" w:eastAsiaTheme="majorEastAsia" w:hAnsiTheme="majorEastAsia" w:cs="Times New Roman"/>
        </w:rPr>
      </w:pPr>
      <w:r w:rsidRPr="00D61607">
        <w:rPr>
          <w:rFonts w:asciiTheme="majorEastAsia" w:eastAsiaTheme="majorEastAsia" w:hAnsiTheme="majorEastAsia" w:cs="Times New Roman" w:hint="eastAsia"/>
        </w:rPr>
        <w:t>输入重定向</w:t>
      </w:r>
    </w:p>
    <w:p w:rsidR="0015680E" w:rsidRPr="00D61607" w:rsidRDefault="0015680E" w:rsidP="0015680E">
      <w:pPr>
        <w:rPr>
          <w:rFonts w:asciiTheme="majorEastAsia" w:eastAsiaTheme="majorEastAsia" w:hAnsiTheme="majorEastAsia"/>
        </w:rPr>
      </w:pPr>
      <w:r w:rsidRPr="00D61607">
        <w:rPr>
          <w:rFonts w:asciiTheme="majorEastAsia" w:eastAsiaTheme="majorEastAsia" w:hAnsiTheme="majorEastAsia" w:hint="eastAsia"/>
        </w:rPr>
        <w:t>Command &lt; filename &gt; filename2</w:t>
      </w:r>
      <w:r w:rsidRPr="00D61607">
        <w:rPr>
          <w:rFonts w:asciiTheme="majorEastAsia" w:eastAsiaTheme="majorEastAsia" w:hAnsiTheme="majorEastAsia" w:hint="eastAsia"/>
        </w:rPr>
        <w:tab/>
        <w:t>Command命令以filename文件作为标准输入，以filename2文件作为标准输出</w:t>
      </w:r>
    </w:p>
    <w:p w:rsidR="0015680E" w:rsidRPr="00D61607" w:rsidRDefault="0015680E" w:rsidP="0015680E">
      <w:pPr>
        <w:rPr>
          <w:rFonts w:asciiTheme="majorEastAsia" w:eastAsiaTheme="majorEastAsia" w:hAnsiTheme="majorEastAsia"/>
        </w:rPr>
      </w:pPr>
      <w:r w:rsidRPr="00D61607">
        <w:rPr>
          <w:rFonts w:asciiTheme="majorEastAsia" w:eastAsiaTheme="majorEastAsia" w:hAnsiTheme="majorEastAsia" w:hint="eastAsia"/>
        </w:rPr>
        <w:t>Command &lt; filename</w:t>
      </w:r>
      <w:r w:rsidRPr="00D61607">
        <w:rPr>
          <w:rFonts w:asciiTheme="majorEastAsia" w:eastAsiaTheme="majorEastAsia" w:hAnsiTheme="majorEastAsia" w:hint="eastAsia"/>
        </w:rPr>
        <w:tab/>
        <w:t>Command命令以filename文件作为标准输入</w:t>
      </w:r>
    </w:p>
    <w:p w:rsidR="0015680E" w:rsidRPr="00D61607" w:rsidRDefault="0015680E" w:rsidP="0015680E">
      <w:pPr>
        <w:rPr>
          <w:rFonts w:asciiTheme="majorEastAsia" w:eastAsiaTheme="majorEastAsia" w:hAnsiTheme="majorEastAsia"/>
        </w:rPr>
      </w:pPr>
      <w:r w:rsidRPr="00D61607">
        <w:rPr>
          <w:rFonts w:asciiTheme="majorEastAsia" w:eastAsiaTheme="majorEastAsia" w:hAnsiTheme="majorEastAsia" w:hint="eastAsia"/>
        </w:rPr>
        <w:t xml:space="preserve">Command &lt;&lt; delimiter </w:t>
      </w:r>
      <w:r w:rsidRPr="00D61607">
        <w:rPr>
          <w:rFonts w:asciiTheme="majorEastAsia" w:eastAsiaTheme="majorEastAsia" w:hAnsiTheme="majorEastAsia" w:hint="eastAsia"/>
        </w:rPr>
        <w:tab/>
        <w:t>从标准输入中读入，知道遇到delimiter分界符</w:t>
      </w:r>
    </w:p>
    <w:p w:rsidR="0015680E" w:rsidRPr="00D61607" w:rsidRDefault="0015680E" w:rsidP="00E14775">
      <w:pPr>
        <w:pStyle w:val="5"/>
        <w:numPr>
          <w:ilvl w:val="3"/>
          <w:numId w:val="25"/>
        </w:numPr>
        <w:rPr>
          <w:rFonts w:asciiTheme="majorEastAsia" w:eastAsiaTheme="majorEastAsia" w:hAnsiTheme="majorEastAsia" w:cs="Times New Roman"/>
        </w:rPr>
      </w:pPr>
      <w:r w:rsidRPr="00D61607">
        <w:rPr>
          <w:rFonts w:asciiTheme="majorEastAsia" w:eastAsiaTheme="majorEastAsia" w:hAnsiTheme="majorEastAsia" w:cs="Times New Roman" w:hint="eastAsia"/>
        </w:rPr>
        <w:t>绑定重定向</w:t>
      </w:r>
    </w:p>
    <w:p w:rsidR="0015680E" w:rsidRPr="00D61607" w:rsidRDefault="0015680E" w:rsidP="0015680E">
      <w:pPr>
        <w:rPr>
          <w:rFonts w:asciiTheme="majorEastAsia" w:eastAsiaTheme="majorEastAsia" w:hAnsiTheme="majorEastAsia"/>
        </w:rPr>
      </w:pPr>
      <w:r w:rsidRPr="00D61607">
        <w:rPr>
          <w:rFonts w:asciiTheme="majorEastAsia" w:eastAsiaTheme="majorEastAsia" w:hAnsiTheme="majorEastAsia" w:hint="eastAsia"/>
        </w:rPr>
        <w:t>Command &gt;&amp;m</w:t>
      </w:r>
      <w:r w:rsidRPr="00D61607">
        <w:rPr>
          <w:rFonts w:asciiTheme="majorEastAsia" w:eastAsiaTheme="majorEastAsia" w:hAnsiTheme="majorEastAsia" w:hint="eastAsia"/>
        </w:rPr>
        <w:tab/>
        <w:t>把标准输出重定向到文件描述符m中</w:t>
      </w:r>
    </w:p>
    <w:p w:rsidR="0015680E" w:rsidRPr="00D61607" w:rsidRDefault="0015680E" w:rsidP="0015680E">
      <w:pPr>
        <w:rPr>
          <w:rFonts w:asciiTheme="majorEastAsia" w:eastAsiaTheme="majorEastAsia" w:hAnsiTheme="majorEastAsia"/>
        </w:rPr>
      </w:pPr>
      <w:r w:rsidRPr="00D61607">
        <w:rPr>
          <w:rFonts w:asciiTheme="majorEastAsia" w:eastAsiaTheme="majorEastAsia" w:hAnsiTheme="majorEastAsia" w:hint="eastAsia"/>
        </w:rPr>
        <w:t xml:space="preserve">Command &lt; </w:t>
      </w:r>
      <w:r w:rsidRPr="00D61607">
        <w:rPr>
          <w:rFonts w:asciiTheme="majorEastAsia" w:eastAsiaTheme="majorEastAsia" w:hAnsiTheme="majorEastAsia" w:hint="eastAsia"/>
          <w:b/>
          <w:sz w:val="28"/>
          <w:highlight w:val="red"/>
        </w:rPr>
        <w:t>&amp;-</w:t>
      </w:r>
      <w:r w:rsidRPr="00D61607">
        <w:rPr>
          <w:rFonts w:asciiTheme="majorEastAsia" w:eastAsiaTheme="majorEastAsia" w:hAnsiTheme="majorEastAsia" w:hint="eastAsia"/>
        </w:rPr>
        <w:tab/>
      </w:r>
      <w:r w:rsidRPr="00D61607">
        <w:rPr>
          <w:rFonts w:asciiTheme="majorEastAsia" w:eastAsiaTheme="majorEastAsia" w:hAnsiTheme="majorEastAsia" w:hint="eastAsia"/>
          <w:highlight w:val="red"/>
        </w:rPr>
        <w:t>关闭标准输入</w:t>
      </w:r>
    </w:p>
    <w:p w:rsidR="0015680E" w:rsidRPr="00D61607" w:rsidRDefault="0015680E" w:rsidP="0015680E">
      <w:pPr>
        <w:rPr>
          <w:rFonts w:asciiTheme="majorEastAsia" w:eastAsiaTheme="majorEastAsia" w:hAnsiTheme="majorEastAsia"/>
        </w:rPr>
      </w:pPr>
      <w:r w:rsidRPr="00D61607">
        <w:rPr>
          <w:rFonts w:asciiTheme="majorEastAsia" w:eastAsiaTheme="majorEastAsia" w:hAnsiTheme="majorEastAsia" w:hint="eastAsia"/>
        </w:rPr>
        <w:t>Command 0&gt;&amp;-</w:t>
      </w:r>
      <w:r w:rsidRPr="00D61607">
        <w:rPr>
          <w:rFonts w:asciiTheme="majorEastAsia" w:eastAsiaTheme="majorEastAsia" w:hAnsiTheme="majorEastAsia" w:hint="eastAsia"/>
        </w:rPr>
        <w:tab/>
        <w:t>同上</w:t>
      </w:r>
    </w:p>
    <w:p w:rsidR="0015680E" w:rsidRPr="00D61607" w:rsidRDefault="0015680E" w:rsidP="00E14775">
      <w:pPr>
        <w:pStyle w:val="4"/>
        <w:numPr>
          <w:ilvl w:val="2"/>
          <w:numId w:val="25"/>
        </w:numPr>
        <w:rPr>
          <w:rFonts w:asciiTheme="majorEastAsia" w:hAnsiTheme="majorEastAsia" w:cs="Times New Roman"/>
        </w:rPr>
      </w:pPr>
      <w:r w:rsidRPr="00D61607">
        <w:rPr>
          <w:rFonts w:asciiTheme="majorEastAsia" w:hAnsiTheme="majorEastAsia" w:cs="Times New Roman" w:hint="eastAsia"/>
        </w:rPr>
        <w:t>shell重定向的一些高级用法</w:t>
      </w:r>
    </w:p>
    <w:p w:rsidR="0015680E" w:rsidRPr="00D61607" w:rsidRDefault="0015680E" w:rsidP="00E14775">
      <w:pPr>
        <w:pStyle w:val="5"/>
        <w:numPr>
          <w:ilvl w:val="3"/>
          <w:numId w:val="25"/>
        </w:numPr>
        <w:rPr>
          <w:rFonts w:asciiTheme="majorEastAsia" w:eastAsiaTheme="majorEastAsia" w:hAnsiTheme="majorEastAsia" w:cs="Times New Roman"/>
        </w:rPr>
      </w:pPr>
      <w:r w:rsidRPr="00D61607">
        <w:rPr>
          <w:rFonts w:asciiTheme="majorEastAsia" w:eastAsiaTheme="majorEastAsia" w:hAnsiTheme="majorEastAsia" w:cs="Times New Roman" w:hint="eastAsia"/>
        </w:rPr>
        <w:t>重定向标准错误</w:t>
      </w:r>
    </w:p>
    <w:p w:rsidR="0015680E" w:rsidRPr="00D61607" w:rsidRDefault="0015680E" w:rsidP="0015680E">
      <w:pPr>
        <w:rPr>
          <w:rFonts w:asciiTheme="majorEastAsia" w:eastAsiaTheme="majorEastAsia" w:hAnsiTheme="majorEastAsia"/>
        </w:rPr>
      </w:pPr>
      <w:r w:rsidRPr="00D61607">
        <w:rPr>
          <w:rFonts w:asciiTheme="majorEastAsia" w:eastAsiaTheme="majorEastAsia" w:hAnsiTheme="majorEastAsia" w:hint="eastAsia"/>
        </w:rPr>
        <w:t>例子1：</w:t>
      </w:r>
    </w:p>
    <w:p w:rsidR="0015680E" w:rsidRPr="00D61607" w:rsidRDefault="0015680E" w:rsidP="0015680E">
      <w:pPr>
        <w:rPr>
          <w:rFonts w:asciiTheme="majorEastAsia" w:eastAsiaTheme="majorEastAsia" w:hAnsiTheme="majorEastAsia"/>
        </w:rPr>
      </w:pPr>
      <w:r w:rsidRPr="00D61607">
        <w:rPr>
          <w:rFonts w:asciiTheme="majorEastAsia" w:eastAsiaTheme="majorEastAsia" w:hAnsiTheme="majorEastAsia"/>
        </w:rPr>
        <w:lastRenderedPageBreak/>
        <w:t>command 2&gt; /dev/null</w:t>
      </w:r>
    </w:p>
    <w:p w:rsidR="0015680E" w:rsidRPr="00D61607" w:rsidRDefault="0015680E" w:rsidP="0015680E">
      <w:pPr>
        <w:rPr>
          <w:rFonts w:asciiTheme="majorEastAsia" w:eastAsiaTheme="majorEastAsia" w:hAnsiTheme="majorEastAsia"/>
        </w:rPr>
      </w:pPr>
      <w:r w:rsidRPr="00D61607">
        <w:rPr>
          <w:rFonts w:asciiTheme="majorEastAsia" w:eastAsiaTheme="majorEastAsia" w:hAnsiTheme="majorEastAsia" w:hint="eastAsia"/>
        </w:rPr>
        <w:t>如果command执行出错，将错误的信息重定向到空设备</w:t>
      </w:r>
    </w:p>
    <w:p w:rsidR="0015680E" w:rsidRPr="00D61607" w:rsidRDefault="0015680E" w:rsidP="0015680E">
      <w:pPr>
        <w:rPr>
          <w:rFonts w:asciiTheme="majorEastAsia" w:eastAsiaTheme="majorEastAsia" w:hAnsiTheme="majorEastAsia"/>
        </w:rPr>
      </w:pPr>
      <w:r w:rsidRPr="00D61607">
        <w:rPr>
          <w:rFonts w:asciiTheme="majorEastAsia" w:eastAsiaTheme="majorEastAsia" w:hAnsiTheme="majorEastAsia" w:hint="eastAsia"/>
        </w:rPr>
        <w:t>例子2：</w:t>
      </w:r>
    </w:p>
    <w:p w:rsidR="0015680E" w:rsidRPr="00D61607" w:rsidRDefault="0015680E" w:rsidP="0015680E">
      <w:pPr>
        <w:rPr>
          <w:rFonts w:asciiTheme="majorEastAsia" w:eastAsiaTheme="majorEastAsia" w:hAnsiTheme="majorEastAsia"/>
        </w:rPr>
      </w:pPr>
      <w:r w:rsidRPr="00D61607">
        <w:rPr>
          <w:rFonts w:asciiTheme="majorEastAsia" w:eastAsiaTheme="majorEastAsia" w:hAnsiTheme="majorEastAsia"/>
        </w:rPr>
        <w:t>command &gt; out.put 2&gt;&amp;1</w:t>
      </w:r>
    </w:p>
    <w:p w:rsidR="0015680E" w:rsidRPr="00D61607" w:rsidRDefault="0015680E" w:rsidP="0015680E">
      <w:pPr>
        <w:rPr>
          <w:rFonts w:asciiTheme="majorEastAsia" w:eastAsiaTheme="majorEastAsia" w:hAnsiTheme="majorEastAsia"/>
        </w:rPr>
      </w:pPr>
      <w:r w:rsidRPr="00D61607">
        <w:rPr>
          <w:rFonts w:asciiTheme="majorEastAsia" w:eastAsiaTheme="majorEastAsia" w:hAnsiTheme="majorEastAsia" w:hint="eastAsia"/>
        </w:rPr>
        <w:t>将command执行的标准输出和标准错误重定向到out.put（也就是说不管command执行正确还是错误，输出都打印到out.put）。</w:t>
      </w:r>
    </w:p>
    <w:p w:rsidR="0015680E" w:rsidRPr="00D61607" w:rsidRDefault="0015680E" w:rsidP="00E14775">
      <w:pPr>
        <w:pStyle w:val="5"/>
        <w:numPr>
          <w:ilvl w:val="3"/>
          <w:numId w:val="25"/>
        </w:numPr>
        <w:rPr>
          <w:rFonts w:asciiTheme="majorEastAsia" w:eastAsiaTheme="majorEastAsia" w:hAnsiTheme="majorEastAsia" w:cs="Times New Roman"/>
        </w:rPr>
      </w:pPr>
      <w:r w:rsidRPr="00D61607">
        <w:rPr>
          <w:rFonts w:asciiTheme="majorEastAsia" w:eastAsiaTheme="majorEastAsia" w:hAnsiTheme="majorEastAsia" w:cs="Times New Roman" w:hint="eastAsia"/>
        </w:rPr>
        <w:t>exec用法</w:t>
      </w:r>
    </w:p>
    <w:p w:rsidR="0015680E" w:rsidRPr="00D61607" w:rsidRDefault="0015680E" w:rsidP="0015680E">
      <w:pPr>
        <w:rPr>
          <w:rFonts w:asciiTheme="majorEastAsia" w:eastAsiaTheme="majorEastAsia" w:hAnsiTheme="majorEastAsia"/>
        </w:rPr>
      </w:pPr>
      <w:r w:rsidRPr="00D61607">
        <w:rPr>
          <w:rFonts w:asciiTheme="majorEastAsia" w:eastAsiaTheme="majorEastAsia" w:hAnsiTheme="majorEastAsia" w:hint="eastAsia"/>
        </w:rPr>
        <w:t>exec命令可以用来替代当前shell；换句话说，并没有启动子shell，使用这一条命令时任何现有环境变量将会被清除，并重新启动一个shell（重新输入用户名和密码进入）。</w:t>
      </w:r>
    </w:p>
    <w:p w:rsidR="0015680E" w:rsidRPr="00D61607" w:rsidRDefault="0015680E" w:rsidP="0015680E">
      <w:pPr>
        <w:rPr>
          <w:rFonts w:asciiTheme="majorEastAsia" w:eastAsiaTheme="majorEastAsia" w:hAnsiTheme="majorEastAsia"/>
        </w:rPr>
      </w:pPr>
      <w:r w:rsidRPr="00D61607">
        <w:rPr>
          <w:rFonts w:asciiTheme="majorEastAsia" w:eastAsiaTheme="majorEastAsia" w:hAnsiTheme="majorEastAsia"/>
        </w:rPr>
        <w:t>exec command</w:t>
      </w:r>
    </w:p>
    <w:p w:rsidR="0015680E" w:rsidRPr="00D61607" w:rsidRDefault="0015680E" w:rsidP="0015680E">
      <w:pPr>
        <w:rPr>
          <w:rFonts w:asciiTheme="majorEastAsia" w:eastAsiaTheme="majorEastAsia" w:hAnsiTheme="majorEastAsia"/>
        </w:rPr>
      </w:pPr>
      <w:r w:rsidRPr="00D61607">
        <w:rPr>
          <w:rFonts w:asciiTheme="majorEastAsia" w:eastAsiaTheme="majorEastAsia" w:hAnsiTheme="majorEastAsia" w:hint="eastAsia"/>
        </w:rPr>
        <w:t>其中，command通常是一个shell脚本。</w:t>
      </w:r>
    </w:p>
    <w:p w:rsidR="0015680E" w:rsidRPr="00D61607" w:rsidRDefault="0015680E" w:rsidP="0015680E">
      <w:pPr>
        <w:rPr>
          <w:rFonts w:asciiTheme="majorEastAsia" w:eastAsiaTheme="majorEastAsia" w:hAnsiTheme="majorEastAsia"/>
        </w:rPr>
      </w:pPr>
      <w:r w:rsidRPr="00D61607">
        <w:rPr>
          <w:rFonts w:asciiTheme="majorEastAsia" w:eastAsiaTheme="majorEastAsia" w:hAnsiTheme="majorEastAsia" w:hint="eastAsia"/>
        </w:rPr>
        <w:t>对文件描述符操作的时候用（也只有再这时候），它不会覆盖你当前的shell</w:t>
      </w:r>
    </w:p>
    <w:p w:rsidR="0015680E" w:rsidRPr="00D61607" w:rsidRDefault="0015680E" w:rsidP="0015680E">
      <w:pPr>
        <w:rPr>
          <w:rFonts w:asciiTheme="majorEastAsia" w:eastAsiaTheme="majorEastAsia" w:hAnsiTheme="majorEastAsia"/>
        </w:rPr>
      </w:pPr>
    </w:p>
    <w:p w:rsidR="0015680E" w:rsidRPr="00D61607" w:rsidRDefault="0015680E" w:rsidP="0015680E">
      <w:pPr>
        <w:rPr>
          <w:rFonts w:asciiTheme="majorEastAsia" w:eastAsiaTheme="majorEastAsia" w:hAnsiTheme="majorEastAsia"/>
        </w:rPr>
      </w:pPr>
    </w:p>
    <w:p w:rsidR="0015680E" w:rsidRPr="00D61607" w:rsidRDefault="0015680E" w:rsidP="0015680E">
      <w:pPr>
        <w:rPr>
          <w:rFonts w:asciiTheme="majorEastAsia" w:eastAsiaTheme="majorEastAsia" w:hAnsiTheme="majorEastAsia"/>
        </w:rPr>
      </w:pPr>
      <w:r w:rsidRPr="00D61607">
        <w:rPr>
          <w:rFonts w:asciiTheme="majorEastAsia" w:eastAsiaTheme="majorEastAsia" w:hAnsiTheme="majorEastAsia" w:hint="eastAsia"/>
        </w:rPr>
        <w:t>例子1：</w:t>
      </w:r>
    </w:p>
    <w:p w:rsidR="0015680E" w:rsidRPr="00D61607" w:rsidRDefault="0015680E" w:rsidP="0015680E">
      <w:pPr>
        <w:rPr>
          <w:rFonts w:asciiTheme="majorEastAsia" w:eastAsiaTheme="majorEastAsia" w:hAnsiTheme="majorEastAsia"/>
        </w:rPr>
      </w:pPr>
      <w:r w:rsidRPr="00D61607">
        <w:rPr>
          <w:rFonts w:asciiTheme="majorEastAsia" w:eastAsiaTheme="majorEastAsia" w:hAnsiTheme="majorEastAsia"/>
        </w:rPr>
        <w:t>#!/bin/bash</w:t>
      </w:r>
    </w:p>
    <w:p w:rsidR="0015680E" w:rsidRPr="00D61607" w:rsidRDefault="0015680E" w:rsidP="0015680E">
      <w:pPr>
        <w:rPr>
          <w:rFonts w:asciiTheme="majorEastAsia" w:eastAsiaTheme="majorEastAsia" w:hAnsiTheme="majorEastAsia"/>
        </w:rPr>
      </w:pPr>
      <w:r w:rsidRPr="00D61607">
        <w:rPr>
          <w:rFonts w:asciiTheme="majorEastAsia" w:eastAsiaTheme="majorEastAsia" w:hAnsiTheme="majorEastAsia"/>
        </w:rPr>
        <w:t>#file_desc</w:t>
      </w:r>
    </w:p>
    <w:p w:rsidR="0015680E" w:rsidRPr="00D61607" w:rsidRDefault="0015680E" w:rsidP="0015680E">
      <w:pPr>
        <w:rPr>
          <w:rFonts w:asciiTheme="majorEastAsia" w:eastAsiaTheme="majorEastAsia" w:hAnsiTheme="majorEastAsia"/>
        </w:rPr>
      </w:pPr>
    </w:p>
    <w:p w:rsidR="0015680E" w:rsidRPr="00D61607" w:rsidRDefault="0015680E" w:rsidP="0015680E">
      <w:pPr>
        <w:rPr>
          <w:rFonts w:asciiTheme="majorEastAsia" w:eastAsiaTheme="majorEastAsia" w:hAnsiTheme="majorEastAsia"/>
        </w:rPr>
      </w:pPr>
    </w:p>
    <w:p w:rsidR="0015680E" w:rsidRPr="00D61607" w:rsidRDefault="0015680E" w:rsidP="0015680E">
      <w:pPr>
        <w:rPr>
          <w:rFonts w:asciiTheme="majorEastAsia" w:eastAsiaTheme="majorEastAsia" w:hAnsiTheme="majorEastAsia"/>
        </w:rPr>
      </w:pPr>
      <w:r w:rsidRPr="00D61607">
        <w:rPr>
          <w:rFonts w:asciiTheme="majorEastAsia" w:eastAsiaTheme="majorEastAsia" w:hAnsiTheme="majorEastAsia"/>
        </w:rPr>
        <w:t>exec 3&lt;&amp;0 0&lt;name.txt</w:t>
      </w:r>
    </w:p>
    <w:p w:rsidR="0015680E" w:rsidRPr="00D61607" w:rsidRDefault="0015680E" w:rsidP="0015680E">
      <w:pPr>
        <w:rPr>
          <w:rFonts w:asciiTheme="majorEastAsia" w:eastAsiaTheme="majorEastAsia" w:hAnsiTheme="majorEastAsia"/>
        </w:rPr>
      </w:pPr>
      <w:r w:rsidRPr="00D61607">
        <w:rPr>
          <w:rFonts w:asciiTheme="majorEastAsia" w:eastAsiaTheme="majorEastAsia" w:hAnsiTheme="majorEastAsia"/>
        </w:rPr>
        <w:t>read line1</w:t>
      </w:r>
    </w:p>
    <w:p w:rsidR="0015680E" w:rsidRPr="00D61607" w:rsidRDefault="0015680E" w:rsidP="0015680E">
      <w:pPr>
        <w:rPr>
          <w:rFonts w:asciiTheme="majorEastAsia" w:eastAsiaTheme="majorEastAsia" w:hAnsiTheme="majorEastAsia"/>
        </w:rPr>
      </w:pPr>
      <w:r w:rsidRPr="00D61607">
        <w:rPr>
          <w:rFonts w:asciiTheme="majorEastAsia" w:eastAsiaTheme="majorEastAsia" w:hAnsiTheme="majorEastAsia"/>
        </w:rPr>
        <w:t>read line2</w:t>
      </w:r>
    </w:p>
    <w:p w:rsidR="0015680E" w:rsidRPr="00D61607" w:rsidRDefault="0015680E" w:rsidP="0015680E">
      <w:pPr>
        <w:rPr>
          <w:rFonts w:asciiTheme="majorEastAsia" w:eastAsiaTheme="majorEastAsia" w:hAnsiTheme="majorEastAsia"/>
        </w:rPr>
      </w:pPr>
      <w:r w:rsidRPr="00D61607">
        <w:rPr>
          <w:rFonts w:asciiTheme="majorEastAsia" w:eastAsiaTheme="majorEastAsia" w:hAnsiTheme="majorEastAsia"/>
        </w:rPr>
        <w:t>exec 0&lt;&amp;3</w:t>
      </w:r>
    </w:p>
    <w:p w:rsidR="0015680E" w:rsidRPr="00D61607" w:rsidRDefault="0015680E" w:rsidP="0015680E">
      <w:pPr>
        <w:rPr>
          <w:rFonts w:asciiTheme="majorEastAsia" w:eastAsiaTheme="majorEastAsia" w:hAnsiTheme="majorEastAsia"/>
        </w:rPr>
      </w:pPr>
      <w:r w:rsidRPr="00D61607">
        <w:rPr>
          <w:rFonts w:asciiTheme="majorEastAsia" w:eastAsiaTheme="majorEastAsia" w:hAnsiTheme="majorEastAsia"/>
        </w:rPr>
        <w:t>echo $line1</w:t>
      </w:r>
    </w:p>
    <w:p w:rsidR="0015680E" w:rsidRPr="00D61607" w:rsidRDefault="0015680E" w:rsidP="0015680E">
      <w:pPr>
        <w:rPr>
          <w:rFonts w:asciiTheme="majorEastAsia" w:eastAsiaTheme="majorEastAsia" w:hAnsiTheme="majorEastAsia"/>
        </w:rPr>
      </w:pPr>
      <w:r w:rsidRPr="00D61607">
        <w:rPr>
          <w:rFonts w:asciiTheme="majorEastAsia" w:eastAsiaTheme="majorEastAsia" w:hAnsiTheme="majorEastAsia"/>
        </w:rPr>
        <w:t>echo $line2</w:t>
      </w:r>
    </w:p>
    <w:p w:rsidR="0015680E" w:rsidRPr="00D61607" w:rsidRDefault="0015680E" w:rsidP="0015680E">
      <w:pPr>
        <w:rPr>
          <w:rFonts w:asciiTheme="majorEastAsia" w:eastAsiaTheme="majorEastAsia" w:hAnsiTheme="majorEastAsia"/>
        </w:rPr>
      </w:pPr>
    </w:p>
    <w:p w:rsidR="0015680E" w:rsidRPr="00D61607" w:rsidRDefault="0015680E" w:rsidP="0015680E">
      <w:pPr>
        <w:rPr>
          <w:rFonts w:asciiTheme="majorEastAsia" w:eastAsiaTheme="majorEastAsia" w:hAnsiTheme="majorEastAsia"/>
        </w:rPr>
      </w:pPr>
    </w:p>
    <w:p w:rsidR="0015680E" w:rsidRPr="00D61607" w:rsidRDefault="0015680E" w:rsidP="0015680E">
      <w:pPr>
        <w:rPr>
          <w:rFonts w:asciiTheme="majorEastAsia" w:eastAsiaTheme="majorEastAsia" w:hAnsiTheme="majorEastAsia"/>
        </w:rPr>
      </w:pPr>
      <w:r w:rsidRPr="00D61607">
        <w:rPr>
          <w:rFonts w:asciiTheme="majorEastAsia" w:eastAsiaTheme="majorEastAsia" w:hAnsiTheme="majorEastAsia" w:hint="eastAsia"/>
        </w:rPr>
        <w:lastRenderedPageBreak/>
        <w:t>其中：</w:t>
      </w:r>
    </w:p>
    <w:p w:rsidR="0015680E" w:rsidRPr="00D61607" w:rsidRDefault="0015680E" w:rsidP="0015680E">
      <w:pPr>
        <w:rPr>
          <w:rFonts w:asciiTheme="majorEastAsia" w:eastAsiaTheme="majorEastAsia" w:hAnsiTheme="majorEastAsia"/>
        </w:rPr>
      </w:pPr>
      <w:r w:rsidRPr="00D61607">
        <w:rPr>
          <w:rFonts w:asciiTheme="majorEastAsia" w:eastAsiaTheme="majorEastAsia" w:hAnsiTheme="majorEastAsia" w:hint="eastAsia"/>
        </w:rPr>
        <w:t>首先，exec 3&lt;&amp;0 0&lt;name.txt的意思是把标准输入重定向到文件描述符3（0表示标准输入），然后把文件name.txt内容重定向到文件描述符0，实际上就 是把文件name.txt中的内容重定向到文件描述符3。然后通过exec打开文件描述符3；</w:t>
      </w:r>
    </w:p>
    <w:p w:rsidR="0015680E" w:rsidRPr="00D61607" w:rsidRDefault="0015680E" w:rsidP="0015680E">
      <w:pPr>
        <w:rPr>
          <w:rFonts w:asciiTheme="majorEastAsia" w:eastAsiaTheme="majorEastAsia" w:hAnsiTheme="majorEastAsia"/>
        </w:rPr>
      </w:pPr>
    </w:p>
    <w:p w:rsidR="0015680E" w:rsidRPr="00D61607" w:rsidRDefault="0015680E" w:rsidP="0015680E">
      <w:pPr>
        <w:rPr>
          <w:rFonts w:asciiTheme="majorEastAsia" w:eastAsiaTheme="majorEastAsia" w:hAnsiTheme="majorEastAsia"/>
        </w:rPr>
      </w:pPr>
      <w:r w:rsidRPr="00D61607">
        <w:rPr>
          <w:rFonts w:asciiTheme="majorEastAsia" w:eastAsiaTheme="majorEastAsia" w:hAnsiTheme="majorEastAsia" w:hint="eastAsia"/>
        </w:rPr>
        <w:t>然后，通过read命令读取name.txt的第一行内容line1，第二行内容line2，通过Exec 0&lt;&amp;3关闭文件描述符3；</w:t>
      </w:r>
    </w:p>
    <w:p w:rsidR="0015680E" w:rsidRPr="00D61607" w:rsidRDefault="0015680E" w:rsidP="0015680E">
      <w:pPr>
        <w:rPr>
          <w:rFonts w:asciiTheme="majorEastAsia" w:eastAsiaTheme="majorEastAsia" w:hAnsiTheme="majorEastAsia"/>
        </w:rPr>
      </w:pPr>
    </w:p>
    <w:p w:rsidR="0015680E" w:rsidRPr="00D61607" w:rsidRDefault="0015680E" w:rsidP="0015680E">
      <w:pPr>
        <w:rPr>
          <w:rFonts w:asciiTheme="majorEastAsia" w:eastAsiaTheme="majorEastAsia" w:hAnsiTheme="majorEastAsia"/>
        </w:rPr>
      </w:pPr>
      <w:r w:rsidRPr="00D61607">
        <w:rPr>
          <w:rFonts w:asciiTheme="majorEastAsia" w:eastAsiaTheme="majorEastAsia" w:hAnsiTheme="majorEastAsia" w:hint="eastAsia"/>
        </w:rPr>
        <w:t>最后，用echo命令输出line1和line2。最好在终端运行一下这个脚本，亲自尝试一下。</w:t>
      </w:r>
    </w:p>
    <w:p w:rsidR="0015680E" w:rsidRPr="00D61607" w:rsidRDefault="0015680E" w:rsidP="0015680E">
      <w:pPr>
        <w:rPr>
          <w:rFonts w:asciiTheme="majorEastAsia" w:eastAsiaTheme="majorEastAsia" w:hAnsiTheme="majorEastAsia"/>
        </w:rPr>
      </w:pPr>
    </w:p>
    <w:p w:rsidR="0015680E" w:rsidRPr="00D61607" w:rsidRDefault="0015680E" w:rsidP="0015680E">
      <w:pPr>
        <w:rPr>
          <w:rFonts w:asciiTheme="majorEastAsia" w:eastAsiaTheme="majorEastAsia" w:hAnsiTheme="majorEastAsia"/>
        </w:rPr>
      </w:pPr>
    </w:p>
    <w:p w:rsidR="0015680E" w:rsidRPr="00D61607" w:rsidRDefault="0015680E" w:rsidP="0015680E">
      <w:pPr>
        <w:rPr>
          <w:rFonts w:asciiTheme="majorEastAsia" w:eastAsiaTheme="majorEastAsia" w:hAnsiTheme="majorEastAsia"/>
        </w:rPr>
      </w:pPr>
      <w:r w:rsidRPr="00D61607">
        <w:rPr>
          <w:rFonts w:asciiTheme="majorEastAsia" w:eastAsiaTheme="majorEastAsia" w:hAnsiTheme="majorEastAsia" w:hint="eastAsia"/>
        </w:rPr>
        <w:t>例子2：</w:t>
      </w:r>
    </w:p>
    <w:p w:rsidR="0015680E" w:rsidRPr="00D61607" w:rsidRDefault="0015680E" w:rsidP="0015680E">
      <w:pPr>
        <w:rPr>
          <w:rFonts w:asciiTheme="majorEastAsia" w:eastAsiaTheme="majorEastAsia" w:hAnsiTheme="majorEastAsia"/>
        </w:rPr>
      </w:pPr>
      <w:r w:rsidRPr="00D61607">
        <w:rPr>
          <w:rFonts w:asciiTheme="majorEastAsia" w:eastAsiaTheme="majorEastAsia" w:hAnsiTheme="majorEastAsia"/>
        </w:rPr>
        <w:t>exec 3&lt;&gt;test.sh;</w:t>
      </w:r>
    </w:p>
    <w:p w:rsidR="0015680E" w:rsidRPr="00D61607" w:rsidRDefault="0015680E" w:rsidP="0015680E">
      <w:pPr>
        <w:rPr>
          <w:rFonts w:asciiTheme="majorEastAsia" w:eastAsiaTheme="majorEastAsia" w:hAnsiTheme="majorEastAsia"/>
        </w:rPr>
      </w:pPr>
      <w:r w:rsidRPr="00D61607">
        <w:rPr>
          <w:rFonts w:asciiTheme="majorEastAsia" w:eastAsiaTheme="majorEastAsia" w:hAnsiTheme="majorEastAsia" w:hint="eastAsia"/>
        </w:rPr>
        <w:t>#打开test.sh可读写操作，与文件描述符3绑定</w:t>
      </w:r>
    </w:p>
    <w:p w:rsidR="0015680E" w:rsidRPr="00D61607" w:rsidRDefault="0015680E" w:rsidP="0015680E">
      <w:pPr>
        <w:rPr>
          <w:rFonts w:asciiTheme="majorEastAsia" w:eastAsiaTheme="majorEastAsia" w:hAnsiTheme="majorEastAsia"/>
        </w:rPr>
      </w:pPr>
      <w:r w:rsidRPr="00D61607">
        <w:rPr>
          <w:rFonts w:asciiTheme="majorEastAsia" w:eastAsiaTheme="majorEastAsia" w:hAnsiTheme="majorEastAsia"/>
        </w:rPr>
        <w:t xml:space="preserve"> </w:t>
      </w:r>
    </w:p>
    <w:p w:rsidR="0015680E" w:rsidRPr="00D61607" w:rsidRDefault="0015680E" w:rsidP="0015680E">
      <w:pPr>
        <w:rPr>
          <w:rFonts w:asciiTheme="majorEastAsia" w:eastAsiaTheme="majorEastAsia" w:hAnsiTheme="majorEastAsia"/>
        </w:rPr>
      </w:pPr>
      <w:r w:rsidRPr="00D61607">
        <w:rPr>
          <w:rFonts w:asciiTheme="majorEastAsia" w:eastAsiaTheme="majorEastAsia" w:hAnsiTheme="majorEastAsia"/>
        </w:rPr>
        <w:t>while read line&lt;&amp;3</w:t>
      </w:r>
    </w:p>
    <w:p w:rsidR="0015680E" w:rsidRPr="00D61607" w:rsidRDefault="0015680E" w:rsidP="0015680E">
      <w:pPr>
        <w:rPr>
          <w:rFonts w:asciiTheme="majorEastAsia" w:eastAsiaTheme="majorEastAsia" w:hAnsiTheme="majorEastAsia"/>
        </w:rPr>
      </w:pPr>
      <w:r w:rsidRPr="00D61607">
        <w:rPr>
          <w:rFonts w:asciiTheme="majorEastAsia" w:eastAsiaTheme="majorEastAsia" w:hAnsiTheme="majorEastAsia"/>
        </w:rPr>
        <w:t xml:space="preserve"> do</w:t>
      </w:r>
    </w:p>
    <w:p w:rsidR="0015680E" w:rsidRPr="00D61607" w:rsidRDefault="0015680E" w:rsidP="0015680E">
      <w:pPr>
        <w:rPr>
          <w:rFonts w:asciiTheme="majorEastAsia" w:eastAsiaTheme="majorEastAsia" w:hAnsiTheme="majorEastAsia"/>
        </w:rPr>
      </w:pPr>
      <w:r w:rsidRPr="00D61607">
        <w:rPr>
          <w:rFonts w:asciiTheme="majorEastAsia" w:eastAsiaTheme="majorEastAsia" w:hAnsiTheme="majorEastAsia"/>
        </w:rPr>
        <w:t xml:space="preserve">    echo $line;</w:t>
      </w:r>
    </w:p>
    <w:p w:rsidR="0015680E" w:rsidRPr="00D61607" w:rsidRDefault="0015680E" w:rsidP="0015680E">
      <w:pPr>
        <w:rPr>
          <w:rFonts w:asciiTheme="majorEastAsia" w:eastAsiaTheme="majorEastAsia" w:hAnsiTheme="majorEastAsia"/>
        </w:rPr>
      </w:pPr>
      <w:r w:rsidRPr="00D61607">
        <w:rPr>
          <w:rFonts w:asciiTheme="majorEastAsia" w:eastAsiaTheme="majorEastAsia" w:hAnsiTheme="majorEastAsia"/>
        </w:rPr>
        <w:t>done</w:t>
      </w:r>
    </w:p>
    <w:p w:rsidR="0015680E" w:rsidRPr="00D61607" w:rsidRDefault="0015680E" w:rsidP="0015680E">
      <w:pPr>
        <w:rPr>
          <w:rFonts w:asciiTheme="majorEastAsia" w:eastAsiaTheme="majorEastAsia" w:hAnsiTheme="majorEastAsia"/>
        </w:rPr>
      </w:pPr>
      <w:r w:rsidRPr="00D61607">
        <w:rPr>
          <w:rFonts w:asciiTheme="majorEastAsia" w:eastAsiaTheme="majorEastAsia" w:hAnsiTheme="majorEastAsia" w:hint="eastAsia"/>
        </w:rPr>
        <w:t>#循环读取文件描述符3（读取的是test.sh内容）</w:t>
      </w:r>
    </w:p>
    <w:p w:rsidR="0015680E" w:rsidRPr="00D61607" w:rsidRDefault="0015680E" w:rsidP="0015680E">
      <w:pPr>
        <w:rPr>
          <w:rFonts w:asciiTheme="majorEastAsia" w:eastAsiaTheme="majorEastAsia" w:hAnsiTheme="majorEastAsia"/>
        </w:rPr>
      </w:pPr>
      <w:r w:rsidRPr="00D61607">
        <w:rPr>
          <w:rFonts w:asciiTheme="majorEastAsia" w:eastAsiaTheme="majorEastAsia" w:hAnsiTheme="majorEastAsia"/>
        </w:rPr>
        <w:t>exec 3&gt;&amp;-</w:t>
      </w:r>
    </w:p>
    <w:p w:rsidR="0015680E" w:rsidRPr="00D61607" w:rsidRDefault="0015680E" w:rsidP="0015680E">
      <w:pPr>
        <w:rPr>
          <w:rFonts w:asciiTheme="majorEastAsia" w:eastAsiaTheme="majorEastAsia" w:hAnsiTheme="majorEastAsia"/>
        </w:rPr>
      </w:pPr>
      <w:r w:rsidRPr="00D61607">
        <w:rPr>
          <w:rFonts w:asciiTheme="majorEastAsia" w:eastAsiaTheme="majorEastAsia" w:hAnsiTheme="majorEastAsia"/>
        </w:rPr>
        <w:t>exec 3&lt;&amp;-</w:t>
      </w:r>
    </w:p>
    <w:p w:rsidR="00415DD2" w:rsidRPr="00D61607" w:rsidRDefault="0015680E" w:rsidP="0015680E">
      <w:pPr>
        <w:rPr>
          <w:rFonts w:asciiTheme="majorEastAsia" w:eastAsiaTheme="majorEastAsia" w:hAnsiTheme="majorEastAsia"/>
        </w:rPr>
      </w:pPr>
      <w:r w:rsidRPr="00D61607">
        <w:rPr>
          <w:rFonts w:asciiTheme="majorEastAsia" w:eastAsiaTheme="majorEastAsia" w:hAnsiTheme="majorEastAsia" w:hint="eastAsia"/>
        </w:rPr>
        <w:t>#关闭文件的，输入，输出绑定</w:t>
      </w:r>
    </w:p>
    <w:p w:rsidR="005E43B7" w:rsidRPr="00D61607" w:rsidRDefault="005E43B7" w:rsidP="00415DD2">
      <w:pPr>
        <w:rPr>
          <w:rFonts w:asciiTheme="majorEastAsia" w:eastAsiaTheme="majorEastAsia" w:hAnsiTheme="majorEastAsia"/>
        </w:rPr>
      </w:pPr>
    </w:p>
    <w:p w:rsidR="0015680E" w:rsidRPr="00D61607" w:rsidRDefault="00FC4D38" w:rsidP="00E14775">
      <w:pPr>
        <w:pStyle w:val="4"/>
        <w:numPr>
          <w:ilvl w:val="2"/>
          <w:numId w:val="25"/>
        </w:numPr>
        <w:rPr>
          <w:rFonts w:asciiTheme="majorEastAsia" w:hAnsiTheme="majorEastAsia" w:cs="Times New Roman"/>
        </w:rPr>
      </w:pPr>
      <w:r w:rsidRPr="00D61607">
        <w:rPr>
          <w:rFonts w:asciiTheme="majorEastAsia" w:hAnsiTheme="majorEastAsia" w:cs="Times New Roman" w:hint="eastAsia"/>
        </w:rPr>
        <w:t>扩展：</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在了解重定向之前，我们先来看看linux 的文件描述符。</w:t>
      </w:r>
    </w:p>
    <w:p w:rsidR="00A67F52" w:rsidRPr="00D61607" w:rsidRDefault="00A67F52" w:rsidP="00A67F52">
      <w:pPr>
        <w:rPr>
          <w:rFonts w:asciiTheme="majorEastAsia" w:eastAsiaTheme="majorEastAsia" w:hAnsiTheme="majorEastAsia"/>
        </w:rPr>
      </w:pP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linux文件描述符：可以理解为linux跟踪打开文件，而分配的一个数字，这个数字有点类似c语言操作文件时候的句柄，通过句柄就可以实现文件的读写操作。 用户可以自定义文件描述符范围是：3-num,这个最大数字，跟用户的：ulimit –n 定义数字有关系，不能超过最大值。</w:t>
      </w:r>
    </w:p>
    <w:p w:rsidR="00A67F52" w:rsidRPr="00D61607" w:rsidRDefault="00A67F52" w:rsidP="00A67F52">
      <w:pPr>
        <w:rPr>
          <w:rFonts w:asciiTheme="majorEastAsia" w:eastAsiaTheme="majorEastAsia" w:hAnsiTheme="majorEastAsia"/>
        </w:rPr>
      </w:pP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 xml:space="preserve"> </w:t>
      </w:r>
    </w:p>
    <w:p w:rsidR="00A67F52" w:rsidRPr="00D61607" w:rsidRDefault="00A67F52" w:rsidP="00A67F52">
      <w:pPr>
        <w:rPr>
          <w:rFonts w:asciiTheme="majorEastAsia" w:eastAsiaTheme="majorEastAsia" w:hAnsiTheme="majorEastAsia"/>
        </w:rPr>
      </w:pP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linux启动后，会默认打开3个文件描述符，分别是：标准输入standard input 0,正确输出standard output 1,错误输出：error output 2</w:t>
      </w:r>
    </w:p>
    <w:p w:rsidR="00A67F52" w:rsidRPr="00D61607" w:rsidRDefault="00A67F52" w:rsidP="00A67F52">
      <w:pPr>
        <w:rPr>
          <w:rFonts w:asciiTheme="majorEastAsia" w:eastAsiaTheme="majorEastAsia" w:hAnsiTheme="majorEastAsia"/>
        </w:rPr>
      </w:pP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以后打开文件后。新增文件绑定描述符 可以依次增加。 一条shell命令执行，都会继承父进程的文件描述符。因此，所有运行的shell命令，都会有默认3个文件描述符。</w:t>
      </w:r>
    </w:p>
    <w:p w:rsidR="00A67F52" w:rsidRPr="00D61607" w:rsidRDefault="00A67F52" w:rsidP="00A67F52">
      <w:pPr>
        <w:rPr>
          <w:rFonts w:asciiTheme="majorEastAsia" w:eastAsiaTheme="majorEastAsia" w:hAnsiTheme="majorEastAsia"/>
        </w:rPr>
      </w:pP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 xml:space="preserve"> </w:t>
      </w:r>
    </w:p>
    <w:p w:rsidR="00A67F52" w:rsidRPr="00D61607" w:rsidRDefault="00A67F52" w:rsidP="00A67F52">
      <w:pPr>
        <w:rPr>
          <w:rFonts w:asciiTheme="majorEastAsia" w:eastAsiaTheme="majorEastAsia" w:hAnsiTheme="majorEastAsia"/>
        </w:rPr>
      </w:pP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对于任何一条linux 命令执行，它会是这样一个过程：</w:t>
      </w:r>
    </w:p>
    <w:p w:rsidR="00A67F52" w:rsidRPr="00D61607" w:rsidRDefault="00A67F52" w:rsidP="00A67F52">
      <w:pPr>
        <w:rPr>
          <w:rFonts w:asciiTheme="majorEastAsia" w:eastAsiaTheme="majorEastAsia" w:hAnsiTheme="majorEastAsia"/>
        </w:rPr>
      </w:pP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image</w:t>
      </w:r>
    </w:p>
    <w:p w:rsidR="00A67F52" w:rsidRPr="00D61607" w:rsidRDefault="00A67F52" w:rsidP="00A67F52">
      <w:pPr>
        <w:rPr>
          <w:rFonts w:asciiTheme="majorEastAsia" w:eastAsiaTheme="majorEastAsia" w:hAnsiTheme="majorEastAsia"/>
        </w:rPr>
      </w:pP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一个命令执行了：</w:t>
      </w:r>
    </w:p>
    <w:p w:rsidR="00A67F52" w:rsidRPr="00D61607" w:rsidRDefault="00A67F52" w:rsidP="00A67F52">
      <w:pPr>
        <w:rPr>
          <w:rFonts w:asciiTheme="majorEastAsia" w:eastAsiaTheme="majorEastAsia" w:hAnsiTheme="majorEastAsia"/>
        </w:rPr>
      </w:pP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先有一个输入：输入可以从键盘，也可以从文件得到</w:t>
      </w:r>
    </w:p>
    <w:p w:rsidR="00A67F52" w:rsidRPr="00D61607" w:rsidRDefault="00A67F52" w:rsidP="00A67F52">
      <w:pPr>
        <w:rPr>
          <w:rFonts w:asciiTheme="majorEastAsia" w:eastAsiaTheme="majorEastAsia" w:hAnsiTheme="majorEastAsia"/>
        </w:rPr>
      </w:pP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命令执行完成：成功了，会把成功结果输出到屏幕：standard output默认是屏幕</w:t>
      </w:r>
    </w:p>
    <w:p w:rsidR="00A67F52" w:rsidRPr="00D61607" w:rsidRDefault="00A67F52" w:rsidP="00A67F52">
      <w:pPr>
        <w:rPr>
          <w:rFonts w:asciiTheme="majorEastAsia" w:eastAsiaTheme="majorEastAsia" w:hAnsiTheme="majorEastAsia"/>
        </w:rPr>
      </w:pP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命令执行有错误：会把错误也输出到屏幕上面：standard error默认也是指的</w:t>
      </w:r>
      <w:r w:rsidRPr="00D61607">
        <w:rPr>
          <w:rFonts w:asciiTheme="majorEastAsia" w:eastAsiaTheme="majorEastAsia" w:hAnsiTheme="majorEastAsia" w:hint="eastAsia"/>
        </w:rPr>
        <w:lastRenderedPageBreak/>
        <w:t>屏幕</w:t>
      </w:r>
    </w:p>
    <w:p w:rsidR="00A67F52" w:rsidRPr="00D61607" w:rsidRDefault="00A67F52" w:rsidP="00A67F52">
      <w:pPr>
        <w:rPr>
          <w:rFonts w:asciiTheme="majorEastAsia" w:eastAsiaTheme="majorEastAsia" w:hAnsiTheme="majorEastAsia"/>
        </w:rPr>
      </w:pP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 xml:space="preserve"> </w:t>
      </w:r>
    </w:p>
    <w:p w:rsidR="00A67F52" w:rsidRPr="00D61607" w:rsidRDefault="00A67F52" w:rsidP="00A67F52">
      <w:pPr>
        <w:rPr>
          <w:rFonts w:asciiTheme="majorEastAsia" w:eastAsiaTheme="majorEastAsia" w:hAnsiTheme="majorEastAsia"/>
        </w:rPr>
      </w:pP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文件输入输出由追踪为一个给定的进程所有打开文件的整数句柄来完成。这些数字值就是文件描述符。最为人们所知的文件米描述符是 stdin, stdout 和 stderr，文件描述符的数字分别是0，1和2。这些数字和各自的设备是保留的。一个命令执行前，先会准备好所有输入输出，默认分别绑定（stdin,stdout,stderr)，如果这个时候出现错误，命令将终止，不会执行。命令解析过程，可以参考：Linux Shell 通配符、元字符、转义符使用实例介绍</w:t>
      </w:r>
    </w:p>
    <w:p w:rsidR="00A67F52" w:rsidRPr="00D61607" w:rsidRDefault="00A67F52" w:rsidP="00A67F52">
      <w:pPr>
        <w:rPr>
          <w:rFonts w:asciiTheme="majorEastAsia" w:eastAsiaTheme="majorEastAsia" w:hAnsiTheme="majorEastAsia"/>
        </w:rPr>
      </w:pP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 xml:space="preserve"> </w:t>
      </w:r>
    </w:p>
    <w:p w:rsidR="00A67F52" w:rsidRPr="00D61607" w:rsidRDefault="00A67F52" w:rsidP="00A67F52">
      <w:pPr>
        <w:rPr>
          <w:rFonts w:asciiTheme="majorEastAsia" w:eastAsiaTheme="majorEastAsia" w:hAnsiTheme="majorEastAsia"/>
        </w:rPr>
      </w:pP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这些默认的输出，输入都是linux系统内定的，我们在使用过程中，有时候并不希望执行结果输出到屏幕。我想输出到文件或其它设备。这个时候我们就需要进行输出重定向了。</w:t>
      </w:r>
    </w:p>
    <w:p w:rsidR="00A67F52" w:rsidRPr="00D61607" w:rsidRDefault="00A67F52" w:rsidP="00A67F52">
      <w:pPr>
        <w:rPr>
          <w:rFonts w:asciiTheme="majorEastAsia" w:eastAsiaTheme="majorEastAsia" w:hAnsiTheme="majorEastAsia"/>
        </w:rPr>
      </w:pP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 xml:space="preserve"> </w:t>
      </w:r>
    </w:p>
    <w:p w:rsidR="00A67F52" w:rsidRPr="00D61607" w:rsidRDefault="00A67F52" w:rsidP="00A67F52">
      <w:pPr>
        <w:rPr>
          <w:rFonts w:asciiTheme="majorEastAsia" w:eastAsiaTheme="majorEastAsia" w:hAnsiTheme="majorEastAsia"/>
        </w:rPr>
      </w:pP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linux shell下常用输入输出操作符是：</w:t>
      </w:r>
    </w:p>
    <w:p w:rsidR="00A67F52" w:rsidRPr="00D61607" w:rsidRDefault="00A67F52" w:rsidP="00A67F52">
      <w:pPr>
        <w:rPr>
          <w:rFonts w:asciiTheme="majorEastAsia" w:eastAsiaTheme="majorEastAsia" w:hAnsiTheme="majorEastAsia"/>
        </w:rPr>
      </w:pP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 xml:space="preserve">1.  标准输入   (stdin) ：代码为 0 ，使用 &lt; 或 &lt;&lt; ； /dev/stdin -&gt; /proc/self/fd/0   0代表：/dev/stdin </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2.  标准输出   (stdout)：代码为 1 ，使用 &gt; 或 &gt;&gt; ； /dev/stdout -&gt; /proc/self/fd/1  1代表：/dev/stdout</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3.  标准错误输出(stderr)：代码为 2 ，使用 2&gt; 或 2&gt;&gt; ； /dev/stderr -&gt; /proc/self/fd/2 2代表：/dev/stderr</w:t>
      </w:r>
    </w:p>
    <w:p w:rsidR="00A67F52" w:rsidRPr="00D61607" w:rsidRDefault="00A67F52" w:rsidP="00A67F52">
      <w:pPr>
        <w:rPr>
          <w:rFonts w:asciiTheme="majorEastAsia" w:eastAsiaTheme="majorEastAsia" w:hAnsiTheme="majorEastAsia"/>
        </w:rPr>
      </w:pP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 xml:space="preserve"> </w:t>
      </w:r>
    </w:p>
    <w:p w:rsidR="00A67F52" w:rsidRPr="00D61607" w:rsidRDefault="00A67F52" w:rsidP="00A67F52">
      <w:pPr>
        <w:rPr>
          <w:rFonts w:asciiTheme="majorEastAsia" w:eastAsiaTheme="majorEastAsia" w:hAnsiTheme="majorEastAsia"/>
        </w:rPr>
      </w:pP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输出重定向：</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格式：</w:t>
      </w:r>
    </w:p>
    <w:p w:rsidR="00A67F52" w:rsidRPr="00D61607" w:rsidRDefault="00A67F52" w:rsidP="00A67F52">
      <w:pPr>
        <w:rPr>
          <w:rFonts w:asciiTheme="majorEastAsia" w:eastAsiaTheme="majorEastAsia" w:hAnsiTheme="majorEastAsia"/>
        </w:rPr>
      </w:pP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command-line1 [1-n] &gt; file或文件操作符或设备</w:t>
      </w:r>
    </w:p>
    <w:p w:rsidR="00A67F52" w:rsidRPr="00D61607" w:rsidRDefault="00A67F52" w:rsidP="00A67F52">
      <w:pPr>
        <w:rPr>
          <w:rFonts w:asciiTheme="majorEastAsia" w:eastAsiaTheme="majorEastAsia" w:hAnsiTheme="majorEastAsia"/>
        </w:rPr>
      </w:pP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上面命令意思是：将一条命令执行结果（标准输出，或者错误输出，本来都要打印到屏幕上面的）  重定向其它输出设备（文件，打开文件操作符，或打印机等等）1,2分别是标准输出，错误输出。</w:t>
      </w:r>
    </w:p>
    <w:p w:rsidR="00A67F52" w:rsidRPr="00D61607" w:rsidRDefault="00A67F52" w:rsidP="00A67F52">
      <w:pPr>
        <w:rPr>
          <w:rFonts w:asciiTheme="majorEastAsia" w:eastAsiaTheme="majorEastAsia" w:hAnsiTheme="majorEastAsia"/>
        </w:rPr>
      </w:pP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实例：</w:t>
      </w:r>
    </w:p>
    <w:p w:rsidR="00A67F52" w:rsidRPr="00D61607" w:rsidRDefault="00A67F52" w:rsidP="00A67F52">
      <w:pPr>
        <w:rPr>
          <w:rFonts w:asciiTheme="majorEastAsia" w:eastAsiaTheme="majorEastAsia" w:hAnsiTheme="majorEastAsia"/>
        </w:rPr>
      </w:pP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1</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2</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3</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4</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5</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6</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7</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8</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9</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10</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11</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12</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13</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14</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15</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16</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17</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lastRenderedPageBreak/>
        <w:t>18</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19</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20</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21</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22</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23</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24</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25</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26</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27</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28</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29</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30</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31</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32</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33</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34</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35</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36</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37</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38</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显示当前目录文件 test.sh test1.sh test1.sh实际不存在</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chengmo@centos5 shell]$ ls test.sh test1.sh</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ls: test1.sh: 没有这个文件和目录</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test.sh</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 xml:space="preserve"> </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正确输出与错误输出都显示在屏幕了，现在需要把正确输出写入suc.txt</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 1&gt;可以省略，不写，默认所至标准输出</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chengmo@centos5 shell]$ ls test.sh test1.sh 1&gt;suc.txt</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lastRenderedPageBreak/>
        <w:t>ls: test1.sh: 没有这个文件和目录</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 xml:space="preserve">[chengmo@centos5 shell]$ cat suc.txt </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test.sh</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 xml:space="preserve"> </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把错误输出，不输出到屏幕，输出到err.txt</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chengmo@centos5 shell]$ ls test.sh test1.sh 1&gt;suc.txt 2&gt;err.txt</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 xml:space="preserve">[chengmo@centos5 shell]$ cat suc.txt err.txt </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test.sh</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ls: test1.sh: 没有这个文件和目录</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继续追加把输出写入suc.txt err.txt  “&gt;&gt;”追加操作符</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 xml:space="preserve">[chengmo@centos5 shell]$ ls test.sh test1.sh 1&gt;&gt;suc.txt 2&gt;&gt;err.txt </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 xml:space="preserve"> </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将错误输出信息关闭掉</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chengmo@centos5 shell]$ ls test.sh test1.sh 2&gt;&amp;-</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test.sh</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chengmo@centos5 shell]$ ls test.sh test1.sh 2&gt;/dev/null</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test.sh</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amp;[n] 代表是已经存在的文件描述符，&amp;1 代表输出 &amp;2代表错误输出 &amp;-代表关闭与它绑定的描述符</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 xml:space="preserve">#/dev/null 这个设备，是linux 中黑洞设备，什么信息只要输出给这个设备，都会给吃掉 </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 xml:space="preserve"> </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关闭所有输出</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 xml:space="preserve">[chengmo@centos5 shell]$ ls test.sh test1.sh  1&gt;&amp;- 2&gt;&amp;- </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关闭 1 ，2 文件描述符</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chengmo@centos5 shell]$ ls test.sh test1.sh  2&gt;/dev/null 1&gt;/dev/null</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 xml:space="preserve">#将1,2 输出转发给/dev/null设备 </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chengmo@centos5 shell]$ ls test.sh test1.sh &gt;/dev/null 2&gt;&amp;1</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 xml:space="preserve">#将错误输出2 绑定给 正确输出 1，然后将 正确输出 发送给 /dev/null设备  </w:t>
      </w:r>
      <w:r w:rsidRPr="00D61607">
        <w:rPr>
          <w:rFonts w:asciiTheme="majorEastAsia" w:eastAsiaTheme="majorEastAsia" w:hAnsiTheme="majorEastAsia" w:hint="eastAsia"/>
        </w:rPr>
        <w:lastRenderedPageBreak/>
        <w:t>这种常用</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lt;p&gt;[chengmo@centos5 shell]$ ls test.sh test1.sh &amp;&gt;/dev/null</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amp; 代表标准输出 ，错误输出 将所有标准输出与错误输出 输入到/dev/null文件</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lt;/p&gt;</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 xml:space="preserve"> </w:t>
      </w:r>
    </w:p>
    <w:p w:rsidR="00A67F52" w:rsidRPr="00D61607" w:rsidRDefault="00A67F52" w:rsidP="00A67F52">
      <w:pPr>
        <w:rPr>
          <w:rFonts w:asciiTheme="majorEastAsia" w:eastAsiaTheme="majorEastAsia" w:hAnsiTheme="majorEastAsia"/>
        </w:rPr>
      </w:pP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 xml:space="preserve"> </w:t>
      </w:r>
    </w:p>
    <w:p w:rsidR="00A67F52" w:rsidRPr="00D61607" w:rsidRDefault="00A67F52" w:rsidP="00A67F52">
      <w:pPr>
        <w:rPr>
          <w:rFonts w:asciiTheme="majorEastAsia" w:eastAsiaTheme="majorEastAsia" w:hAnsiTheme="majorEastAsia"/>
        </w:rPr>
      </w:pP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注意：</w:t>
      </w:r>
    </w:p>
    <w:p w:rsidR="00A67F52" w:rsidRPr="00D61607" w:rsidRDefault="00A67F52" w:rsidP="00A67F52">
      <w:pPr>
        <w:rPr>
          <w:rFonts w:asciiTheme="majorEastAsia" w:eastAsiaTheme="majorEastAsia" w:hAnsiTheme="majorEastAsia"/>
        </w:rPr>
      </w:pP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1、shell遇到”&gt;”操作符，会判断右边文件是否存在，如果存在就先删除，并且创建新文件。不存在直接创建。 无论左边命令执行是否成功。右边文件都会变为空。</w:t>
      </w:r>
    </w:p>
    <w:p w:rsidR="00A67F52" w:rsidRPr="00D61607" w:rsidRDefault="00A67F52" w:rsidP="00A67F52">
      <w:pPr>
        <w:rPr>
          <w:rFonts w:asciiTheme="majorEastAsia" w:eastAsiaTheme="majorEastAsia" w:hAnsiTheme="majorEastAsia"/>
        </w:rPr>
      </w:pP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2、“&gt;&gt;”操作符，判断右边文件，如果不存在，先创建。以添加方式打开文件，会分配一个文件描述符[不特别指定，默认为1,2]然后，与左边的标准输出（1）或错误输出（2） 绑定。</w:t>
      </w:r>
    </w:p>
    <w:p w:rsidR="00A67F52" w:rsidRPr="00D61607" w:rsidRDefault="00A67F52" w:rsidP="00A67F52">
      <w:pPr>
        <w:rPr>
          <w:rFonts w:asciiTheme="majorEastAsia" w:eastAsiaTheme="majorEastAsia" w:hAnsiTheme="majorEastAsia"/>
        </w:rPr>
      </w:pP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3、当命令：执行完，绑定文件的描述符也自动失效。0,1,2又会空闲。</w:t>
      </w:r>
    </w:p>
    <w:p w:rsidR="00A67F52" w:rsidRPr="00D61607" w:rsidRDefault="00A67F52" w:rsidP="00A67F52">
      <w:pPr>
        <w:rPr>
          <w:rFonts w:asciiTheme="majorEastAsia" w:eastAsiaTheme="majorEastAsia" w:hAnsiTheme="majorEastAsia"/>
        </w:rPr>
      </w:pP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4、一条命令启动，命令的输入，正确输出，错误输出，默认分别绑定0,1,2文件描述符。</w:t>
      </w:r>
    </w:p>
    <w:p w:rsidR="00A67F52" w:rsidRPr="00D61607" w:rsidRDefault="00A67F52" w:rsidP="00A67F52">
      <w:pPr>
        <w:rPr>
          <w:rFonts w:asciiTheme="majorEastAsia" w:eastAsiaTheme="majorEastAsia" w:hAnsiTheme="majorEastAsia"/>
        </w:rPr>
      </w:pP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5、一条命令在执行前，先会检查输出是否正确，如果输出设备错误，将不会进行命令执行</w:t>
      </w:r>
    </w:p>
    <w:p w:rsidR="00A67F52" w:rsidRPr="00D61607" w:rsidRDefault="00A67F52" w:rsidP="00A67F52">
      <w:pPr>
        <w:rPr>
          <w:rFonts w:asciiTheme="majorEastAsia" w:eastAsiaTheme="majorEastAsia" w:hAnsiTheme="majorEastAsia"/>
        </w:rPr>
      </w:pP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输入重定向</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格式：</w:t>
      </w:r>
    </w:p>
    <w:p w:rsidR="00A67F52" w:rsidRPr="00D61607" w:rsidRDefault="00A67F52" w:rsidP="00A67F52">
      <w:pPr>
        <w:rPr>
          <w:rFonts w:asciiTheme="majorEastAsia" w:eastAsiaTheme="majorEastAsia" w:hAnsiTheme="majorEastAsia"/>
        </w:rPr>
      </w:pP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command-line [n] &lt;file或文件描述符&amp;设备</w:t>
      </w:r>
    </w:p>
    <w:p w:rsidR="00A67F52" w:rsidRPr="00D61607" w:rsidRDefault="00A67F52" w:rsidP="00A67F52">
      <w:pPr>
        <w:rPr>
          <w:rFonts w:asciiTheme="majorEastAsia" w:eastAsiaTheme="majorEastAsia" w:hAnsiTheme="majorEastAsia"/>
        </w:rPr>
      </w:pP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将然有，命令默认从键盘获得的输入，改成从文件，或者其它打开文件以及设备输入。执行这个命令，将标准输入0，与文件或设备绑定。将由它进行输入。</w:t>
      </w:r>
    </w:p>
    <w:p w:rsidR="00A67F52" w:rsidRPr="00D61607" w:rsidRDefault="00A67F52" w:rsidP="00A67F52">
      <w:pPr>
        <w:rPr>
          <w:rFonts w:asciiTheme="majorEastAsia" w:eastAsiaTheme="majorEastAsia" w:hAnsiTheme="majorEastAsia"/>
        </w:rPr>
      </w:pP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实例：</w:t>
      </w:r>
    </w:p>
    <w:p w:rsidR="00A67F52" w:rsidRPr="00D61607" w:rsidRDefault="00A67F52" w:rsidP="00A67F52">
      <w:pPr>
        <w:rPr>
          <w:rFonts w:asciiTheme="majorEastAsia" w:eastAsiaTheme="majorEastAsia" w:hAnsiTheme="majorEastAsia"/>
        </w:rPr>
      </w:pP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1</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2</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3</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4</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5</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6</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7</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8</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9</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10</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11</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12</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13</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14</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15</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16</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 xml:space="preserve">[chengmo@centos5 shell]# cat &gt; catfile </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 xml:space="preserve">testing </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cat file test</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 xml:space="preserve">#这里按下 [ctrl]+d 离开 </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从标准输入【键盘】获得数据，然后输出给catfile文件</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lastRenderedPageBreak/>
        <w:t xml:space="preserve"> </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chengmo@centos5 shell]$ cat&gt;catfile &lt;test.sh</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cat 从test.sh 获得输入数据，然后输出给文件catfile</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 xml:space="preserve"> </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 xml:space="preserve"> </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chengmo@centos5 shell]$ cat&gt;catfile &lt;&lt;eof</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test a file</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test!</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eof</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 xml:space="preserve"> </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lt;&lt; 这个连续两个小符号， 他代表的是『结束的输入字符』的意思。这样当空行输入eof字符，输入自动结束，不用ctrl+D</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 xml:space="preserve"> </w:t>
      </w:r>
    </w:p>
    <w:p w:rsidR="00A67F52" w:rsidRPr="00D61607" w:rsidRDefault="00A67F52" w:rsidP="00A67F52">
      <w:pPr>
        <w:rPr>
          <w:rFonts w:asciiTheme="majorEastAsia" w:eastAsiaTheme="majorEastAsia" w:hAnsiTheme="majorEastAsia"/>
        </w:rPr>
      </w:pP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 xml:space="preserve"> </w:t>
      </w:r>
    </w:p>
    <w:p w:rsidR="00A67F52" w:rsidRPr="00D61607" w:rsidRDefault="00A67F52" w:rsidP="00A67F52">
      <w:pPr>
        <w:rPr>
          <w:rFonts w:asciiTheme="majorEastAsia" w:eastAsiaTheme="majorEastAsia" w:hAnsiTheme="majorEastAsia"/>
        </w:rPr>
      </w:pP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exec绑定重定向</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格式：</w:t>
      </w:r>
    </w:p>
    <w:p w:rsidR="00A67F52" w:rsidRPr="00D61607" w:rsidRDefault="00A67F52" w:rsidP="00A67F52">
      <w:pPr>
        <w:rPr>
          <w:rFonts w:asciiTheme="majorEastAsia" w:eastAsiaTheme="majorEastAsia" w:hAnsiTheme="majorEastAsia"/>
        </w:rPr>
      </w:pP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exec 文件描述符[n] &lt;或&gt; file或文件描述符或设备</w:t>
      </w:r>
    </w:p>
    <w:p w:rsidR="00A67F52" w:rsidRPr="00D61607" w:rsidRDefault="00A67F52" w:rsidP="00A67F52">
      <w:pPr>
        <w:rPr>
          <w:rFonts w:asciiTheme="majorEastAsia" w:eastAsiaTheme="majorEastAsia" w:hAnsiTheme="majorEastAsia"/>
        </w:rPr>
      </w:pP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在上面讲的输入，输出重定向 将输入，输出绑定文件或设备后。只对当前那条指令是有效的。如果需要在绑定之后，接下来的所有命令都支持的话。就需要用exec命令</w:t>
      </w:r>
    </w:p>
    <w:p w:rsidR="00A67F52" w:rsidRPr="00D61607" w:rsidRDefault="00A67F52" w:rsidP="00A67F52">
      <w:pPr>
        <w:rPr>
          <w:rFonts w:asciiTheme="majorEastAsia" w:eastAsiaTheme="majorEastAsia" w:hAnsiTheme="majorEastAsia"/>
        </w:rPr>
      </w:pP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实例：</w:t>
      </w:r>
    </w:p>
    <w:p w:rsidR="00A67F52" w:rsidRPr="00D61607" w:rsidRDefault="00A67F52" w:rsidP="00A67F52">
      <w:pPr>
        <w:rPr>
          <w:rFonts w:asciiTheme="majorEastAsia" w:eastAsiaTheme="majorEastAsia" w:hAnsiTheme="majorEastAsia"/>
        </w:rPr>
      </w:pP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1</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2</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lastRenderedPageBreak/>
        <w:t>3</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4</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5</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6</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7</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8</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9</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10</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11</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12</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13</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14</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15</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16</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17</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18</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19</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20</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21</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22</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chengmo@centos5 shell]$ exec 6&gt;&amp;1</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将标准输出与fd 6绑定</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 xml:space="preserve"> </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 xml:space="preserve">[chengmo@centos5 shell]$ ls  /proc/self/fd/ </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0  1  2  3  6</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出现文件描述符6</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 xml:space="preserve"> </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chengmo@centos5 shell]$ exec 1&gt;suc.txt</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将接下来所有命令标准输出，绑定到suc.txt文件（输出到该文件）</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lastRenderedPageBreak/>
        <w:t xml:space="preserve"> </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chengmo@centos5 shell]$ ls -al</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执行命令，发现什么都不返回了，因为标准输出已经输出到suc.txt文件了</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 xml:space="preserve"> </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chengmo@centos5 shell]$ exec 1&gt;&amp;6</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恢复标准输出</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 xml:space="preserve"> </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 xml:space="preserve"> </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chengmo@centos5 shell]$ exec 6&gt;&amp;-</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关闭fd 6描述符</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 xml:space="preserve"> </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chengmo@centos5 ~]$ ls /proc/self/fd/</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0  1  2  3</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说明：使用前先将标准输入保存到文件描述符6，这里说明下，文件描述符默认会打开0,1,2 还可以使用自定义描述符 。然后对标准输出绑定到文件，接下来所有输出都会发生到文件。 使用完后，恢复标准的输出，关闭打开文件描述符6。</w:t>
      </w:r>
    </w:p>
    <w:p w:rsidR="00A67F52" w:rsidRPr="00D61607" w:rsidRDefault="00A67F52" w:rsidP="00A67F52">
      <w:pPr>
        <w:rPr>
          <w:rFonts w:asciiTheme="majorEastAsia" w:eastAsiaTheme="majorEastAsia" w:hAnsiTheme="majorEastAsia"/>
        </w:rPr>
      </w:pP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有趣事情：</w:t>
      </w:r>
    </w:p>
    <w:p w:rsidR="00A67F52" w:rsidRPr="00D61607" w:rsidRDefault="00A67F52" w:rsidP="00A67F52">
      <w:pPr>
        <w:rPr>
          <w:rFonts w:asciiTheme="majorEastAsia" w:eastAsiaTheme="majorEastAsia" w:hAnsiTheme="majorEastAsia"/>
        </w:rPr>
      </w:pP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可能有朋友会这样用：exec 1&gt;suc.txt ，接下来所有输出都绑定到suc.txt 文件，那么怎么样恢复原来的呢？ 试试你就会发现问题所在……</w:t>
      </w:r>
    </w:p>
    <w:p w:rsidR="00A67F52" w:rsidRPr="00D61607" w:rsidRDefault="00A67F52" w:rsidP="00A67F52">
      <w:pPr>
        <w:rPr>
          <w:rFonts w:asciiTheme="majorEastAsia" w:eastAsiaTheme="majorEastAsia" w:hAnsiTheme="majorEastAsia"/>
        </w:rPr>
      </w:pP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复杂一点实例</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1</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2</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3</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4</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5</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lastRenderedPageBreak/>
        <w:t>6</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7</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8</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9</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10</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11</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exec 3&lt;&gt;test.sh;</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打开test.sh可读写操作，与文件描述符3绑定</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 xml:space="preserve"> </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while read line&lt;&amp;3</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 xml:space="preserve"> do</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 xml:space="preserve">    echo $line;</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done</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循环读取文件描述符3（读取的是test.sh内容）</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exec 3&gt;&amp;-</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exec 3&lt;&amp;-</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关闭文件的，输入，输出绑定</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rPr>
        <w:t xml:space="preserve"> </w:t>
      </w:r>
    </w:p>
    <w:p w:rsidR="00A67F52" w:rsidRPr="00D61607" w:rsidRDefault="00A67F52" w:rsidP="00A67F52">
      <w:pPr>
        <w:rPr>
          <w:rFonts w:asciiTheme="majorEastAsia" w:eastAsiaTheme="majorEastAsia" w:hAnsiTheme="majorEastAsia"/>
        </w:rPr>
      </w:pP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总结下：</w:t>
      </w: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学习就要总结，总结才可以提高了。哈哈！</w:t>
      </w:r>
    </w:p>
    <w:p w:rsidR="00A67F52" w:rsidRPr="00D61607" w:rsidRDefault="00A67F52" w:rsidP="00A67F52">
      <w:pPr>
        <w:rPr>
          <w:rFonts w:asciiTheme="majorEastAsia" w:eastAsiaTheme="majorEastAsia" w:hAnsiTheme="majorEastAsia"/>
        </w:rPr>
      </w:pP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估计还有一些朋友是头晕晕的。怎么linux的重定向这么复杂呢，又是文件打开描述符又是读，还有些，还有默认标准输入输出。</w:t>
      </w:r>
    </w:p>
    <w:p w:rsidR="00A67F52" w:rsidRPr="00D61607" w:rsidRDefault="00A67F52" w:rsidP="00A67F52">
      <w:pPr>
        <w:rPr>
          <w:rFonts w:asciiTheme="majorEastAsia" w:eastAsiaTheme="majorEastAsia" w:hAnsiTheme="majorEastAsia"/>
        </w:rPr>
      </w:pP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其实，总结一下，重定向应用通常就以下两点：</w:t>
      </w:r>
    </w:p>
    <w:p w:rsidR="00A67F52" w:rsidRPr="00D61607" w:rsidRDefault="00A67F52" w:rsidP="00A67F52">
      <w:pPr>
        <w:rPr>
          <w:rFonts w:asciiTheme="majorEastAsia" w:eastAsiaTheme="majorEastAsia" w:hAnsiTheme="majorEastAsia"/>
        </w:rPr>
      </w:pPr>
    </w:p>
    <w:p w:rsidR="00A67F52"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1、重新设置命令的默认输入，输出，指向到自己文件（文件，文件描述符，设备其实都是文件，因为linux就是基于设备也是文件，描述符也指向是文件，哈</w:t>
      </w:r>
      <w:r w:rsidRPr="00D61607">
        <w:rPr>
          <w:rFonts w:asciiTheme="majorEastAsia" w:eastAsiaTheme="majorEastAsia" w:hAnsiTheme="majorEastAsia" w:hint="eastAsia"/>
        </w:rPr>
        <w:lastRenderedPageBreak/>
        <w:t>哈）</w:t>
      </w:r>
    </w:p>
    <w:p w:rsidR="00A67F52" w:rsidRPr="00D61607" w:rsidRDefault="00A67F52" w:rsidP="00A67F52">
      <w:pPr>
        <w:rPr>
          <w:rFonts w:asciiTheme="majorEastAsia" w:eastAsiaTheme="majorEastAsia" w:hAnsiTheme="majorEastAsia"/>
        </w:rPr>
      </w:pPr>
    </w:p>
    <w:p w:rsidR="0015680E" w:rsidRPr="00D61607" w:rsidRDefault="00A67F52" w:rsidP="00A67F52">
      <w:pPr>
        <w:rPr>
          <w:rFonts w:asciiTheme="majorEastAsia" w:eastAsiaTheme="majorEastAsia" w:hAnsiTheme="majorEastAsia"/>
        </w:rPr>
      </w:pPr>
      <w:r w:rsidRPr="00D61607">
        <w:rPr>
          <w:rFonts w:asciiTheme="majorEastAsia" w:eastAsiaTheme="majorEastAsia" w:hAnsiTheme="majorEastAsia" w:hint="eastAsia"/>
        </w:rPr>
        <w:t>2、扩展自己新的描述符，对文件进行读写操作</w:t>
      </w:r>
    </w:p>
    <w:p w:rsidR="0015680E" w:rsidRPr="00D61607" w:rsidRDefault="0015680E" w:rsidP="00415DD2">
      <w:pPr>
        <w:rPr>
          <w:rFonts w:asciiTheme="majorEastAsia" w:eastAsiaTheme="majorEastAsia" w:hAnsiTheme="majorEastAsia"/>
        </w:rPr>
      </w:pPr>
    </w:p>
    <w:p w:rsidR="0015680E" w:rsidRPr="00D61607" w:rsidRDefault="0015680E" w:rsidP="00415DD2">
      <w:pPr>
        <w:rPr>
          <w:rFonts w:asciiTheme="majorEastAsia" w:eastAsiaTheme="majorEastAsia" w:hAnsiTheme="majorEastAsia"/>
        </w:rPr>
      </w:pPr>
    </w:p>
    <w:p w:rsidR="0015680E" w:rsidRPr="00D61607" w:rsidRDefault="0015680E" w:rsidP="00415DD2">
      <w:pPr>
        <w:rPr>
          <w:rFonts w:asciiTheme="majorEastAsia" w:eastAsiaTheme="majorEastAsia" w:hAnsiTheme="majorEastAsia"/>
        </w:rPr>
      </w:pPr>
    </w:p>
    <w:p w:rsidR="007B5707" w:rsidRPr="00D61607" w:rsidRDefault="007B5707" w:rsidP="007460B4">
      <w:pPr>
        <w:pStyle w:val="3"/>
        <w:numPr>
          <w:ilvl w:val="1"/>
          <w:numId w:val="32"/>
        </w:numPr>
        <w:rPr>
          <w:rFonts w:asciiTheme="majorEastAsia" w:eastAsiaTheme="majorEastAsia" w:hAnsiTheme="majorEastAsia" w:cs="Times New Roman"/>
        </w:rPr>
      </w:pPr>
      <w:r w:rsidRPr="00D61607">
        <w:rPr>
          <w:rFonts w:asciiTheme="majorEastAsia" w:eastAsiaTheme="majorEastAsia" w:hAnsiTheme="majorEastAsia" w:cs="Times New Roman" w:hint="eastAsia"/>
        </w:rPr>
        <w:t>查看安装的库</w:t>
      </w:r>
    </w:p>
    <w:p w:rsidR="007B5707" w:rsidRPr="00D61607" w:rsidRDefault="007B5707" w:rsidP="007B5707">
      <w:pPr>
        <w:rPr>
          <w:rFonts w:asciiTheme="majorEastAsia" w:eastAsiaTheme="majorEastAsia" w:hAnsiTheme="majorEastAsia" w:cs="Times New Roman"/>
          <w:lang w:val="zh-CN"/>
        </w:rPr>
      </w:pPr>
      <w:r w:rsidRPr="00D61607">
        <w:rPr>
          <w:rFonts w:asciiTheme="majorEastAsia" w:eastAsiaTheme="majorEastAsia" w:hAnsiTheme="majorEastAsia" w:cs="Times New Roman"/>
          <w:lang w:val="zh-CN"/>
        </w:rPr>
        <w:t>1、查看是否安装了gcc</w:t>
      </w:r>
    </w:p>
    <w:p w:rsidR="00A56CDC" w:rsidRPr="00D61607" w:rsidRDefault="007B5707" w:rsidP="007B5707">
      <w:pPr>
        <w:rPr>
          <w:rFonts w:asciiTheme="majorEastAsia" w:eastAsiaTheme="majorEastAsia" w:hAnsiTheme="majorEastAsia" w:cs="Times New Roman"/>
          <w:lang w:val="zh-CN"/>
        </w:rPr>
      </w:pPr>
      <w:r w:rsidRPr="00D61607">
        <w:rPr>
          <w:rFonts w:asciiTheme="majorEastAsia" w:eastAsiaTheme="majorEastAsia" w:hAnsiTheme="majorEastAsia" w:cs="Times New Roman"/>
          <w:lang w:val="zh-CN"/>
        </w:rPr>
        <w:t xml:space="preserve">   命令 </w:t>
      </w:r>
      <w:r w:rsidR="00A56CDC" w:rsidRPr="00D61607">
        <w:rPr>
          <w:rFonts w:asciiTheme="majorEastAsia" w:eastAsiaTheme="majorEastAsia" w:hAnsiTheme="majorEastAsia" w:cs="Times New Roman"/>
          <w:shd w:val="pct15" w:color="auto" w:fill="FFFFFF"/>
          <w:lang w:val="zh-CN"/>
        </w:rPr>
        <w:t>#rpm -qa |grep gcc</w:t>
      </w:r>
    </w:p>
    <w:p w:rsidR="007B5707" w:rsidRPr="00D61607" w:rsidRDefault="007B5707" w:rsidP="00A56CDC">
      <w:pPr>
        <w:ind w:left="420" w:firstLine="420"/>
        <w:rPr>
          <w:rFonts w:asciiTheme="majorEastAsia" w:eastAsiaTheme="majorEastAsia" w:hAnsiTheme="majorEastAsia" w:cs="Times New Roman"/>
          <w:lang w:val="zh-CN"/>
        </w:rPr>
      </w:pPr>
      <w:r w:rsidRPr="00D61607">
        <w:rPr>
          <w:rFonts w:asciiTheme="majorEastAsia" w:eastAsiaTheme="majorEastAsia" w:hAnsiTheme="majorEastAsia" w:cs="Times New Roman"/>
          <w:lang w:val="zh-CN"/>
        </w:rPr>
        <w:t>#rpm -ql gcc</w:t>
      </w:r>
    </w:p>
    <w:p w:rsidR="007B5707" w:rsidRPr="00D61607" w:rsidRDefault="007B5707" w:rsidP="007B5707">
      <w:pPr>
        <w:rPr>
          <w:rFonts w:asciiTheme="majorEastAsia" w:eastAsiaTheme="majorEastAsia" w:hAnsiTheme="majorEastAsia" w:cs="Times New Roman"/>
          <w:lang w:val="zh-CN"/>
        </w:rPr>
      </w:pPr>
      <w:r w:rsidRPr="00D61607">
        <w:rPr>
          <w:rFonts w:asciiTheme="majorEastAsia" w:eastAsiaTheme="majorEastAsia" w:hAnsiTheme="majorEastAsia" w:cs="Times New Roman"/>
          <w:lang w:val="zh-CN"/>
        </w:rPr>
        <w:t xml:space="preserve">   参数：q-询问</w:t>
      </w:r>
    </w:p>
    <w:p w:rsidR="007B5707" w:rsidRPr="00D61607" w:rsidRDefault="007B5707" w:rsidP="007B5707">
      <w:pPr>
        <w:rPr>
          <w:rFonts w:asciiTheme="majorEastAsia" w:eastAsiaTheme="majorEastAsia" w:hAnsiTheme="majorEastAsia" w:cs="Times New Roman"/>
          <w:lang w:val="zh-CN"/>
        </w:rPr>
      </w:pPr>
      <w:r w:rsidRPr="00D61607">
        <w:rPr>
          <w:rFonts w:asciiTheme="majorEastAsia" w:eastAsiaTheme="majorEastAsia" w:hAnsiTheme="majorEastAsia" w:cs="Times New Roman"/>
          <w:lang w:val="zh-CN"/>
        </w:rPr>
        <w:t xml:space="preserve">         a-查询全部</w:t>
      </w:r>
    </w:p>
    <w:p w:rsidR="007B5707" w:rsidRPr="00D61607" w:rsidRDefault="007B5707" w:rsidP="007B5707">
      <w:pPr>
        <w:rPr>
          <w:rFonts w:asciiTheme="majorEastAsia" w:eastAsiaTheme="majorEastAsia" w:hAnsiTheme="majorEastAsia" w:cs="Times New Roman"/>
        </w:rPr>
      </w:pPr>
      <w:r w:rsidRPr="00D61607">
        <w:rPr>
          <w:rFonts w:asciiTheme="majorEastAsia" w:eastAsiaTheme="majorEastAsia" w:hAnsiTheme="majorEastAsia" w:cs="Times New Roman"/>
          <w:lang w:val="zh-CN"/>
        </w:rPr>
        <w:t xml:space="preserve">         l-显示列表</w:t>
      </w:r>
    </w:p>
    <w:p w:rsidR="008A6880" w:rsidRPr="00D61607" w:rsidRDefault="008A6880" w:rsidP="007460B4">
      <w:pPr>
        <w:pStyle w:val="3"/>
        <w:numPr>
          <w:ilvl w:val="1"/>
          <w:numId w:val="32"/>
        </w:numPr>
        <w:rPr>
          <w:rFonts w:asciiTheme="majorEastAsia" w:eastAsiaTheme="majorEastAsia" w:hAnsiTheme="majorEastAsia" w:cs="Times New Roman"/>
        </w:rPr>
      </w:pPr>
      <w:r w:rsidRPr="00D61607">
        <w:rPr>
          <w:rFonts w:asciiTheme="majorEastAsia" w:eastAsiaTheme="majorEastAsia" w:hAnsiTheme="majorEastAsia" w:cs="Times New Roman" w:hint="eastAsia"/>
        </w:rPr>
        <w:t>查看操作系统版本</w:t>
      </w:r>
    </w:p>
    <w:p w:rsidR="008A6880" w:rsidRPr="00D61607" w:rsidRDefault="00B55D2D" w:rsidP="009667B2">
      <w:pPr>
        <w:pStyle w:val="a6"/>
        <w:numPr>
          <w:ilvl w:val="0"/>
          <w:numId w:val="17"/>
        </w:numPr>
        <w:ind w:firstLineChars="0"/>
        <w:rPr>
          <w:rFonts w:asciiTheme="majorEastAsia" w:eastAsiaTheme="majorEastAsia" w:hAnsiTheme="majorEastAsia"/>
          <w:sz w:val="28"/>
        </w:rPr>
      </w:pPr>
      <w:r w:rsidRPr="00D61607">
        <w:rPr>
          <w:rFonts w:asciiTheme="majorEastAsia" w:eastAsiaTheme="majorEastAsia" w:hAnsiTheme="majorEastAsia" w:hint="eastAsia"/>
          <w:sz w:val="28"/>
        </w:rPr>
        <w:t xml:space="preserve">uname </w:t>
      </w:r>
      <w:r w:rsidR="002B275F" w:rsidRPr="00D61607">
        <w:rPr>
          <w:rFonts w:asciiTheme="majorEastAsia" w:eastAsiaTheme="majorEastAsia" w:hAnsiTheme="majorEastAsia"/>
          <w:sz w:val="28"/>
        </w:rPr>
        <w:t>–</w:t>
      </w:r>
      <w:r w:rsidRPr="00D61607">
        <w:rPr>
          <w:rFonts w:asciiTheme="majorEastAsia" w:eastAsiaTheme="majorEastAsia" w:hAnsiTheme="majorEastAsia" w:hint="eastAsia"/>
          <w:sz w:val="28"/>
        </w:rPr>
        <w:t>a</w:t>
      </w:r>
    </w:p>
    <w:p w:rsidR="002B275F" w:rsidRPr="00D61607" w:rsidRDefault="00AC71AD" w:rsidP="002B275F">
      <w:pPr>
        <w:pStyle w:val="a6"/>
        <w:ind w:left="360" w:firstLineChars="0" w:firstLine="0"/>
        <w:rPr>
          <w:rFonts w:asciiTheme="majorEastAsia" w:eastAsiaTheme="majorEastAsia" w:hAnsiTheme="majorEastAsia"/>
          <w:sz w:val="28"/>
        </w:rPr>
      </w:pPr>
      <w:r w:rsidRPr="00D61607">
        <w:rPr>
          <w:rFonts w:asciiTheme="majorEastAsia" w:eastAsiaTheme="majorEastAsia" w:hAnsiTheme="majorEastAsia"/>
          <w:sz w:val="28"/>
        </w:rPr>
        <w:t>Linux localhost.localdomain 3.6.10-4.fc18.i686.PAE #1 SMP Tue Dec 11 18:15:08 UTC 2012 i686 i686 i386 GNU/Linux</w:t>
      </w:r>
    </w:p>
    <w:p w:rsidR="007B5707" w:rsidRPr="00D61607" w:rsidRDefault="002B275F" w:rsidP="009667B2">
      <w:pPr>
        <w:pStyle w:val="a6"/>
        <w:numPr>
          <w:ilvl w:val="0"/>
          <w:numId w:val="17"/>
        </w:numPr>
        <w:ind w:firstLineChars="0"/>
        <w:rPr>
          <w:rFonts w:asciiTheme="majorEastAsia" w:eastAsiaTheme="majorEastAsia" w:hAnsiTheme="majorEastAsia"/>
          <w:sz w:val="28"/>
        </w:rPr>
      </w:pPr>
      <w:r w:rsidRPr="00D61607">
        <w:rPr>
          <w:rFonts w:asciiTheme="majorEastAsia" w:eastAsiaTheme="majorEastAsia" w:hAnsiTheme="majorEastAsia" w:hint="eastAsia"/>
          <w:sz w:val="28"/>
        </w:rPr>
        <w:t>cat</w:t>
      </w:r>
      <w:r w:rsidRPr="00D61607">
        <w:rPr>
          <w:rFonts w:asciiTheme="majorEastAsia" w:eastAsiaTheme="majorEastAsia" w:hAnsiTheme="majorEastAsia" w:hint="eastAsia"/>
          <w:sz w:val="28"/>
        </w:rPr>
        <w:tab/>
        <w:t>/proc/version</w:t>
      </w:r>
    </w:p>
    <w:p w:rsidR="002B275F" w:rsidRPr="00D61607" w:rsidRDefault="002B275F" w:rsidP="002B275F">
      <w:pPr>
        <w:pStyle w:val="a6"/>
        <w:ind w:left="360" w:firstLineChars="0" w:firstLine="0"/>
        <w:rPr>
          <w:rFonts w:asciiTheme="majorEastAsia" w:eastAsiaTheme="majorEastAsia" w:hAnsiTheme="majorEastAsia"/>
          <w:sz w:val="28"/>
        </w:rPr>
      </w:pPr>
      <w:r w:rsidRPr="00D61607">
        <w:rPr>
          <w:rFonts w:asciiTheme="majorEastAsia" w:eastAsiaTheme="majorEastAsia" w:hAnsiTheme="majorEastAsia"/>
          <w:sz w:val="28"/>
        </w:rPr>
        <w:t>Linux version 3.6.10-4.</w:t>
      </w:r>
      <w:r w:rsidRPr="00D61607">
        <w:rPr>
          <w:rFonts w:asciiTheme="majorEastAsia" w:eastAsiaTheme="majorEastAsia" w:hAnsiTheme="majorEastAsia"/>
          <w:color w:val="FF0000"/>
          <w:sz w:val="28"/>
        </w:rPr>
        <w:t>fc18</w:t>
      </w:r>
      <w:r w:rsidRPr="00D61607">
        <w:rPr>
          <w:rFonts w:asciiTheme="majorEastAsia" w:eastAsiaTheme="majorEastAsia" w:hAnsiTheme="majorEastAsia"/>
          <w:sz w:val="28"/>
        </w:rPr>
        <w:t>.i686.PAE (mockbuild@) (</w:t>
      </w:r>
      <w:r w:rsidRPr="00D61607">
        <w:rPr>
          <w:rFonts w:asciiTheme="majorEastAsia" w:eastAsiaTheme="majorEastAsia" w:hAnsiTheme="majorEastAsia"/>
          <w:color w:val="FF0000"/>
          <w:sz w:val="28"/>
        </w:rPr>
        <w:t>gcc version 4.7.2</w:t>
      </w:r>
      <w:r w:rsidRPr="00D61607">
        <w:rPr>
          <w:rFonts w:asciiTheme="majorEastAsia" w:eastAsiaTheme="majorEastAsia" w:hAnsiTheme="majorEastAsia"/>
          <w:sz w:val="28"/>
        </w:rPr>
        <w:t xml:space="preserve"> 20121109 (Red Hat 4.7.2-8) (GCC) ) #1 SMP Tue Dec 11 18:15:08 UTC 2012</w:t>
      </w:r>
    </w:p>
    <w:p w:rsidR="00C11D0B" w:rsidRPr="00D61607" w:rsidRDefault="0053158E" w:rsidP="007460B4">
      <w:pPr>
        <w:pStyle w:val="3"/>
        <w:numPr>
          <w:ilvl w:val="1"/>
          <w:numId w:val="32"/>
        </w:numPr>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设置</w:t>
      </w:r>
      <w:r w:rsidR="00BC71FC" w:rsidRPr="00D61607">
        <w:rPr>
          <w:rFonts w:asciiTheme="majorEastAsia" w:eastAsiaTheme="majorEastAsia" w:hAnsiTheme="majorEastAsia" w:cs="Times New Roman"/>
        </w:rPr>
        <w:t>网卡</w:t>
      </w:r>
      <w:r w:rsidR="00F82626" w:rsidRPr="00D61607">
        <w:rPr>
          <w:rFonts w:asciiTheme="majorEastAsia" w:eastAsiaTheme="majorEastAsia" w:hAnsiTheme="majorEastAsia" w:cs="Times New Roman"/>
        </w:rPr>
        <w:t>IP</w:t>
      </w:r>
    </w:p>
    <w:p w:rsidR="00C302C0" w:rsidRPr="00D61607" w:rsidRDefault="00404A0F" w:rsidP="00E14775">
      <w:pPr>
        <w:pStyle w:val="4"/>
        <w:numPr>
          <w:ilvl w:val="2"/>
          <w:numId w:val="25"/>
        </w:numPr>
        <w:rPr>
          <w:rFonts w:asciiTheme="majorEastAsia" w:hAnsiTheme="majorEastAsia" w:cs="Times New Roman"/>
        </w:rPr>
      </w:pPr>
      <w:r w:rsidRPr="00D61607">
        <w:rPr>
          <w:rFonts w:asciiTheme="majorEastAsia" w:hAnsiTheme="majorEastAsia" w:cs="Times New Roman"/>
        </w:rPr>
        <w:t>虚拟机网卡配置</w:t>
      </w:r>
    </w:p>
    <w:p w:rsidR="00B7276D" w:rsidRPr="00D61607" w:rsidRDefault="00B7276D" w:rsidP="00B7276D">
      <w:pPr>
        <w:rPr>
          <w:rFonts w:asciiTheme="majorEastAsia" w:eastAsiaTheme="majorEastAsia" w:hAnsiTheme="majorEastAsia" w:cs="Times New Roman"/>
        </w:rPr>
      </w:pPr>
      <w:r w:rsidRPr="00D61607">
        <w:rPr>
          <w:rFonts w:asciiTheme="majorEastAsia" w:eastAsiaTheme="majorEastAsia" w:hAnsiTheme="majorEastAsia" w:cs="Times New Roman"/>
        </w:rPr>
        <w:t xml:space="preserve">1. </w:t>
      </w:r>
      <w:r w:rsidRPr="00D61607">
        <w:rPr>
          <w:rFonts w:asciiTheme="majorEastAsia" w:eastAsiaTheme="majorEastAsia" w:hAnsiTheme="majorEastAsia" w:cs="Times New Roman"/>
        </w:rPr>
        <w:tab/>
      </w:r>
      <w:r w:rsidRPr="00D61607">
        <w:rPr>
          <w:rFonts w:asciiTheme="majorEastAsia" w:eastAsiaTheme="majorEastAsia" w:hAnsiTheme="majorEastAsia" w:cs="Times New Roman"/>
          <w:shd w:val="pct15" w:color="auto" w:fill="FFFFFF"/>
        </w:rPr>
        <w:t>eth0</w:t>
      </w:r>
      <w:r w:rsidRPr="00D61607">
        <w:rPr>
          <w:rFonts w:asciiTheme="majorEastAsia" w:eastAsiaTheme="majorEastAsia" w:hAnsiTheme="majorEastAsia" w:cs="Times New Roman"/>
        </w:rPr>
        <w:t>：网络形式是nat，用于web管理</w:t>
      </w:r>
    </w:p>
    <w:p w:rsidR="00B7276D" w:rsidRPr="00D61607" w:rsidRDefault="00B7276D" w:rsidP="00B7276D">
      <w:pPr>
        <w:ind w:firstLine="420"/>
        <w:rPr>
          <w:rFonts w:asciiTheme="majorEastAsia" w:eastAsiaTheme="majorEastAsia" w:hAnsiTheme="majorEastAsia" w:cs="Times New Roman"/>
        </w:rPr>
      </w:pPr>
      <w:r w:rsidRPr="00D61607">
        <w:rPr>
          <w:rFonts w:asciiTheme="majorEastAsia" w:eastAsiaTheme="majorEastAsia" w:hAnsiTheme="majorEastAsia" w:cs="Times New Roman"/>
          <w:shd w:val="pct15" w:color="auto" w:fill="FFFFFF"/>
        </w:rPr>
        <w:t>eth1</w:t>
      </w:r>
      <w:r w:rsidRPr="00D61607">
        <w:rPr>
          <w:rFonts w:asciiTheme="majorEastAsia" w:eastAsiaTheme="majorEastAsia" w:hAnsiTheme="majorEastAsia" w:cs="Times New Roman"/>
        </w:rPr>
        <w:t>：网络形式是bridge，用于Styx-fuzzer进行测试</w:t>
      </w:r>
    </w:p>
    <w:p w:rsidR="00B7276D" w:rsidRPr="00D61607" w:rsidRDefault="00B7276D" w:rsidP="009667B2">
      <w:pPr>
        <w:numPr>
          <w:ilvl w:val="0"/>
          <w:numId w:val="3"/>
        </w:num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vim /etc/sysconfig/network-scripts/ifcfg-eth0</w:t>
      </w:r>
    </w:p>
    <w:p w:rsidR="00B7276D" w:rsidRPr="00D61607" w:rsidRDefault="00B7276D" w:rsidP="00B7276D">
      <w:pPr>
        <w:ind w:left="420"/>
        <w:rPr>
          <w:rFonts w:asciiTheme="majorEastAsia" w:eastAsiaTheme="majorEastAsia" w:hAnsiTheme="majorEastAsia" w:cs="Times New Roman"/>
          <w:color w:val="FF0000"/>
        </w:rPr>
      </w:pPr>
      <w:r w:rsidRPr="00D61607">
        <w:rPr>
          <w:rFonts w:asciiTheme="majorEastAsia" w:eastAsiaTheme="majorEastAsia" w:hAnsiTheme="majorEastAsia" w:cs="Times New Roman"/>
          <w:color w:val="FF0000"/>
        </w:rPr>
        <w:t>HWADDR需要与ifconfig看到的一致</w:t>
      </w:r>
    </w:p>
    <w:p w:rsidR="00B7276D" w:rsidRPr="00D61607" w:rsidRDefault="00B7276D" w:rsidP="00B7276D">
      <w:pPr>
        <w:ind w:left="420"/>
        <w:rPr>
          <w:rFonts w:asciiTheme="majorEastAsia" w:eastAsiaTheme="majorEastAsia" w:hAnsiTheme="majorEastAsia" w:cs="Times New Roman"/>
        </w:rPr>
      </w:pPr>
      <w:r w:rsidRPr="00D61607">
        <w:rPr>
          <w:rFonts w:asciiTheme="majorEastAsia" w:eastAsiaTheme="majorEastAsia" w:hAnsiTheme="majorEastAsia" w:cs="Times New Roman"/>
          <w:noProof/>
        </w:rPr>
        <w:drawing>
          <wp:inline distT="0" distB="0" distL="0" distR="0" wp14:anchorId="0492F3E9" wp14:editId="14A3EB44">
            <wp:extent cx="4347845" cy="2527300"/>
            <wp:effectExtent l="0" t="0" r="0" b="6350"/>
            <wp:docPr id="3" name="图片 3" descr="2013-01-29 09 47 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13-01-29 09 47 0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47845" cy="2527300"/>
                    </a:xfrm>
                    <a:prstGeom prst="rect">
                      <a:avLst/>
                    </a:prstGeom>
                    <a:noFill/>
                    <a:ln>
                      <a:noFill/>
                    </a:ln>
                  </pic:spPr>
                </pic:pic>
              </a:graphicData>
            </a:graphic>
          </wp:inline>
        </w:drawing>
      </w:r>
    </w:p>
    <w:p w:rsidR="00B7276D" w:rsidRPr="00D61607" w:rsidRDefault="00B7276D" w:rsidP="009667B2">
      <w:pPr>
        <w:numPr>
          <w:ilvl w:val="0"/>
          <w:numId w:val="3"/>
        </w:numPr>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vim /etc/sysconfig/network-scripts/ifcfg-eth1</w:t>
      </w:r>
    </w:p>
    <w:p w:rsidR="00B7276D" w:rsidRPr="00D61607" w:rsidRDefault="00B7276D" w:rsidP="00B7276D">
      <w:pPr>
        <w:ind w:left="420"/>
        <w:rPr>
          <w:rFonts w:asciiTheme="majorEastAsia" w:eastAsiaTheme="majorEastAsia" w:hAnsiTheme="majorEastAsia" w:cs="Times New Roman"/>
          <w:color w:val="FF0000"/>
        </w:rPr>
      </w:pPr>
      <w:r w:rsidRPr="00D61607">
        <w:rPr>
          <w:rFonts w:asciiTheme="majorEastAsia" w:eastAsiaTheme="majorEastAsia" w:hAnsiTheme="majorEastAsia" w:cs="Times New Roman"/>
          <w:color w:val="FF0000"/>
        </w:rPr>
        <w:t>HWADDR需要与ifconfig看到的一致</w:t>
      </w:r>
    </w:p>
    <w:p w:rsidR="00B7276D" w:rsidRPr="00D61607" w:rsidRDefault="00B7276D" w:rsidP="00B7276D">
      <w:pPr>
        <w:ind w:left="420"/>
        <w:rPr>
          <w:rFonts w:asciiTheme="majorEastAsia" w:eastAsiaTheme="majorEastAsia" w:hAnsiTheme="majorEastAsia" w:cs="Times New Roman"/>
          <w:b/>
        </w:rPr>
      </w:pPr>
      <w:r w:rsidRPr="00D61607">
        <w:rPr>
          <w:rFonts w:asciiTheme="majorEastAsia" w:eastAsiaTheme="majorEastAsia" w:hAnsiTheme="majorEastAsia" w:cs="Times New Roman"/>
          <w:b/>
          <w:noProof/>
        </w:rPr>
        <w:drawing>
          <wp:inline distT="0" distB="0" distL="0" distR="0" wp14:anchorId="6F855D54" wp14:editId="6A5A403F">
            <wp:extent cx="4399280" cy="2165350"/>
            <wp:effectExtent l="0" t="0" r="1270" b="6350"/>
            <wp:docPr id="2" name="图片 2" descr="2013-01-29 09 48 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013-01-29 09 48 0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99280" cy="2165350"/>
                    </a:xfrm>
                    <a:prstGeom prst="rect">
                      <a:avLst/>
                    </a:prstGeom>
                    <a:noFill/>
                    <a:ln>
                      <a:noFill/>
                    </a:ln>
                  </pic:spPr>
                </pic:pic>
              </a:graphicData>
            </a:graphic>
          </wp:inline>
        </w:drawing>
      </w:r>
    </w:p>
    <w:p w:rsidR="00B7276D" w:rsidRPr="00D61607" w:rsidRDefault="00B7276D" w:rsidP="009667B2">
      <w:pPr>
        <w:pStyle w:val="a6"/>
        <w:numPr>
          <w:ilvl w:val="0"/>
          <w:numId w:val="3"/>
        </w:numPr>
        <w:ind w:firstLineChars="0"/>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service  network  restart</w:t>
      </w:r>
    </w:p>
    <w:p w:rsidR="004C0244" w:rsidRPr="00D61607" w:rsidRDefault="004C0244" w:rsidP="00E14775">
      <w:pPr>
        <w:pStyle w:val="4"/>
        <w:numPr>
          <w:ilvl w:val="2"/>
          <w:numId w:val="25"/>
        </w:numPr>
        <w:rPr>
          <w:rFonts w:asciiTheme="majorEastAsia" w:hAnsiTheme="majorEastAsia" w:cs="Times New Roman"/>
        </w:rPr>
      </w:pPr>
      <w:r w:rsidRPr="00D61607">
        <w:rPr>
          <w:rFonts w:asciiTheme="majorEastAsia" w:hAnsiTheme="majorEastAsia" w:cs="Times New Roman"/>
        </w:rPr>
        <w:lastRenderedPageBreak/>
        <w:t>Styx网卡设置</w:t>
      </w:r>
    </w:p>
    <w:p w:rsidR="004C0244" w:rsidRPr="00D61607" w:rsidRDefault="004C0244" w:rsidP="004C0244">
      <w:pPr>
        <w:rPr>
          <w:rFonts w:asciiTheme="majorEastAsia" w:eastAsiaTheme="majorEastAsia" w:hAnsiTheme="majorEastAsia" w:cs="Times New Roman"/>
        </w:rPr>
      </w:pPr>
      <w:r w:rsidRPr="00D61607">
        <w:rPr>
          <w:rFonts w:asciiTheme="majorEastAsia" w:eastAsiaTheme="majorEastAsia" w:hAnsiTheme="majorEastAsia" w:cs="Times New Roman"/>
        </w:rPr>
        <w:object w:dxaOrig="8187" w:dyaOrig="28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95pt;height:139.95pt" o:ole="">
            <v:imagedata r:id="rId14" o:title=""/>
          </v:shape>
          <o:OLEObject Type="Embed" ProgID="Visio.Drawing.11" ShapeID="_x0000_i1025" DrawAspect="Content" ObjectID="_1463399287" r:id="rId15"/>
        </w:object>
      </w:r>
    </w:p>
    <w:p w:rsidR="004C0244" w:rsidRPr="00D61607" w:rsidRDefault="004C0244" w:rsidP="004C0244">
      <w:pPr>
        <w:rPr>
          <w:rFonts w:asciiTheme="majorEastAsia" w:eastAsiaTheme="majorEastAsia" w:hAnsiTheme="majorEastAsia" w:cs="Times New Roman"/>
        </w:rPr>
      </w:pPr>
    </w:p>
    <w:p w:rsidR="004C0244" w:rsidRPr="00D61607" w:rsidRDefault="004C0244" w:rsidP="004C0244">
      <w:pPr>
        <w:rPr>
          <w:rFonts w:asciiTheme="majorEastAsia" w:eastAsiaTheme="majorEastAsia" w:hAnsiTheme="majorEastAsia" w:cs="Times New Roman"/>
        </w:rPr>
      </w:pPr>
      <w:r w:rsidRPr="00D61607">
        <w:rPr>
          <w:rFonts w:asciiTheme="majorEastAsia" w:eastAsiaTheme="majorEastAsia" w:hAnsiTheme="majorEastAsia" w:cs="Times New Roman"/>
        </w:rPr>
        <w:t>需求：</w:t>
      </w:r>
    </w:p>
    <w:p w:rsidR="004C0244" w:rsidRPr="00D61607" w:rsidRDefault="004C0244" w:rsidP="009667B2">
      <w:pPr>
        <w:numPr>
          <w:ilvl w:val="0"/>
          <w:numId w:val="4"/>
        </w:numPr>
        <w:rPr>
          <w:rFonts w:asciiTheme="majorEastAsia" w:eastAsiaTheme="majorEastAsia" w:hAnsiTheme="majorEastAsia" w:cs="Times New Roman"/>
        </w:rPr>
      </w:pPr>
      <w:r w:rsidRPr="00D61607">
        <w:rPr>
          <w:rFonts w:asciiTheme="majorEastAsia" w:eastAsiaTheme="majorEastAsia" w:hAnsiTheme="majorEastAsia" w:cs="Times New Roman"/>
        </w:rPr>
        <w:t>Styx安装在VMware虚拟机里面，两个网卡分别是Eth0和Eth1。其中，Eth0用于访问Styx的WebServer，Eth1用于Styx-fuzzer发送数据包。</w:t>
      </w:r>
    </w:p>
    <w:p w:rsidR="004C0244" w:rsidRPr="00D61607" w:rsidRDefault="004C0244" w:rsidP="009667B2">
      <w:pPr>
        <w:numPr>
          <w:ilvl w:val="0"/>
          <w:numId w:val="4"/>
        </w:numPr>
        <w:rPr>
          <w:rFonts w:asciiTheme="majorEastAsia" w:eastAsiaTheme="majorEastAsia" w:hAnsiTheme="majorEastAsia" w:cs="Times New Roman"/>
        </w:rPr>
      </w:pPr>
      <w:r w:rsidRPr="00D61607">
        <w:rPr>
          <w:rFonts w:asciiTheme="majorEastAsia" w:eastAsiaTheme="majorEastAsia" w:hAnsiTheme="majorEastAsia" w:cs="Times New Roman"/>
        </w:rPr>
        <w:t>VMware安装在Host上，Host有两个网卡，分别是Connection和Connection2</w:t>
      </w:r>
    </w:p>
    <w:p w:rsidR="004C0244" w:rsidRPr="00D61607" w:rsidRDefault="004C0244" w:rsidP="009667B2">
      <w:pPr>
        <w:numPr>
          <w:ilvl w:val="0"/>
          <w:numId w:val="4"/>
        </w:numPr>
        <w:rPr>
          <w:rFonts w:asciiTheme="majorEastAsia" w:eastAsiaTheme="majorEastAsia" w:hAnsiTheme="majorEastAsia" w:cs="Times New Roman"/>
        </w:rPr>
      </w:pPr>
      <w:r w:rsidRPr="00D61607">
        <w:rPr>
          <w:rFonts w:asciiTheme="majorEastAsia" w:eastAsiaTheme="majorEastAsia" w:hAnsiTheme="majorEastAsia" w:cs="Times New Roman"/>
        </w:rPr>
        <w:t>被测设备是Device Under Test。</w:t>
      </w:r>
    </w:p>
    <w:p w:rsidR="004C0244" w:rsidRPr="00D61607" w:rsidRDefault="004C0244" w:rsidP="009667B2">
      <w:pPr>
        <w:numPr>
          <w:ilvl w:val="0"/>
          <w:numId w:val="4"/>
        </w:numPr>
        <w:rPr>
          <w:rFonts w:asciiTheme="majorEastAsia" w:eastAsiaTheme="majorEastAsia" w:hAnsiTheme="majorEastAsia" w:cs="Times New Roman"/>
        </w:rPr>
      </w:pPr>
      <w:r w:rsidRPr="00D61607">
        <w:rPr>
          <w:rFonts w:asciiTheme="majorEastAsia" w:eastAsiaTheme="majorEastAsia" w:hAnsiTheme="majorEastAsia" w:cs="Times New Roman"/>
        </w:rPr>
        <w:t>用户在Styx Browser Host上用浏览器访问Styx的WebServer，并用Styx-fuzzer发送数据包测试被测设备。</w:t>
      </w:r>
    </w:p>
    <w:p w:rsidR="004C0244" w:rsidRPr="00D61607" w:rsidRDefault="004C0244" w:rsidP="004C0244">
      <w:pPr>
        <w:rPr>
          <w:rFonts w:asciiTheme="majorEastAsia" w:eastAsiaTheme="majorEastAsia" w:hAnsiTheme="majorEastAsia" w:cs="Times New Roman"/>
        </w:rPr>
      </w:pPr>
    </w:p>
    <w:p w:rsidR="004C0244" w:rsidRPr="00D61607" w:rsidRDefault="004C0244" w:rsidP="004C0244">
      <w:pPr>
        <w:rPr>
          <w:rFonts w:asciiTheme="majorEastAsia" w:eastAsiaTheme="majorEastAsia" w:hAnsiTheme="majorEastAsia" w:cs="Times New Roman"/>
        </w:rPr>
      </w:pPr>
      <w:r w:rsidRPr="00D61607">
        <w:rPr>
          <w:rFonts w:asciiTheme="majorEastAsia" w:eastAsiaTheme="majorEastAsia" w:hAnsiTheme="majorEastAsia" w:cs="Times New Roman"/>
        </w:rPr>
        <w:t>配置：</w:t>
      </w:r>
    </w:p>
    <w:p w:rsidR="004C0244" w:rsidRPr="00D61607" w:rsidRDefault="004C0244" w:rsidP="009667B2">
      <w:pPr>
        <w:numPr>
          <w:ilvl w:val="0"/>
          <w:numId w:val="4"/>
        </w:numPr>
        <w:rPr>
          <w:rFonts w:asciiTheme="majorEastAsia" w:eastAsiaTheme="majorEastAsia" w:hAnsiTheme="majorEastAsia" w:cs="Times New Roman"/>
        </w:rPr>
      </w:pPr>
      <w:r w:rsidRPr="00D61607">
        <w:rPr>
          <w:rFonts w:asciiTheme="majorEastAsia" w:eastAsiaTheme="majorEastAsia" w:hAnsiTheme="majorEastAsia" w:cs="Times New Roman"/>
        </w:rPr>
        <w:t>将VMware的两个VMnet分别与两个网卡进行映射</w:t>
      </w:r>
    </w:p>
    <w:p w:rsidR="004C0244" w:rsidRPr="00D61607" w:rsidRDefault="004C0244" w:rsidP="009667B2">
      <w:pPr>
        <w:numPr>
          <w:ilvl w:val="1"/>
          <w:numId w:val="4"/>
        </w:numPr>
        <w:rPr>
          <w:rFonts w:asciiTheme="majorEastAsia" w:eastAsiaTheme="majorEastAsia" w:hAnsiTheme="majorEastAsia" w:cs="Times New Roman"/>
        </w:rPr>
      </w:pPr>
      <w:r w:rsidRPr="00D61607">
        <w:rPr>
          <w:rFonts w:asciiTheme="majorEastAsia" w:eastAsiaTheme="majorEastAsia" w:hAnsiTheme="majorEastAsia" w:cs="Times New Roman"/>
        </w:rPr>
        <w:t>点击VMware Workstation的菜单Edit</w:t>
      </w:r>
      <w:r w:rsidRPr="00D61607">
        <w:rPr>
          <w:rFonts w:asciiTheme="majorEastAsia" w:eastAsiaTheme="majorEastAsia" w:hAnsiTheme="majorEastAsia" w:cs="Times New Roman"/>
        </w:rPr>
        <w:sym w:font="Wingdings" w:char="F0E0"/>
      </w:r>
      <w:r w:rsidRPr="00D61607">
        <w:rPr>
          <w:rFonts w:asciiTheme="majorEastAsia" w:eastAsiaTheme="majorEastAsia" w:hAnsiTheme="majorEastAsia" w:cs="Times New Roman"/>
        </w:rPr>
        <w:t>Virtual Network Editor...</w:t>
      </w:r>
    </w:p>
    <w:p w:rsidR="004C0244" w:rsidRPr="00D61607" w:rsidRDefault="004C0244" w:rsidP="004C0244">
      <w:pPr>
        <w:pStyle w:val="a6"/>
        <w:ind w:left="420" w:firstLineChars="0" w:firstLine="0"/>
        <w:rPr>
          <w:rFonts w:asciiTheme="majorEastAsia" w:eastAsiaTheme="majorEastAsia" w:hAnsiTheme="majorEastAsia" w:cs="Times New Roman"/>
          <w:b/>
        </w:rPr>
      </w:pPr>
      <w:r w:rsidRPr="00D61607">
        <w:rPr>
          <w:rFonts w:asciiTheme="majorEastAsia" w:eastAsiaTheme="majorEastAsia" w:hAnsiTheme="majorEastAsia" w:cs="Times New Roman"/>
        </w:rPr>
        <w:t>将VMnet0与Connection2网卡进行映射</w:t>
      </w:r>
    </w:p>
    <w:p w:rsidR="002079DF" w:rsidRPr="00D61607" w:rsidRDefault="00C3768E" w:rsidP="007460B4">
      <w:pPr>
        <w:pStyle w:val="3"/>
        <w:numPr>
          <w:ilvl w:val="1"/>
          <w:numId w:val="32"/>
        </w:numPr>
        <w:rPr>
          <w:rFonts w:asciiTheme="majorEastAsia" w:eastAsiaTheme="majorEastAsia" w:hAnsiTheme="majorEastAsia" w:cs="Times New Roman"/>
        </w:rPr>
      </w:pPr>
      <w:r w:rsidRPr="00D61607">
        <w:rPr>
          <w:rFonts w:asciiTheme="majorEastAsia" w:eastAsiaTheme="majorEastAsia" w:hAnsiTheme="majorEastAsia" w:cs="Times New Roman"/>
        </w:rPr>
        <w:t>设置环境变量</w:t>
      </w:r>
    </w:p>
    <w:p w:rsidR="00727D24" w:rsidRPr="00D61607" w:rsidRDefault="00AF160B" w:rsidP="00E14775">
      <w:pPr>
        <w:pStyle w:val="4"/>
        <w:numPr>
          <w:ilvl w:val="2"/>
          <w:numId w:val="25"/>
        </w:numPr>
        <w:rPr>
          <w:rFonts w:asciiTheme="majorEastAsia" w:hAnsiTheme="majorEastAsia" w:cs="Times New Roman"/>
        </w:rPr>
      </w:pPr>
      <w:r w:rsidRPr="00D61607">
        <w:rPr>
          <w:rFonts w:asciiTheme="majorEastAsia" w:hAnsiTheme="majorEastAsia" w:cs="Times New Roman"/>
        </w:rPr>
        <w:t>直接用</w:t>
      </w:r>
      <w:r w:rsidR="006076D7" w:rsidRPr="00D61607">
        <w:rPr>
          <w:rFonts w:asciiTheme="majorEastAsia" w:hAnsiTheme="majorEastAsia" w:cs="Times New Roman"/>
        </w:rPr>
        <w:t>export</w:t>
      </w:r>
      <w:r w:rsidRPr="00D61607">
        <w:rPr>
          <w:rFonts w:asciiTheme="majorEastAsia" w:hAnsiTheme="majorEastAsia" w:cs="Times New Roman"/>
        </w:rPr>
        <w:t>命令</w:t>
      </w:r>
    </w:p>
    <w:p w:rsidR="00A2287C" w:rsidRPr="00D61607" w:rsidRDefault="00607612" w:rsidP="00A2287C">
      <w:pPr>
        <w:rPr>
          <w:rFonts w:asciiTheme="majorEastAsia" w:eastAsiaTheme="majorEastAsia" w:hAnsiTheme="majorEastAsia" w:cs="Times New Roman"/>
        </w:rPr>
      </w:pPr>
      <w:hyperlink w:anchor="_修改环境变量" w:history="1">
        <w:r w:rsidR="001A2F20" w:rsidRPr="00D61607">
          <w:rPr>
            <w:rStyle w:val="a7"/>
            <w:rFonts w:asciiTheme="majorEastAsia" w:eastAsiaTheme="majorEastAsia" w:hAnsiTheme="majorEastAsia" w:cs="Times New Roman"/>
          </w:rPr>
          <w:t>见export命令示例</w:t>
        </w:r>
      </w:hyperlink>
    </w:p>
    <w:p w:rsidR="00743533" w:rsidRPr="00D61607" w:rsidRDefault="00AD4A56" w:rsidP="00E14775">
      <w:pPr>
        <w:pStyle w:val="4"/>
        <w:numPr>
          <w:ilvl w:val="2"/>
          <w:numId w:val="25"/>
        </w:numPr>
        <w:rPr>
          <w:rFonts w:asciiTheme="majorEastAsia" w:hAnsiTheme="majorEastAsia" w:cs="Times New Roman"/>
        </w:rPr>
      </w:pPr>
      <w:r w:rsidRPr="00D61607">
        <w:rPr>
          <w:rFonts w:asciiTheme="majorEastAsia" w:hAnsiTheme="majorEastAsia" w:cs="Times New Roman"/>
        </w:rPr>
        <w:t>修改profile</w:t>
      </w:r>
      <w:r w:rsidR="00FB736D" w:rsidRPr="00D61607">
        <w:rPr>
          <w:rFonts w:asciiTheme="majorEastAsia" w:hAnsiTheme="majorEastAsia" w:cs="Times New Roman"/>
        </w:rPr>
        <w:t>文件</w:t>
      </w:r>
    </w:p>
    <w:p w:rsidR="002511AC" w:rsidRPr="00D61607" w:rsidRDefault="002511AC" w:rsidP="002511AC">
      <w:pPr>
        <w:rPr>
          <w:rFonts w:asciiTheme="majorEastAsia" w:eastAsiaTheme="majorEastAsia" w:hAnsiTheme="majorEastAsia" w:cs="Times New Roman"/>
        </w:rPr>
      </w:pPr>
      <w:r w:rsidRPr="00D61607">
        <w:rPr>
          <w:rFonts w:asciiTheme="majorEastAsia" w:eastAsiaTheme="majorEastAsia" w:hAnsiTheme="majorEastAsia" w:cs="Times New Roman"/>
          <w:highlight w:val="red"/>
        </w:rPr>
        <w:t>注意：需要重新注销系统才能生效</w:t>
      </w:r>
    </w:p>
    <w:p w:rsidR="00C2786B" w:rsidRPr="00D61607" w:rsidRDefault="00A3623D" w:rsidP="009667B2">
      <w:pPr>
        <w:pStyle w:val="a6"/>
        <w:numPr>
          <w:ilvl w:val="0"/>
          <w:numId w:val="5"/>
        </w:numPr>
        <w:ind w:firstLineChars="0"/>
        <w:rPr>
          <w:rFonts w:asciiTheme="majorEastAsia" w:eastAsiaTheme="majorEastAsia" w:hAnsiTheme="majorEastAsia" w:cs="Times New Roman"/>
        </w:rPr>
      </w:pPr>
      <w:r w:rsidRPr="00D61607">
        <w:rPr>
          <w:rFonts w:asciiTheme="majorEastAsia" w:eastAsiaTheme="majorEastAsia" w:hAnsiTheme="majorEastAsia" w:cs="Times New Roman"/>
          <w:shd w:val="pct15" w:color="auto" w:fill="FFFFFF"/>
        </w:rPr>
        <w:lastRenderedPageBreak/>
        <w:t>#vi /etc/profile</w:t>
      </w:r>
    </w:p>
    <w:p w:rsidR="00C2786B" w:rsidRPr="00D61607" w:rsidRDefault="00C2786B" w:rsidP="00691712">
      <w:pPr>
        <w:ind w:firstLine="420"/>
        <w:rPr>
          <w:rFonts w:asciiTheme="majorEastAsia" w:eastAsiaTheme="majorEastAsia" w:hAnsiTheme="majorEastAsia" w:cs="Times New Roman"/>
        </w:rPr>
      </w:pPr>
      <w:r w:rsidRPr="00D61607">
        <w:rPr>
          <w:rFonts w:asciiTheme="majorEastAsia" w:eastAsiaTheme="majorEastAsia" w:hAnsiTheme="majorEastAsia" w:cs="Times New Roman"/>
        </w:rPr>
        <w:t>在里面加入:</w:t>
      </w:r>
    </w:p>
    <w:p w:rsidR="00743533" w:rsidRPr="00D61607" w:rsidRDefault="000D2A6C" w:rsidP="00691712">
      <w:pPr>
        <w:ind w:firstLine="420"/>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export PATH=</w:t>
      </w:r>
      <w:r w:rsidR="00C2786B" w:rsidRPr="00D61607">
        <w:rPr>
          <w:rFonts w:asciiTheme="majorEastAsia" w:eastAsiaTheme="majorEastAsia" w:hAnsiTheme="majorEastAsia" w:cs="Times New Roman"/>
          <w:shd w:val="pct15" w:color="auto" w:fill="FFFFFF"/>
        </w:rPr>
        <w:t>$PATH:</w:t>
      </w:r>
      <w:r w:rsidR="00F211EA" w:rsidRPr="00D61607">
        <w:rPr>
          <w:rFonts w:asciiTheme="majorEastAsia" w:eastAsiaTheme="majorEastAsia" w:hAnsiTheme="majorEastAsia" w:cs="Times New Roman"/>
          <w:highlight w:val="cyan"/>
          <w:shd w:val="pct15" w:color="auto" w:fill="FFFFFF"/>
        </w:rPr>
        <w:t>your path</w:t>
      </w:r>
    </w:p>
    <w:p w:rsidR="00A86002" w:rsidRPr="00D61607" w:rsidRDefault="00A86002" w:rsidP="009667B2">
      <w:pPr>
        <w:pStyle w:val="a6"/>
        <w:numPr>
          <w:ilvl w:val="0"/>
          <w:numId w:val="5"/>
        </w:numPr>
        <w:ind w:firstLineChars="0"/>
        <w:rPr>
          <w:rFonts w:asciiTheme="majorEastAsia" w:eastAsiaTheme="majorEastAsia" w:hAnsiTheme="majorEastAsia" w:cs="Times New Roman"/>
        </w:rPr>
      </w:pPr>
      <w:r w:rsidRPr="00D61607">
        <w:rPr>
          <w:rFonts w:asciiTheme="majorEastAsia" w:eastAsiaTheme="majorEastAsia" w:hAnsiTheme="majorEastAsia" w:cs="Times New Roman"/>
          <w:shd w:val="pct15" w:color="auto" w:fill="FFFFFF"/>
        </w:rPr>
        <w:t># reboot</w:t>
      </w:r>
    </w:p>
    <w:p w:rsidR="00A86002" w:rsidRPr="00D61607" w:rsidRDefault="00A86002" w:rsidP="009667B2">
      <w:pPr>
        <w:pStyle w:val="a6"/>
        <w:numPr>
          <w:ilvl w:val="0"/>
          <w:numId w:val="5"/>
        </w:numPr>
        <w:ind w:firstLineChars="0"/>
        <w:rPr>
          <w:rFonts w:asciiTheme="majorEastAsia" w:eastAsiaTheme="majorEastAsia" w:hAnsiTheme="majorEastAsia" w:cs="Times New Roman"/>
        </w:rPr>
      </w:pPr>
      <w:r w:rsidRPr="00D61607">
        <w:rPr>
          <w:rFonts w:asciiTheme="majorEastAsia" w:eastAsiaTheme="majorEastAsia" w:hAnsiTheme="majorEastAsia" w:cs="Times New Roman"/>
        </w:rPr>
        <w:t>测试</w:t>
      </w:r>
    </w:p>
    <w:p w:rsidR="00A86002" w:rsidRPr="00D61607" w:rsidRDefault="00A86002" w:rsidP="006C5C64">
      <w:pPr>
        <w:pStyle w:val="a6"/>
        <w:ind w:left="420" w:firstLineChars="0" w:firstLine="0"/>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 echo $PATH</w:t>
      </w:r>
    </w:p>
    <w:p w:rsidR="00620B2E" w:rsidRPr="00D61607" w:rsidRDefault="0092101B" w:rsidP="00E14775">
      <w:pPr>
        <w:pStyle w:val="5"/>
        <w:numPr>
          <w:ilvl w:val="3"/>
          <w:numId w:val="25"/>
        </w:numPr>
        <w:rPr>
          <w:rFonts w:asciiTheme="majorEastAsia" w:eastAsiaTheme="majorEastAsia" w:hAnsiTheme="majorEastAsia" w:cs="Times New Roman"/>
        </w:rPr>
      </w:pPr>
      <w:r w:rsidRPr="00D61607">
        <w:rPr>
          <w:rFonts w:asciiTheme="majorEastAsia" w:eastAsiaTheme="majorEastAsia" w:hAnsiTheme="majorEastAsia" w:cs="Times New Roman"/>
        </w:rPr>
        <w:t>两个</w:t>
      </w:r>
      <w:r w:rsidR="00620B2E" w:rsidRPr="00D61607">
        <w:rPr>
          <w:rFonts w:asciiTheme="majorEastAsia" w:eastAsiaTheme="majorEastAsia" w:hAnsiTheme="majorEastAsia" w:cs="Times New Roman"/>
        </w:rPr>
        <w:t>profile文件</w:t>
      </w:r>
    </w:p>
    <w:p w:rsidR="00620B2E" w:rsidRPr="00D61607" w:rsidRDefault="0064084A" w:rsidP="009667B2">
      <w:pPr>
        <w:pStyle w:val="a6"/>
        <w:numPr>
          <w:ilvl w:val="0"/>
          <w:numId w:val="6"/>
        </w:numPr>
        <w:ind w:firstLineChars="0"/>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etc/profile</w:t>
      </w:r>
    </w:p>
    <w:p w:rsidR="00C47542" w:rsidRPr="00D61607" w:rsidRDefault="0026546E" w:rsidP="00C47542">
      <w:pPr>
        <w:pStyle w:val="a6"/>
        <w:ind w:left="840" w:firstLineChars="0" w:firstLine="0"/>
        <w:rPr>
          <w:rFonts w:asciiTheme="majorEastAsia" w:eastAsiaTheme="majorEastAsia" w:hAnsiTheme="majorEastAsia" w:cs="Times New Roman"/>
        </w:rPr>
      </w:pPr>
      <w:r w:rsidRPr="00D61607">
        <w:rPr>
          <w:rFonts w:asciiTheme="majorEastAsia" w:eastAsiaTheme="majorEastAsia" w:hAnsiTheme="majorEastAsia" w:cs="Times New Roman"/>
        </w:rPr>
        <w:t>对所有用户有</w:t>
      </w:r>
      <w:r w:rsidR="00AC6721" w:rsidRPr="00D61607">
        <w:rPr>
          <w:rFonts w:asciiTheme="majorEastAsia" w:eastAsiaTheme="majorEastAsia" w:hAnsiTheme="majorEastAsia" w:cs="Times New Roman"/>
        </w:rPr>
        <w:t>效</w:t>
      </w:r>
    </w:p>
    <w:p w:rsidR="006122CE" w:rsidRPr="00D61607" w:rsidRDefault="0025259B" w:rsidP="009667B2">
      <w:pPr>
        <w:pStyle w:val="a6"/>
        <w:numPr>
          <w:ilvl w:val="0"/>
          <w:numId w:val="6"/>
        </w:numPr>
        <w:ind w:firstLineChars="0"/>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bash_profile</w:t>
      </w:r>
    </w:p>
    <w:p w:rsidR="0026546E" w:rsidRPr="00D61607" w:rsidRDefault="005F493B" w:rsidP="0026546E">
      <w:pPr>
        <w:pStyle w:val="a6"/>
        <w:ind w:left="840" w:firstLineChars="0" w:firstLine="0"/>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rPr>
        <w:t>只对当前用户有效</w:t>
      </w:r>
      <w:r w:rsidR="00B8485C" w:rsidRPr="00D61607">
        <w:rPr>
          <w:rFonts w:asciiTheme="majorEastAsia" w:eastAsiaTheme="majorEastAsia" w:hAnsiTheme="majorEastAsia" w:cs="Times New Roman"/>
        </w:rPr>
        <w:t>（</w:t>
      </w:r>
      <w:r w:rsidR="00227174" w:rsidRPr="00D61607">
        <w:rPr>
          <w:rFonts w:asciiTheme="majorEastAsia" w:eastAsiaTheme="majorEastAsia" w:hAnsiTheme="majorEastAsia" w:cs="Times New Roman"/>
        </w:rPr>
        <w:t>~</w:t>
      </w:r>
      <w:r w:rsidR="00B8485C" w:rsidRPr="00D61607">
        <w:rPr>
          <w:rFonts w:asciiTheme="majorEastAsia" w:eastAsiaTheme="majorEastAsia" w:hAnsiTheme="majorEastAsia" w:cs="Times New Roman"/>
        </w:rPr>
        <w:t>指的是当前用户主目录）</w:t>
      </w:r>
    </w:p>
    <w:p w:rsidR="00B517D9" w:rsidRPr="00D61607" w:rsidRDefault="00B517D9" w:rsidP="00E14775">
      <w:pPr>
        <w:pStyle w:val="4"/>
        <w:numPr>
          <w:ilvl w:val="2"/>
          <w:numId w:val="25"/>
        </w:numPr>
        <w:rPr>
          <w:rFonts w:asciiTheme="majorEastAsia" w:hAnsiTheme="majorEastAsia" w:cs="Times New Roman"/>
        </w:rPr>
      </w:pPr>
      <w:r w:rsidRPr="00D61607">
        <w:rPr>
          <w:rFonts w:asciiTheme="majorEastAsia" w:hAnsiTheme="majorEastAsia" w:cs="Times New Roman"/>
        </w:rPr>
        <w:t>修改</w:t>
      </w:r>
      <w:r w:rsidR="00516B08" w:rsidRPr="00D61607">
        <w:rPr>
          <w:rFonts w:asciiTheme="majorEastAsia" w:hAnsiTheme="majorEastAsia" w:cs="Times New Roman"/>
        </w:rPr>
        <w:t>.bashrc</w:t>
      </w:r>
      <w:r w:rsidRPr="00D61607">
        <w:rPr>
          <w:rFonts w:asciiTheme="majorEastAsia" w:hAnsiTheme="majorEastAsia" w:cs="Times New Roman"/>
        </w:rPr>
        <w:t>文件</w:t>
      </w:r>
    </w:p>
    <w:p w:rsidR="00311AB4" w:rsidRPr="00D61607" w:rsidRDefault="00311AB4" w:rsidP="009B07E3">
      <w:pPr>
        <w:rPr>
          <w:rFonts w:asciiTheme="majorEastAsia" w:eastAsiaTheme="majorEastAsia" w:hAnsiTheme="majorEastAsia" w:cs="Times New Roman"/>
        </w:rPr>
      </w:pPr>
      <w:r w:rsidRPr="00D61607">
        <w:rPr>
          <w:rFonts w:asciiTheme="majorEastAsia" w:eastAsiaTheme="majorEastAsia" w:hAnsiTheme="majorEastAsia" w:cs="Times New Roman"/>
          <w:highlight w:val="red"/>
        </w:rPr>
        <w:t>注意：需要重新注销系统才能生效</w:t>
      </w:r>
    </w:p>
    <w:p w:rsidR="0018427C" w:rsidRPr="00D61607" w:rsidRDefault="0018427C" w:rsidP="009667B2">
      <w:pPr>
        <w:pStyle w:val="a6"/>
        <w:numPr>
          <w:ilvl w:val="0"/>
          <w:numId w:val="5"/>
        </w:numPr>
        <w:ind w:firstLineChars="0"/>
        <w:rPr>
          <w:rFonts w:asciiTheme="majorEastAsia" w:eastAsiaTheme="majorEastAsia" w:hAnsiTheme="majorEastAsia" w:cs="Times New Roman"/>
        </w:rPr>
      </w:pPr>
      <w:r w:rsidRPr="00D61607">
        <w:rPr>
          <w:rFonts w:asciiTheme="majorEastAsia" w:eastAsiaTheme="majorEastAsia" w:hAnsiTheme="majorEastAsia" w:cs="Times New Roman"/>
          <w:shd w:val="pct15" w:color="auto" w:fill="FFFFFF"/>
        </w:rPr>
        <w:t># vi /root/.bashrc</w:t>
      </w:r>
    </w:p>
    <w:p w:rsidR="0018427C" w:rsidRPr="00D61607" w:rsidRDefault="0018427C" w:rsidP="00B45135">
      <w:pPr>
        <w:ind w:firstLine="420"/>
        <w:rPr>
          <w:rFonts w:asciiTheme="majorEastAsia" w:eastAsiaTheme="majorEastAsia" w:hAnsiTheme="majorEastAsia" w:cs="Times New Roman"/>
        </w:rPr>
      </w:pPr>
      <w:r w:rsidRPr="00D61607">
        <w:rPr>
          <w:rFonts w:asciiTheme="majorEastAsia" w:eastAsiaTheme="majorEastAsia" w:hAnsiTheme="majorEastAsia" w:cs="Times New Roman"/>
        </w:rPr>
        <w:t>在里面加入：</w:t>
      </w:r>
    </w:p>
    <w:p w:rsidR="00B517D9" w:rsidRPr="00D61607" w:rsidRDefault="0018427C" w:rsidP="00B45135">
      <w:pPr>
        <w:ind w:firstLine="420"/>
        <w:rPr>
          <w:rFonts w:asciiTheme="majorEastAsia" w:eastAsiaTheme="majorEastAsia" w:hAnsiTheme="majorEastAsia" w:cs="Times New Roman"/>
        </w:rPr>
      </w:pPr>
      <w:r w:rsidRPr="00D61607">
        <w:rPr>
          <w:rFonts w:asciiTheme="majorEastAsia" w:eastAsiaTheme="majorEastAsia" w:hAnsiTheme="majorEastAsia" w:cs="Times New Roman"/>
          <w:shd w:val="pct15" w:color="auto" w:fill="FFFFFF"/>
        </w:rPr>
        <w:t>export PATH="$PATH:</w:t>
      </w:r>
      <w:r w:rsidR="00F11AAA" w:rsidRPr="00D61607">
        <w:rPr>
          <w:rFonts w:asciiTheme="majorEastAsia" w:eastAsiaTheme="majorEastAsia" w:hAnsiTheme="majorEastAsia" w:cs="Times New Roman"/>
          <w:highlight w:val="cyan"/>
          <w:shd w:val="pct15" w:color="auto" w:fill="FFFFFF"/>
        </w:rPr>
        <w:t>your path</w:t>
      </w:r>
      <w:r w:rsidR="00F11AAA" w:rsidRPr="00D61607">
        <w:rPr>
          <w:rFonts w:asciiTheme="majorEastAsia" w:eastAsiaTheme="majorEastAsia" w:hAnsiTheme="majorEastAsia" w:cs="Times New Roman"/>
          <w:shd w:val="pct15" w:color="auto" w:fill="FFFFFF"/>
        </w:rPr>
        <w:t xml:space="preserve"> </w:t>
      </w:r>
      <w:r w:rsidRPr="00D61607">
        <w:rPr>
          <w:rFonts w:asciiTheme="majorEastAsia" w:eastAsiaTheme="majorEastAsia" w:hAnsiTheme="majorEastAsia" w:cs="Times New Roman"/>
          <w:shd w:val="pct15" w:color="auto" w:fill="FFFFFF"/>
        </w:rPr>
        <w:t>"</w:t>
      </w:r>
    </w:p>
    <w:p w:rsidR="00E5551D" w:rsidRPr="00D61607" w:rsidRDefault="004D4F05" w:rsidP="009667B2">
      <w:pPr>
        <w:pStyle w:val="a6"/>
        <w:numPr>
          <w:ilvl w:val="0"/>
          <w:numId w:val="5"/>
        </w:numPr>
        <w:ind w:firstLineChars="0"/>
        <w:rPr>
          <w:rFonts w:asciiTheme="majorEastAsia" w:eastAsiaTheme="majorEastAsia" w:hAnsiTheme="majorEastAsia" w:cs="Times New Roman"/>
        </w:rPr>
      </w:pPr>
      <w:r w:rsidRPr="00D61607">
        <w:rPr>
          <w:rFonts w:asciiTheme="majorEastAsia" w:eastAsiaTheme="majorEastAsia" w:hAnsiTheme="majorEastAsia" w:cs="Times New Roman"/>
          <w:shd w:val="pct15" w:color="auto" w:fill="FFFFFF"/>
        </w:rPr>
        <w:t># reboot</w:t>
      </w:r>
    </w:p>
    <w:p w:rsidR="004E5B07" w:rsidRPr="00D61607" w:rsidRDefault="004E5B07" w:rsidP="009667B2">
      <w:pPr>
        <w:pStyle w:val="a6"/>
        <w:numPr>
          <w:ilvl w:val="0"/>
          <w:numId w:val="5"/>
        </w:numPr>
        <w:ind w:firstLineChars="0"/>
        <w:rPr>
          <w:rFonts w:asciiTheme="majorEastAsia" w:eastAsiaTheme="majorEastAsia" w:hAnsiTheme="majorEastAsia" w:cs="Times New Roman"/>
        </w:rPr>
      </w:pPr>
      <w:r w:rsidRPr="00D61607">
        <w:rPr>
          <w:rFonts w:asciiTheme="majorEastAsia" w:eastAsiaTheme="majorEastAsia" w:hAnsiTheme="majorEastAsia" w:cs="Times New Roman"/>
        </w:rPr>
        <w:t>测试</w:t>
      </w:r>
    </w:p>
    <w:p w:rsidR="008D2D3B" w:rsidRPr="00D61607" w:rsidRDefault="00F94B5F" w:rsidP="00A718ED">
      <w:pPr>
        <w:pStyle w:val="a6"/>
        <w:ind w:left="420" w:firstLineChars="0" w:firstLine="0"/>
        <w:rPr>
          <w:rFonts w:asciiTheme="majorEastAsia" w:eastAsiaTheme="majorEastAsia" w:hAnsiTheme="majorEastAsia" w:cs="Times New Roman"/>
        </w:rPr>
      </w:pPr>
      <w:r w:rsidRPr="00D61607">
        <w:rPr>
          <w:rFonts w:asciiTheme="majorEastAsia" w:eastAsiaTheme="majorEastAsia" w:hAnsiTheme="majorEastAsia" w:cs="Times New Roman"/>
          <w:shd w:val="pct15" w:color="auto" w:fill="FFFFFF"/>
        </w:rPr>
        <w:t xml:space="preserve"># </w:t>
      </w:r>
      <w:r w:rsidR="00964C49" w:rsidRPr="00D61607">
        <w:rPr>
          <w:rFonts w:asciiTheme="majorEastAsia" w:eastAsiaTheme="majorEastAsia" w:hAnsiTheme="majorEastAsia" w:cs="Times New Roman"/>
          <w:shd w:val="pct15" w:color="auto" w:fill="FFFFFF"/>
        </w:rPr>
        <w:t>echo $PATH</w:t>
      </w:r>
    </w:p>
    <w:p w:rsidR="00EA5C52" w:rsidRPr="00D61607" w:rsidRDefault="00D87EF5" w:rsidP="007460B4">
      <w:pPr>
        <w:pStyle w:val="3"/>
        <w:numPr>
          <w:ilvl w:val="1"/>
          <w:numId w:val="32"/>
        </w:numPr>
        <w:rPr>
          <w:rFonts w:asciiTheme="majorEastAsia" w:eastAsiaTheme="majorEastAsia" w:hAnsiTheme="majorEastAsia" w:cs="Times New Roman"/>
        </w:rPr>
      </w:pPr>
      <w:r w:rsidRPr="00D61607">
        <w:rPr>
          <w:rFonts w:asciiTheme="majorEastAsia" w:eastAsiaTheme="majorEastAsia" w:hAnsiTheme="majorEastAsia" w:cs="Times New Roman"/>
        </w:rPr>
        <w:t>查找</w:t>
      </w:r>
      <w:r w:rsidR="00AB0676" w:rsidRPr="00D61607">
        <w:rPr>
          <w:rFonts w:asciiTheme="majorEastAsia" w:eastAsiaTheme="majorEastAsia" w:hAnsiTheme="majorEastAsia" w:cs="Times New Roman"/>
        </w:rPr>
        <w:t>含有关键字的文件</w:t>
      </w:r>
    </w:p>
    <w:p w:rsidR="000A3A0A" w:rsidRPr="00D61607" w:rsidRDefault="000A3A0A" w:rsidP="009667B2">
      <w:pPr>
        <w:pStyle w:val="a6"/>
        <w:numPr>
          <w:ilvl w:val="0"/>
          <w:numId w:val="11"/>
        </w:numPr>
        <w:ind w:firstLineChars="0"/>
        <w:rPr>
          <w:rFonts w:asciiTheme="majorEastAsia" w:eastAsiaTheme="majorEastAsia" w:hAnsiTheme="majorEastAsia" w:cs="Times New Roman"/>
          <w:b/>
        </w:rPr>
      </w:pPr>
      <w:r w:rsidRPr="00D61607">
        <w:rPr>
          <w:rFonts w:asciiTheme="majorEastAsia" w:eastAsiaTheme="majorEastAsia" w:hAnsiTheme="majorEastAsia" w:cs="Times New Roman"/>
          <w:b/>
        </w:rPr>
        <w:t>一个文件可以显示多次：</w:t>
      </w:r>
    </w:p>
    <w:p w:rsidR="003B31CE" w:rsidRPr="00D61607" w:rsidRDefault="002157F5" w:rsidP="000A3A0A">
      <w:pPr>
        <w:ind w:firstLine="420"/>
        <w:rPr>
          <w:rFonts w:asciiTheme="majorEastAsia" w:eastAsiaTheme="majorEastAsia" w:hAnsiTheme="majorEastAsia" w:cs="Times New Roman"/>
        </w:rPr>
      </w:pPr>
      <w:r w:rsidRPr="00D61607">
        <w:rPr>
          <w:rFonts w:asciiTheme="majorEastAsia" w:eastAsiaTheme="majorEastAsia" w:hAnsiTheme="majorEastAsia" w:cs="Times New Roman"/>
        </w:rPr>
        <w:t>find path/ -name “*.cpp” –type f –exec grep “” –nH {} \;</w:t>
      </w:r>
    </w:p>
    <w:p w:rsidR="000A3A0A" w:rsidRPr="00D61607" w:rsidRDefault="000A3A0A" w:rsidP="009667B2">
      <w:pPr>
        <w:pStyle w:val="a6"/>
        <w:numPr>
          <w:ilvl w:val="0"/>
          <w:numId w:val="11"/>
        </w:numPr>
        <w:ind w:firstLineChars="0"/>
        <w:rPr>
          <w:rFonts w:asciiTheme="majorEastAsia" w:eastAsiaTheme="majorEastAsia" w:hAnsiTheme="majorEastAsia" w:cs="Times New Roman"/>
          <w:b/>
        </w:rPr>
      </w:pPr>
      <w:r w:rsidRPr="00D61607">
        <w:rPr>
          <w:rFonts w:asciiTheme="majorEastAsia" w:eastAsiaTheme="majorEastAsia" w:hAnsiTheme="majorEastAsia" w:cs="Times New Roman"/>
          <w:b/>
        </w:rPr>
        <w:t>一个文件只显示一次：</w:t>
      </w:r>
    </w:p>
    <w:p w:rsidR="000A3A0A" w:rsidRPr="00D61607" w:rsidRDefault="000A3A0A" w:rsidP="000A3A0A">
      <w:pPr>
        <w:ind w:firstLine="420"/>
        <w:rPr>
          <w:rFonts w:asciiTheme="majorEastAsia" w:eastAsiaTheme="majorEastAsia" w:hAnsiTheme="majorEastAsia" w:cs="Times New Roman"/>
        </w:rPr>
      </w:pPr>
      <w:r w:rsidRPr="00D61607">
        <w:rPr>
          <w:rFonts w:asciiTheme="majorEastAsia" w:eastAsiaTheme="majorEastAsia" w:hAnsiTheme="majorEastAsia" w:cs="Times New Roman"/>
        </w:rPr>
        <w:t>find path/ -name “*.cpp” –type f –exec grep “” –nH</w:t>
      </w:r>
      <w:r w:rsidRPr="00D61607">
        <w:rPr>
          <w:rFonts w:asciiTheme="majorEastAsia" w:eastAsiaTheme="majorEastAsia" w:hAnsiTheme="majorEastAsia" w:cs="Times New Roman"/>
          <w:highlight w:val="yellow"/>
        </w:rPr>
        <w:t>l</w:t>
      </w:r>
      <w:r w:rsidRPr="00D61607">
        <w:rPr>
          <w:rFonts w:asciiTheme="majorEastAsia" w:eastAsiaTheme="majorEastAsia" w:hAnsiTheme="majorEastAsia" w:cs="Times New Roman"/>
        </w:rPr>
        <w:t xml:space="preserve"> {} \;</w:t>
      </w:r>
    </w:p>
    <w:p w:rsidR="002407DA" w:rsidRPr="00D61607" w:rsidRDefault="002407DA" w:rsidP="007460B4">
      <w:pPr>
        <w:pStyle w:val="3"/>
        <w:numPr>
          <w:ilvl w:val="1"/>
          <w:numId w:val="32"/>
        </w:numPr>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解压缩</w:t>
      </w:r>
    </w:p>
    <w:p w:rsidR="002407DA" w:rsidRPr="00D61607" w:rsidRDefault="002407DA" w:rsidP="002407DA">
      <w:pPr>
        <w:rPr>
          <w:rFonts w:asciiTheme="majorEastAsia" w:eastAsiaTheme="majorEastAsia" w:hAnsiTheme="majorEastAsia" w:cs="Times New Roman"/>
        </w:rPr>
      </w:pPr>
      <w:r w:rsidRPr="00D61607">
        <w:rPr>
          <w:rFonts w:asciiTheme="majorEastAsia" w:eastAsiaTheme="majorEastAsia" w:hAnsiTheme="majorEastAsia" w:cs="Times New Roman"/>
        </w:rPr>
        <w:t>zip文件查看zip/unzip命令</w:t>
      </w:r>
    </w:p>
    <w:p w:rsidR="002407DA" w:rsidRPr="00D61607" w:rsidRDefault="002407DA" w:rsidP="002407DA">
      <w:pPr>
        <w:rPr>
          <w:rFonts w:asciiTheme="majorEastAsia" w:eastAsiaTheme="majorEastAsia" w:hAnsiTheme="majorEastAsia" w:cs="Times New Roman"/>
        </w:rPr>
      </w:pPr>
      <w:r w:rsidRPr="00D61607">
        <w:rPr>
          <w:rFonts w:asciiTheme="majorEastAsia" w:eastAsiaTheme="majorEastAsia" w:hAnsiTheme="majorEastAsia" w:cs="Times New Roman"/>
        </w:rPr>
        <w:t>其他文件查看tar命令</w:t>
      </w:r>
    </w:p>
    <w:p w:rsidR="007D2009" w:rsidRPr="00D61607" w:rsidRDefault="007D2009" w:rsidP="007460B4">
      <w:pPr>
        <w:pStyle w:val="3"/>
        <w:numPr>
          <w:ilvl w:val="1"/>
          <w:numId w:val="32"/>
        </w:numPr>
        <w:rPr>
          <w:rFonts w:asciiTheme="majorEastAsia" w:eastAsiaTheme="majorEastAsia" w:hAnsiTheme="majorEastAsia" w:cs="Times New Roman"/>
        </w:rPr>
      </w:pPr>
      <w:r w:rsidRPr="00D61607">
        <w:rPr>
          <w:rFonts w:asciiTheme="majorEastAsia" w:eastAsiaTheme="majorEastAsia" w:hAnsiTheme="majorEastAsia" w:cs="Times New Roman"/>
        </w:rPr>
        <w:t>tcpdump</w:t>
      </w:r>
      <w:r w:rsidR="003E407B" w:rsidRPr="00D61607">
        <w:rPr>
          <w:rFonts w:asciiTheme="majorEastAsia" w:eastAsiaTheme="majorEastAsia" w:hAnsiTheme="majorEastAsia" w:cs="Times New Roman"/>
        </w:rPr>
        <w:t>抓包</w:t>
      </w:r>
    </w:p>
    <w:p w:rsidR="00396FC6" w:rsidRPr="00D61607" w:rsidRDefault="003E407B" w:rsidP="003E407B">
      <w:pPr>
        <w:rPr>
          <w:rFonts w:asciiTheme="majorEastAsia" w:eastAsiaTheme="majorEastAsia" w:hAnsiTheme="majorEastAsia" w:cs="Times New Roman"/>
        </w:rPr>
      </w:pPr>
      <w:r w:rsidRPr="00D61607">
        <w:rPr>
          <w:rFonts w:asciiTheme="majorEastAsia" w:eastAsiaTheme="majorEastAsia" w:hAnsiTheme="majorEastAsia" w:cs="Times New Roman"/>
        </w:rPr>
        <w:t>使用格式：</w:t>
      </w:r>
    </w:p>
    <w:p w:rsidR="003E407B" w:rsidRPr="00D61607" w:rsidRDefault="003E407B" w:rsidP="003E407B">
      <w:pPr>
        <w:rPr>
          <w:rFonts w:asciiTheme="majorEastAsia" w:eastAsiaTheme="majorEastAsia" w:hAnsiTheme="majorEastAsia" w:cs="Times New Roman"/>
        </w:rPr>
      </w:pPr>
      <w:r w:rsidRPr="00D61607">
        <w:rPr>
          <w:rFonts w:asciiTheme="majorEastAsia" w:eastAsiaTheme="majorEastAsia" w:hAnsiTheme="majorEastAsia" w:cs="Times New Roman"/>
          <w:kern w:val="0"/>
          <w:szCs w:val="24"/>
          <w:shd w:val="pct15" w:color="auto" w:fill="FFFFFF"/>
        </w:rPr>
        <w:t>tcpdump -U -w file1.pcap -i eth0 host 10.0.0.91 2&gt;/dev/null &amp;</w:t>
      </w:r>
    </w:p>
    <w:p w:rsidR="003E407B" w:rsidRPr="00D61607" w:rsidRDefault="003E407B" w:rsidP="003E407B">
      <w:pPr>
        <w:rPr>
          <w:rFonts w:asciiTheme="majorEastAsia" w:eastAsiaTheme="majorEastAsia" w:hAnsiTheme="majorEastAsia" w:cs="Times New Roman"/>
        </w:rPr>
      </w:pPr>
      <w:r w:rsidRPr="00D61607">
        <w:rPr>
          <w:rFonts w:asciiTheme="majorEastAsia" w:eastAsiaTheme="majorEastAsia" w:hAnsiTheme="majorEastAsia" w:cs="Times New Roman"/>
        </w:rPr>
        <w:t>其中，</w:t>
      </w:r>
    </w:p>
    <w:p w:rsidR="003E407B" w:rsidRPr="00D61607" w:rsidRDefault="003E407B" w:rsidP="009667B2">
      <w:pPr>
        <w:pStyle w:val="a6"/>
        <w:numPr>
          <w:ilvl w:val="0"/>
          <w:numId w:val="9"/>
        </w:numPr>
        <w:ind w:firstLineChars="0"/>
        <w:rPr>
          <w:rFonts w:asciiTheme="majorEastAsia" w:eastAsiaTheme="majorEastAsia" w:hAnsiTheme="majorEastAsia" w:cs="Times New Roman"/>
        </w:rPr>
      </w:pPr>
      <w:r w:rsidRPr="00D61607">
        <w:rPr>
          <w:rFonts w:asciiTheme="majorEastAsia" w:eastAsiaTheme="majorEastAsia" w:hAnsiTheme="majorEastAsia" w:cs="Times New Roman"/>
        </w:rPr>
        <w:t>-U：与-w配合使用，确保文件写入与包的保存同步，而不是等文件输出缓冲区满了才写入文件（OpenBSD上没有这个功能）。</w:t>
      </w:r>
    </w:p>
    <w:p w:rsidR="003E407B" w:rsidRPr="00D61607" w:rsidRDefault="003E407B" w:rsidP="009667B2">
      <w:pPr>
        <w:pStyle w:val="a6"/>
        <w:numPr>
          <w:ilvl w:val="0"/>
          <w:numId w:val="9"/>
        </w:numPr>
        <w:ind w:firstLineChars="0"/>
        <w:rPr>
          <w:rFonts w:asciiTheme="majorEastAsia" w:eastAsiaTheme="majorEastAsia" w:hAnsiTheme="majorEastAsia" w:cs="Times New Roman"/>
        </w:rPr>
      </w:pPr>
      <w:r w:rsidRPr="00D61607">
        <w:rPr>
          <w:rFonts w:asciiTheme="majorEastAsia" w:eastAsiaTheme="majorEastAsia" w:hAnsiTheme="majorEastAsia" w:cs="Times New Roman"/>
        </w:rPr>
        <w:t>-w：写入的文件名</w:t>
      </w:r>
    </w:p>
    <w:p w:rsidR="003E407B" w:rsidRPr="00D61607" w:rsidRDefault="003E407B" w:rsidP="009667B2">
      <w:pPr>
        <w:pStyle w:val="a6"/>
        <w:numPr>
          <w:ilvl w:val="0"/>
          <w:numId w:val="9"/>
        </w:numPr>
        <w:ind w:firstLineChars="0"/>
        <w:rPr>
          <w:rFonts w:asciiTheme="majorEastAsia" w:eastAsiaTheme="majorEastAsia" w:hAnsiTheme="majorEastAsia" w:cs="Times New Roman"/>
        </w:rPr>
      </w:pPr>
      <w:r w:rsidRPr="00D61607">
        <w:rPr>
          <w:rFonts w:asciiTheme="majorEastAsia" w:eastAsiaTheme="majorEastAsia" w:hAnsiTheme="majorEastAsia" w:cs="Times New Roman"/>
        </w:rPr>
        <w:t>-i：监听的网卡名</w:t>
      </w:r>
    </w:p>
    <w:p w:rsidR="003E407B" w:rsidRPr="00D61607" w:rsidRDefault="003E407B" w:rsidP="009667B2">
      <w:pPr>
        <w:pStyle w:val="a6"/>
        <w:numPr>
          <w:ilvl w:val="0"/>
          <w:numId w:val="9"/>
        </w:numPr>
        <w:ind w:firstLineChars="0"/>
        <w:rPr>
          <w:rFonts w:asciiTheme="majorEastAsia" w:eastAsiaTheme="majorEastAsia" w:hAnsiTheme="majorEastAsia" w:cs="Times New Roman"/>
        </w:rPr>
      </w:pPr>
      <w:r w:rsidRPr="00D61607">
        <w:rPr>
          <w:rFonts w:asciiTheme="majorEastAsia" w:eastAsiaTheme="majorEastAsia" w:hAnsiTheme="majorEastAsia" w:cs="Times New Roman"/>
        </w:rPr>
        <w:t>host 10.0.0.91：在这里代表了过滤规则</w:t>
      </w:r>
    </w:p>
    <w:p w:rsidR="003E407B" w:rsidRPr="00D61607" w:rsidRDefault="003E407B" w:rsidP="009667B2">
      <w:pPr>
        <w:pStyle w:val="a6"/>
        <w:numPr>
          <w:ilvl w:val="0"/>
          <w:numId w:val="9"/>
        </w:numPr>
        <w:ind w:firstLineChars="0"/>
        <w:rPr>
          <w:rFonts w:asciiTheme="majorEastAsia" w:eastAsiaTheme="majorEastAsia" w:hAnsiTheme="majorEastAsia" w:cs="Times New Roman"/>
        </w:rPr>
      </w:pPr>
      <w:r w:rsidRPr="00D61607">
        <w:rPr>
          <w:rFonts w:asciiTheme="majorEastAsia" w:eastAsiaTheme="majorEastAsia" w:hAnsiTheme="majorEastAsia" w:cs="Times New Roman"/>
        </w:rPr>
        <w:t>2&gt;/dev/null：在这里表示将输出到stderr信息过滤掉</w:t>
      </w:r>
    </w:p>
    <w:p w:rsidR="003E407B" w:rsidRPr="00D61607" w:rsidRDefault="003E407B" w:rsidP="009667B2">
      <w:pPr>
        <w:pStyle w:val="a6"/>
        <w:numPr>
          <w:ilvl w:val="0"/>
          <w:numId w:val="9"/>
        </w:numPr>
        <w:ind w:firstLineChars="0"/>
        <w:rPr>
          <w:rFonts w:asciiTheme="majorEastAsia" w:eastAsiaTheme="majorEastAsia" w:hAnsiTheme="majorEastAsia" w:cs="Times New Roman"/>
        </w:rPr>
      </w:pPr>
      <w:r w:rsidRPr="00D61607">
        <w:rPr>
          <w:rFonts w:asciiTheme="majorEastAsia" w:eastAsiaTheme="majorEastAsia" w:hAnsiTheme="majorEastAsia" w:cs="Times New Roman"/>
        </w:rPr>
        <w:t>&amp;：表示后台启动这个程序</w:t>
      </w:r>
    </w:p>
    <w:p w:rsidR="003E407B" w:rsidRPr="00D61607" w:rsidRDefault="003E407B" w:rsidP="003E407B">
      <w:pPr>
        <w:rPr>
          <w:rFonts w:asciiTheme="majorEastAsia" w:eastAsiaTheme="majorEastAsia" w:hAnsiTheme="majorEastAsia" w:cs="Times New Roman"/>
        </w:rPr>
      </w:pPr>
      <w:r w:rsidRPr="00D61607">
        <w:rPr>
          <w:rFonts w:asciiTheme="majorEastAsia" w:eastAsiaTheme="majorEastAsia" w:hAnsiTheme="majorEastAsia" w:cs="Times New Roman"/>
        </w:rPr>
        <w:t>实时显示捕获到的数据：</w:t>
      </w:r>
    </w:p>
    <w:p w:rsidR="003E407B" w:rsidRPr="00D61607" w:rsidRDefault="003E407B" w:rsidP="003E407B">
      <w:pPr>
        <w:rPr>
          <w:rFonts w:asciiTheme="majorEastAsia" w:eastAsiaTheme="majorEastAsia" w:hAnsiTheme="majorEastAsia" w:cs="Times New Roman"/>
        </w:rPr>
      </w:pPr>
      <w:r w:rsidRPr="00D61607">
        <w:rPr>
          <w:rFonts w:asciiTheme="majorEastAsia" w:eastAsiaTheme="majorEastAsia" w:hAnsiTheme="majorEastAsia" w:cs="Times New Roman"/>
        </w:rPr>
        <w:t>使用格式：tcpdump</w:t>
      </w:r>
    </w:p>
    <w:p w:rsidR="00B9395C" w:rsidRPr="00D61607" w:rsidRDefault="00774B2C" w:rsidP="007460B4">
      <w:pPr>
        <w:pStyle w:val="3"/>
        <w:numPr>
          <w:ilvl w:val="1"/>
          <w:numId w:val="32"/>
        </w:numPr>
        <w:rPr>
          <w:rFonts w:asciiTheme="majorEastAsia" w:eastAsiaTheme="majorEastAsia" w:hAnsiTheme="majorEastAsia" w:cs="Times New Roman"/>
        </w:rPr>
      </w:pPr>
      <w:r w:rsidRPr="00D61607">
        <w:rPr>
          <w:rFonts w:asciiTheme="majorEastAsia" w:eastAsiaTheme="majorEastAsia" w:hAnsiTheme="majorEastAsia" w:cs="Times New Roman"/>
        </w:rPr>
        <w:t>Fedora18分辨率</w:t>
      </w:r>
    </w:p>
    <w:p w:rsidR="006562A3" w:rsidRPr="00D61607" w:rsidRDefault="006562A3" w:rsidP="006B49DA">
      <w:pPr>
        <w:pStyle w:val="a9"/>
        <w:shd w:val="clear" w:color="auto" w:fill="FFFFFF"/>
        <w:spacing w:before="0" w:beforeAutospacing="0" w:after="0" w:afterAutospacing="0" w:line="242" w:lineRule="atLeast"/>
        <w:rPr>
          <w:rFonts w:asciiTheme="majorEastAsia" w:eastAsiaTheme="majorEastAsia" w:hAnsiTheme="majorEastAsia" w:cs="Times New Roman"/>
          <w:color w:val="454545"/>
          <w:sz w:val="16"/>
          <w:szCs w:val="16"/>
        </w:rPr>
      </w:pPr>
      <w:r w:rsidRPr="00D61607">
        <w:rPr>
          <w:rFonts w:asciiTheme="majorEastAsia" w:eastAsiaTheme="majorEastAsia" w:hAnsiTheme="majorEastAsia" w:cs="Times New Roman"/>
          <w:color w:val="454545"/>
          <w:sz w:val="16"/>
          <w:szCs w:val="16"/>
        </w:rPr>
        <w:t>修改grub.cfg。</w:t>
      </w:r>
    </w:p>
    <w:p w:rsidR="006562A3" w:rsidRPr="00D61607" w:rsidRDefault="006562A3" w:rsidP="006B49DA">
      <w:pPr>
        <w:pStyle w:val="a9"/>
        <w:shd w:val="clear" w:color="auto" w:fill="FFFFFF"/>
        <w:spacing w:before="0" w:beforeAutospacing="0" w:after="0" w:afterAutospacing="0" w:line="242" w:lineRule="atLeast"/>
        <w:rPr>
          <w:rFonts w:asciiTheme="majorEastAsia" w:eastAsiaTheme="majorEastAsia" w:hAnsiTheme="majorEastAsia" w:cs="Times New Roman"/>
          <w:color w:val="454545"/>
          <w:sz w:val="16"/>
          <w:szCs w:val="16"/>
        </w:rPr>
      </w:pPr>
      <w:r w:rsidRPr="00D61607">
        <w:rPr>
          <w:rFonts w:asciiTheme="majorEastAsia" w:eastAsiaTheme="majorEastAsia" w:hAnsiTheme="majorEastAsia" w:cs="Times New Roman"/>
          <w:color w:val="454545"/>
          <w:sz w:val="16"/>
          <w:szCs w:val="16"/>
        </w:rPr>
        <w:t>#sudo </w:t>
      </w:r>
      <w:r w:rsidRPr="00D61607">
        <w:rPr>
          <w:rFonts w:asciiTheme="majorEastAsia" w:eastAsiaTheme="majorEastAsia" w:hAnsiTheme="majorEastAsia" w:cs="Times New Roman"/>
          <w:color w:val="0000FF"/>
          <w:sz w:val="16"/>
          <w:szCs w:val="16"/>
        </w:rPr>
        <w:t>gedit /boot/grub2/grub.cfg</w:t>
      </w:r>
    </w:p>
    <w:p w:rsidR="006562A3" w:rsidRPr="00D61607" w:rsidRDefault="006562A3" w:rsidP="006B49DA">
      <w:pPr>
        <w:rPr>
          <w:rFonts w:asciiTheme="majorEastAsia" w:eastAsiaTheme="majorEastAsia" w:hAnsiTheme="majorEastAsia" w:cs="Times New Roman"/>
        </w:rPr>
      </w:pPr>
      <w:r w:rsidRPr="00D61607">
        <w:rPr>
          <w:rFonts w:asciiTheme="majorEastAsia" w:eastAsiaTheme="majorEastAsia" w:hAnsiTheme="majorEastAsia" w:cs="Times New Roman"/>
        </w:rPr>
        <w:t>当然是修改显示器分辨率那项的</w:t>
      </w:r>
    </w:p>
    <w:p w:rsidR="006562A3" w:rsidRPr="00D61607" w:rsidRDefault="006562A3" w:rsidP="006B49DA">
      <w:pPr>
        <w:rPr>
          <w:rFonts w:asciiTheme="majorEastAsia" w:eastAsiaTheme="majorEastAsia" w:hAnsiTheme="majorEastAsia" w:cs="Times New Roman"/>
        </w:rPr>
      </w:pPr>
      <w:r w:rsidRPr="00D61607">
        <w:rPr>
          <w:rFonts w:asciiTheme="majorEastAsia" w:eastAsiaTheme="majorEastAsia" w:hAnsiTheme="majorEastAsia" w:cs="Times New Roman"/>
        </w:rPr>
        <w:t>set gfxmode=auto(默认是这样的)，改成</w:t>
      </w:r>
    </w:p>
    <w:p w:rsidR="006562A3" w:rsidRPr="00D61607" w:rsidRDefault="006562A3" w:rsidP="006B49DA">
      <w:pPr>
        <w:rPr>
          <w:rFonts w:asciiTheme="majorEastAsia" w:eastAsiaTheme="majorEastAsia" w:hAnsiTheme="majorEastAsia" w:cs="Times New Roman"/>
          <w:color w:val="FF0000"/>
        </w:rPr>
      </w:pPr>
      <w:r w:rsidRPr="00D61607">
        <w:rPr>
          <w:rFonts w:asciiTheme="majorEastAsia" w:eastAsiaTheme="majorEastAsia" w:hAnsiTheme="majorEastAsia" w:cs="Times New Roman"/>
        </w:rPr>
        <w:t>set gfxmode=</w:t>
      </w:r>
      <w:r w:rsidRPr="00D61607">
        <w:rPr>
          <w:rFonts w:asciiTheme="majorEastAsia" w:eastAsiaTheme="majorEastAsia" w:hAnsiTheme="majorEastAsia" w:cs="Times New Roman"/>
          <w:color w:val="0000FF"/>
        </w:rPr>
        <w:t>1440</w:t>
      </w:r>
      <w:r w:rsidRPr="00D61607">
        <w:rPr>
          <w:rFonts w:asciiTheme="majorEastAsia" w:eastAsiaTheme="majorEastAsia" w:hAnsiTheme="majorEastAsia" w:cs="Times New Roman"/>
          <w:color w:val="FF0000"/>
        </w:rPr>
        <w:t>x</w:t>
      </w:r>
      <w:r w:rsidRPr="00D61607">
        <w:rPr>
          <w:rFonts w:asciiTheme="majorEastAsia" w:eastAsiaTheme="majorEastAsia" w:hAnsiTheme="majorEastAsia" w:cs="Times New Roman"/>
          <w:color w:val="0000FF"/>
        </w:rPr>
        <w:t>900【</w:t>
      </w:r>
      <w:r w:rsidRPr="00D61607">
        <w:rPr>
          <w:rFonts w:asciiTheme="majorEastAsia" w:eastAsiaTheme="majorEastAsia" w:hAnsiTheme="majorEastAsia" w:cs="Times New Roman"/>
          <w:color w:val="FF0000"/>
        </w:rPr>
        <w:t>乘号可以写成x】</w:t>
      </w:r>
      <w:r w:rsidRPr="00D61607">
        <w:rPr>
          <w:rFonts w:asciiTheme="majorEastAsia" w:eastAsiaTheme="majorEastAsia" w:hAnsiTheme="majorEastAsia" w:cs="Times New Roman"/>
        </w:rPr>
        <w:t>（根据自己显示器设置）就可以了。</w:t>
      </w:r>
    </w:p>
    <w:p w:rsidR="00D1215E" w:rsidRPr="00D61607" w:rsidRDefault="00D1215E" w:rsidP="007460B4">
      <w:pPr>
        <w:pStyle w:val="3"/>
        <w:numPr>
          <w:ilvl w:val="1"/>
          <w:numId w:val="32"/>
        </w:numPr>
        <w:rPr>
          <w:rFonts w:asciiTheme="majorEastAsia" w:eastAsiaTheme="majorEastAsia" w:hAnsiTheme="majorEastAsia" w:cs="Times New Roman"/>
        </w:rPr>
      </w:pPr>
      <w:r w:rsidRPr="00D61607">
        <w:rPr>
          <w:rFonts w:asciiTheme="majorEastAsia" w:eastAsiaTheme="majorEastAsia" w:hAnsiTheme="majorEastAsia" w:cs="Times New Roman" w:hint="eastAsia"/>
        </w:rPr>
        <w:t>字符串替换</w:t>
      </w:r>
    </w:p>
    <w:p w:rsidR="00795A82" w:rsidRPr="00D61607" w:rsidRDefault="00795A82" w:rsidP="003B31CE">
      <w:pPr>
        <w:rPr>
          <w:rFonts w:asciiTheme="majorEastAsia" w:eastAsiaTheme="majorEastAsia" w:hAnsiTheme="majorEastAsia" w:cs="Tahoma"/>
          <w:b/>
          <w:color w:val="444444"/>
          <w:sz w:val="22"/>
        </w:rPr>
      </w:pPr>
      <w:r w:rsidRPr="00D61607">
        <w:rPr>
          <w:rFonts w:asciiTheme="majorEastAsia" w:eastAsiaTheme="majorEastAsia" w:hAnsiTheme="majorEastAsia" w:cs="Tahoma"/>
          <w:b/>
          <w:sz w:val="22"/>
          <w:highlight w:val="yellow"/>
        </w:rPr>
        <w:t xml:space="preserve">sed </w:t>
      </w:r>
      <w:r w:rsidRPr="00D61607">
        <w:rPr>
          <w:rFonts w:asciiTheme="majorEastAsia" w:eastAsiaTheme="majorEastAsia" w:hAnsiTheme="majorEastAsia" w:cs="Tahoma"/>
          <w:b/>
          <w:color w:val="FF0000"/>
          <w:sz w:val="22"/>
          <w:highlight w:val="yellow"/>
        </w:rPr>
        <w:t>-i</w:t>
      </w:r>
      <w:r w:rsidRPr="00D61607">
        <w:rPr>
          <w:rFonts w:asciiTheme="majorEastAsia" w:eastAsiaTheme="majorEastAsia" w:hAnsiTheme="majorEastAsia" w:cs="Tahoma"/>
          <w:b/>
          <w:sz w:val="22"/>
          <w:highlight w:val="yellow"/>
        </w:rPr>
        <w:t xml:space="preserve"> "</w:t>
      </w:r>
      <w:r w:rsidRPr="00D61607">
        <w:rPr>
          <w:rFonts w:asciiTheme="majorEastAsia" w:eastAsiaTheme="majorEastAsia" w:hAnsiTheme="majorEastAsia" w:cs="Tahoma"/>
          <w:b/>
          <w:color w:val="00B050"/>
          <w:sz w:val="22"/>
          <w:highlight w:val="yellow"/>
        </w:rPr>
        <w:t>s</w:t>
      </w:r>
      <w:r w:rsidRPr="00D61607">
        <w:rPr>
          <w:rFonts w:asciiTheme="majorEastAsia" w:eastAsiaTheme="majorEastAsia" w:hAnsiTheme="majorEastAsia" w:cs="Tahoma"/>
          <w:b/>
          <w:sz w:val="22"/>
          <w:highlight w:val="yellow"/>
        </w:rPr>
        <w:t>/zhangsan/lisi/</w:t>
      </w:r>
      <w:r w:rsidRPr="00D61607">
        <w:rPr>
          <w:rFonts w:asciiTheme="majorEastAsia" w:eastAsiaTheme="majorEastAsia" w:hAnsiTheme="majorEastAsia" w:cs="Tahoma"/>
          <w:b/>
          <w:color w:val="00B050"/>
          <w:sz w:val="22"/>
          <w:highlight w:val="yellow"/>
        </w:rPr>
        <w:t>g</w:t>
      </w:r>
      <w:r w:rsidRPr="00D61607">
        <w:rPr>
          <w:rFonts w:asciiTheme="majorEastAsia" w:eastAsiaTheme="majorEastAsia" w:hAnsiTheme="majorEastAsia" w:cs="Tahoma"/>
          <w:b/>
          <w:sz w:val="22"/>
          <w:highlight w:val="yellow"/>
        </w:rPr>
        <w:t xml:space="preserve">" </w:t>
      </w:r>
      <w:r w:rsidR="00BF3C65" w:rsidRPr="00D61607">
        <w:rPr>
          <w:rFonts w:asciiTheme="majorEastAsia" w:eastAsiaTheme="majorEastAsia" w:hAnsiTheme="majorEastAsia" w:cs="Tahoma" w:hint="eastAsia"/>
          <w:b/>
          <w:sz w:val="22"/>
          <w:highlight w:val="yellow"/>
        </w:rPr>
        <w:t xml:space="preserve">   </w:t>
      </w:r>
      <w:r w:rsidRPr="00D61607">
        <w:rPr>
          <w:rFonts w:asciiTheme="majorEastAsia" w:eastAsiaTheme="majorEastAsia" w:hAnsiTheme="majorEastAsia" w:cs="Tahoma"/>
          <w:b/>
          <w:sz w:val="22"/>
          <w:highlight w:val="yellow"/>
        </w:rPr>
        <w:t>`</w:t>
      </w:r>
      <w:r w:rsidRPr="00D61607">
        <w:rPr>
          <w:rFonts w:asciiTheme="majorEastAsia" w:eastAsiaTheme="majorEastAsia" w:hAnsiTheme="majorEastAsia" w:cs="Tahoma"/>
          <w:b/>
          <w:color w:val="FF0000"/>
          <w:sz w:val="22"/>
          <w:highlight w:val="yellow"/>
        </w:rPr>
        <w:t>grep</w:t>
      </w:r>
      <w:r w:rsidRPr="00D61607">
        <w:rPr>
          <w:rFonts w:asciiTheme="majorEastAsia" w:eastAsiaTheme="majorEastAsia" w:hAnsiTheme="majorEastAsia" w:cs="Tahoma"/>
          <w:b/>
          <w:sz w:val="22"/>
          <w:highlight w:val="yellow"/>
        </w:rPr>
        <w:t xml:space="preserve"> zhangsan </w:t>
      </w:r>
      <w:r w:rsidRPr="00D61607">
        <w:rPr>
          <w:rFonts w:asciiTheme="majorEastAsia" w:eastAsiaTheme="majorEastAsia" w:hAnsiTheme="majorEastAsia" w:cs="Tahoma"/>
          <w:b/>
          <w:color w:val="FF0000"/>
          <w:sz w:val="22"/>
          <w:highlight w:val="yellow"/>
        </w:rPr>
        <w:t>-rl</w:t>
      </w:r>
      <w:r w:rsidRPr="00D61607">
        <w:rPr>
          <w:rFonts w:asciiTheme="majorEastAsia" w:eastAsiaTheme="majorEastAsia" w:hAnsiTheme="majorEastAsia" w:cs="Tahoma"/>
          <w:b/>
          <w:sz w:val="22"/>
          <w:highlight w:val="yellow"/>
        </w:rPr>
        <w:t xml:space="preserve"> /modules`</w:t>
      </w:r>
    </w:p>
    <w:p w:rsidR="00795A82" w:rsidRPr="00D61607" w:rsidRDefault="00BF3C65" w:rsidP="009667B2">
      <w:pPr>
        <w:pStyle w:val="a6"/>
        <w:numPr>
          <w:ilvl w:val="0"/>
          <w:numId w:val="18"/>
        </w:numPr>
        <w:ind w:firstLineChars="0"/>
        <w:rPr>
          <w:rFonts w:asciiTheme="majorEastAsia" w:eastAsiaTheme="majorEastAsia" w:hAnsiTheme="majorEastAsia" w:cs="Tahoma"/>
          <w:color w:val="444444"/>
          <w:sz w:val="22"/>
        </w:rPr>
      </w:pPr>
      <w:r w:rsidRPr="00D61607">
        <w:rPr>
          <w:rFonts w:asciiTheme="majorEastAsia" w:eastAsiaTheme="majorEastAsia" w:hAnsiTheme="majorEastAsia" w:cs="Tahoma" w:hint="eastAsia"/>
          <w:sz w:val="22"/>
        </w:rPr>
        <w:t>grep的结果是sed的输入</w:t>
      </w:r>
    </w:p>
    <w:p w:rsidR="00795A82" w:rsidRPr="00D61607" w:rsidRDefault="00795A82" w:rsidP="009667B2">
      <w:pPr>
        <w:pStyle w:val="a6"/>
        <w:numPr>
          <w:ilvl w:val="0"/>
          <w:numId w:val="18"/>
        </w:numPr>
        <w:ind w:firstLineChars="0"/>
        <w:rPr>
          <w:rFonts w:asciiTheme="majorEastAsia" w:eastAsiaTheme="majorEastAsia" w:hAnsiTheme="majorEastAsia" w:cs="Tahoma"/>
          <w:color w:val="444444"/>
          <w:sz w:val="22"/>
        </w:rPr>
      </w:pPr>
      <w:r w:rsidRPr="00D61607">
        <w:rPr>
          <w:rFonts w:asciiTheme="majorEastAsia" w:eastAsiaTheme="majorEastAsia" w:hAnsiTheme="majorEastAsia" w:cs="Tahoma"/>
          <w:color w:val="444444"/>
          <w:sz w:val="22"/>
          <w:shd w:val="clear" w:color="auto" w:fill="FFFFFF"/>
        </w:rPr>
        <w:lastRenderedPageBreak/>
        <w:t>解释一下：</w:t>
      </w:r>
    </w:p>
    <w:p w:rsidR="00795A82" w:rsidRPr="00D61607" w:rsidRDefault="00795A82" w:rsidP="003B31CE">
      <w:pPr>
        <w:rPr>
          <w:rFonts w:asciiTheme="majorEastAsia" w:eastAsiaTheme="majorEastAsia" w:hAnsiTheme="majorEastAsia" w:cs="Tahoma"/>
          <w:color w:val="444444"/>
          <w:sz w:val="22"/>
        </w:rPr>
      </w:pPr>
    </w:p>
    <w:p w:rsidR="00795A82" w:rsidRPr="00D61607" w:rsidRDefault="00795A82" w:rsidP="003B31CE">
      <w:pPr>
        <w:rPr>
          <w:rFonts w:asciiTheme="majorEastAsia" w:eastAsiaTheme="majorEastAsia" w:hAnsiTheme="majorEastAsia" w:cs="Tahoma"/>
          <w:color w:val="FF0000"/>
          <w:sz w:val="22"/>
          <w:shd w:val="clear" w:color="auto" w:fill="FFFFFF"/>
        </w:rPr>
      </w:pPr>
      <w:r w:rsidRPr="00D61607">
        <w:rPr>
          <w:rFonts w:asciiTheme="majorEastAsia" w:eastAsiaTheme="majorEastAsia" w:hAnsiTheme="majorEastAsia" w:cs="Tahoma"/>
          <w:color w:val="FF0000"/>
          <w:sz w:val="22"/>
          <w:shd w:val="clear" w:color="auto" w:fill="FFFFFF"/>
        </w:rPr>
        <w:t>-i 表示inplace edit，就地修改文件</w:t>
      </w:r>
    </w:p>
    <w:p w:rsidR="00795A82" w:rsidRPr="00D61607" w:rsidRDefault="00795A82" w:rsidP="003B31CE">
      <w:pPr>
        <w:rPr>
          <w:rFonts w:asciiTheme="majorEastAsia" w:eastAsiaTheme="majorEastAsia" w:hAnsiTheme="majorEastAsia" w:cs="Tahoma"/>
          <w:color w:val="FF0000"/>
          <w:sz w:val="22"/>
          <w:shd w:val="clear" w:color="auto" w:fill="FFFFFF"/>
        </w:rPr>
      </w:pPr>
      <w:r w:rsidRPr="00D61607">
        <w:rPr>
          <w:rFonts w:asciiTheme="majorEastAsia" w:eastAsiaTheme="majorEastAsia" w:hAnsiTheme="majorEastAsia" w:cs="Tahoma"/>
          <w:color w:val="FF0000"/>
          <w:sz w:val="22"/>
          <w:shd w:val="clear" w:color="auto" w:fill="FFFFFF"/>
        </w:rPr>
        <w:t>-r 表示搜索子目录</w:t>
      </w:r>
    </w:p>
    <w:p w:rsidR="00795A82" w:rsidRPr="00D61607" w:rsidRDefault="00795A82" w:rsidP="003B31CE">
      <w:pPr>
        <w:rPr>
          <w:rFonts w:asciiTheme="majorEastAsia" w:eastAsiaTheme="majorEastAsia" w:hAnsiTheme="majorEastAsia" w:cs="Tahoma"/>
          <w:color w:val="444444"/>
          <w:sz w:val="22"/>
        </w:rPr>
      </w:pPr>
      <w:r w:rsidRPr="00D61607">
        <w:rPr>
          <w:rFonts w:asciiTheme="majorEastAsia" w:eastAsiaTheme="majorEastAsia" w:hAnsiTheme="majorEastAsia" w:cs="Tahoma"/>
          <w:color w:val="FF0000"/>
          <w:sz w:val="22"/>
          <w:shd w:val="clear" w:color="auto" w:fill="FFFFFF"/>
        </w:rPr>
        <w:t>-l 表示输出匹配的文件名</w:t>
      </w:r>
    </w:p>
    <w:p w:rsidR="00795A82" w:rsidRPr="00D61607" w:rsidRDefault="00795A82" w:rsidP="003B31CE">
      <w:pPr>
        <w:rPr>
          <w:rFonts w:asciiTheme="majorEastAsia" w:eastAsiaTheme="majorEastAsia" w:hAnsiTheme="majorEastAsia" w:cs="Tahoma"/>
          <w:color w:val="444444"/>
          <w:sz w:val="22"/>
        </w:rPr>
      </w:pPr>
    </w:p>
    <w:p w:rsidR="00795A82" w:rsidRPr="00D61607" w:rsidRDefault="00795A82" w:rsidP="003B31CE">
      <w:pPr>
        <w:rPr>
          <w:rFonts w:asciiTheme="majorEastAsia" w:eastAsiaTheme="majorEastAsia" w:hAnsiTheme="majorEastAsia" w:cs="Tahoma"/>
          <w:color w:val="444444"/>
          <w:sz w:val="22"/>
        </w:rPr>
      </w:pPr>
      <w:r w:rsidRPr="00D61607">
        <w:rPr>
          <w:rFonts w:asciiTheme="majorEastAsia" w:eastAsiaTheme="majorEastAsia" w:hAnsiTheme="majorEastAsia" w:cs="Tahoma"/>
          <w:color w:val="444444"/>
          <w:sz w:val="22"/>
          <w:shd w:val="clear" w:color="auto" w:fill="FFFFFF"/>
        </w:rPr>
        <w:t>这个命令组合很强大，要注意备份文件。</w:t>
      </w:r>
    </w:p>
    <w:p w:rsidR="00795A82" w:rsidRPr="00D61607" w:rsidRDefault="00795A82" w:rsidP="003B31CE">
      <w:pPr>
        <w:rPr>
          <w:rFonts w:asciiTheme="majorEastAsia" w:eastAsiaTheme="majorEastAsia" w:hAnsiTheme="majorEastAsia"/>
          <w:color w:val="444444"/>
          <w:sz w:val="20"/>
          <w:szCs w:val="20"/>
          <w:shd w:val="clear" w:color="auto" w:fill="FFFFFF"/>
        </w:rPr>
      </w:pPr>
    </w:p>
    <w:p w:rsidR="00795A82" w:rsidRPr="00D61607" w:rsidRDefault="00795A82" w:rsidP="003B31CE">
      <w:pPr>
        <w:rPr>
          <w:rFonts w:asciiTheme="majorEastAsia" w:eastAsiaTheme="majorEastAsia" w:hAnsiTheme="majorEastAsia" w:cs="Tahoma"/>
          <w:color w:val="444444"/>
          <w:sz w:val="22"/>
        </w:rPr>
      </w:pPr>
    </w:p>
    <w:p w:rsidR="00795A82" w:rsidRPr="00D61607" w:rsidRDefault="00795A82" w:rsidP="003B31CE">
      <w:pPr>
        <w:rPr>
          <w:rFonts w:asciiTheme="majorEastAsia" w:eastAsiaTheme="majorEastAsia" w:hAnsiTheme="majorEastAsia" w:cs="Tahoma"/>
          <w:color w:val="444444"/>
          <w:sz w:val="22"/>
        </w:rPr>
      </w:pPr>
      <w:r w:rsidRPr="00D61607">
        <w:rPr>
          <w:rFonts w:asciiTheme="majorEastAsia" w:eastAsiaTheme="majorEastAsia" w:hAnsiTheme="majorEastAsia"/>
          <w:color w:val="444444"/>
          <w:sz w:val="20"/>
          <w:szCs w:val="20"/>
          <w:shd w:val="clear" w:color="auto" w:fill="FFFFFF"/>
        </w:rPr>
        <w:t>（1）sed 'y/1234567890/ABCDEFGHIJ/' test_sed</w:t>
      </w:r>
    </w:p>
    <w:p w:rsidR="00795A82" w:rsidRPr="00D61607" w:rsidRDefault="00795A82" w:rsidP="003B31CE">
      <w:pPr>
        <w:rPr>
          <w:rFonts w:asciiTheme="majorEastAsia" w:eastAsiaTheme="majorEastAsia" w:hAnsiTheme="majorEastAsia"/>
          <w:color w:val="444444"/>
          <w:sz w:val="20"/>
          <w:szCs w:val="20"/>
          <w:shd w:val="clear" w:color="auto" w:fill="FFFFFF"/>
        </w:rPr>
      </w:pPr>
      <w:r w:rsidRPr="00D61607">
        <w:rPr>
          <w:rFonts w:asciiTheme="majorEastAsia" w:eastAsiaTheme="majorEastAsia" w:hAnsiTheme="majorEastAsia"/>
          <w:color w:val="444444"/>
          <w:sz w:val="20"/>
          <w:szCs w:val="20"/>
          <w:shd w:val="clear" w:color="auto" w:fill="FFFFFF"/>
        </w:rPr>
        <w:t>sed 'y/1234567890/ABCDEFGHIJ/' filename</w:t>
      </w:r>
    </w:p>
    <w:p w:rsidR="00795A82" w:rsidRPr="00D61607" w:rsidRDefault="00795A82" w:rsidP="003B31CE">
      <w:pPr>
        <w:rPr>
          <w:rFonts w:asciiTheme="majorEastAsia" w:eastAsiaTheme="majorEastAsia" w:hAnsiTheme="majorEastAsia"/>
          <w:color w:val="444444"/>
          <w:sz w:val="20"/>
          <w:szCs w:val="20"/>
          <w:shd w:val="clear" w:color="auto" w:fill="FFFFFF"/>
        </w:rPr>
      </w:pPr>
      <w:r w:rsidRPr="00D61607">
        <w:rPr>
          <w:rFonts w:asciiTheme="majorEastAsia" w:eastAsiaTheme="majorEastAsia" w:hAnsiTheme="majorEastAsia"/>
          <w:color w:val="444444"/>
          <w:sz w:val="20"/>
          <w:szCs w:val="20"/>
          <w:shd w:val="clear" w:color="auto" w:fill="FFFFFF"/>
        </w:rPr>
        <w:t>ABCDEFGHIJ</w:t>
      </w:r>
    </w:p>
    <w:p w:rsidR="00795A82" w:rsidRPr="00D61607" w:rsidRDefault="00795A82" w:rsidP="003B31CE">
      <w:pPr>
        <w:rPr>
          <w:rFonts w:asciiTheme="majorEastAsia" w:eastAsiaTheme="majorEastAsia" w:hAnsiTheme="majorEastAsia"/>
          <w:color w:val="444444"/>
          <w:sz w:val="20"/>
          <w:szCs w:val="20"/>
          <w:shd w:val="clear" w:color="auto" w:fill="FFFFFF"/>
        </w:rPr>
      </w:pPr>
      <w:r w:rsidRPr="00D61607">
        <w:rPr>
          <w:rFonts w:asciiTheme="majorEastAsia" w:eastAsiaTheme="majorEastAsia" w:hAnsiTheme="majorEastAsia"/>
          <w:color w:val="444444"/>
          <w:sz w:val="20"/>
          <w:szCs w:val="20"/>
          <w:shd w:val="clear" w:color="auto" w:fill="FFFFFF"/>
        </w:rPr>
        <w:t>BCDEFGHIJA</w:t>
      </w:r>
    </w:p>
    <w:p w:rsidR="00795A82" w:rsidRPr="00D61607" w:rsidRDefault="00795A82" w:rsidP="003B31CE">
      <w:pPr>
        <w:rPr>
          <w:rFonts w:asciiTheme="majorEastAsia" w:eastAsiaTheme="majorEastAsia" w:hAnsiTheme="majorEastAsia"/>
          <w:color w:val="444444"/>
          <w:sz w:val="20"/>
          <w:szCs w:val="20"/>
          <w:shd w:val="clear" w:color="auto" w:fill="FFFFFF"/>
        </w:rPr>
      </w:pPr>
      <w:r w:rsidRPr="00D61607">
        <w:rPr>
          <w:rFonts w:asciiTheme="majorEastAsia" w:eastAsiaTheme="majorEastAsia" w:hAnsiTheme="majorEastAsia"/>
          <w:color w:val="444444"/>
          <w:sz w:val="20"/>
          <w:szCs w:val="20"/>
          <w:shd w:val="clear" w:color="auto" w:fill="FFFFFF"/>
        </w:rPr>
        <w:t>CDEFGHIJAB</w:t>
      </w:r>
    </w:p>
    <w:p w:rsidR="00795A82" w:rsidRPr="00D61607" w:rsidRDefault="00795A82" w:rsidP="003B31CE">
      <w:pPr>
        <w:rPr>
          <w:rFonts w:asciiTheme="majorEastAsia" w:eastAsiaTheme="majorEastAsia" w:hAnsiTheme="majorEastAsia"/>
          <w:color w:val="444444"/>
          <w:sz w:val="20"/>
          <w:szCs w:val="20"/>
          <w:shd w:val="clear" w:color="auto" w:fill="FFFFFF"/>
        </w:rPr>
      </w:pPr>
      <w:r w:rsidRPr="00D61607">
        <w:rPr>
          <w:rFonts w:asciiTheme="majorEastAsia" w:eastAsiaTheme="majorEastAsia" w:hAnsiTheme="majorEastAsia"/>
          <w:color w:val="444444"/>
          <w:sz w:val="20"/>
          <w:szCs w:val="20"/>
          <w:shd w:val="clear" w:color="auto" w:fill="FFFFFF"/>
        </w:rPr>
        <w:t>DEFGHIJABC</w:t>
      </w:r>
    </w:p>
    <w:p w:rsidR="00795A82" w:rsidRPr="00D61607" w:rsidRDefault="00795A82" w:rsidP="003B31CE">
      <w:pPr>
        <w:rPr>
          <w:rFonts w:asciiTheme="majorEastAsia" w:eastAsiaTheme="majorEastAsia" w:hAnsiTheme="majorEastAsia" w:cs="Tahoma"/>
          <w:color w:val="444444"/>
          <w:sz w:val="22"/>
        </w:rPr>
      </w:pPr>
      <w:r w:rsidRPr="00D61607">
        <w:rPr>
          <w:rFonts w:asciiTheme="majorEastAsia" w:eastAsiaTheme="majorEastAsia" w:hAnsiTheme="majorEastAsia"/>
          <w:color w:val="444444"/>
          <w:sz w:val="20"/>
          <w:szCs w:val="20"/>
          <w:shd w:val="clear" w:color="auto" w:fill="FFFFFF"/>
        </w:rPr>
        <w:t>注意变换关系是按两个list的位置对应变换</w:t>
      </w:r>
    </w:p>
    <w:p w:rsidR="00795A82" w:rsidRPr="00D61607" w:rsidRDefault="00795A82" w:rsidP="003B31CE">
      <w:pPr>
        <w:rPr>
          <w:rFonts w:asciiTheme="majorEastAsia" w:eastAsiaTheme="majorEastAsia" w:hAnsiTheme="majorEastAsia" w:cs="Tahoma"/>
          <w:color w:val="444444"/>
          <w:sz w:val="22"/>
        </w:rPr>
      </w:pPr>
      <w:r w:rsidRPr="00D61607">
        <w:rPr>
          <w:rFonts w:asciiTheme="majorEastAsia" w:eastAsiaTheme="majorEastAsia" w:hAnsiTheme="majorEastAsia"/>
          <w:color w:val="FF0000"/>
          <w:sz w:val="20"/>
          <w:szCs w:val="20"/>
          <w:shd w:val="clear" w:color="auto" w:fill="FFFFFF"/>
        </w:rPr>
        <w:t>其中：test_sed的内容是：</w:t>
      </w:r>
    </w:p>
    <w:p w:rsidR="00795A82" w:rsidRPr="00D61607" w:rsidRDefault="00795A82" w:rsidP="003B31CE">
      <w:pPr>
        <w:rPr>
          <w:rFonts w:asciiTheme="majorEastAsia" w:eastAsiaTheme="majorEastAsia" w:hAnsiTheme="majorEastAsia" w:cs="Tahoma"/>
          <w:color w:val="FF0000"/>
          <w:sz w:val="22"/>
          <w:shd w:val="clear" w:color="auto" w:fill="FFFFFF"/>
        </w:rPr>
      </w:pPr>
      <w:r w:rsidRPr="00D61607">
        <w:rPr>
          <w:rFonts w:asciiTheme="majorEastAsia" w:eastAsiaTheme="majorEastAsia" w:hAnsiTheme="majorEastAsia" w:cs="Tahoma"/>
          <w:color w:val="FF0000"/>
          <w:sz w:val="22"/>
          <w:shd w:val="clear" w:color="auto" w:fill="FFFFFF"/>
        </w:rPr>
        <w:t>1234567890</w:t>
      </w:r>
    </w:p>
    <w:p w:rsidR="00795A82" w:rsidRPr="00D61607" w:rsidRDefault="00795A82" w:rsidP="003B31CE">
      <w:pPr>
        <w:rPr>
          <w:rFonts w:asciiTheme="majorEastAsia" w:eastAsiaTheme="majorEastAsia" w:hAnsiTheme="majorEastAsia" w:cs="Tahoma"/>
          <w:color w:val="FF0000"/>
          <w:sz w:val="22"/>
          <w:shd w:val="clear" w:color="auto" w:fill="FFFFFF"/>
        </w:rPr>
      </w:pPr>
      <w:r w:rsidRPr="00D61607">
        <w:rPr>
          <w:rFonts w:asciiTheme="majorEastAsia" w:eastAsiaTheme="majorEastAsia" w:hAnsiTheme="majorEastAsia" w:cs="Tahoma"/>
          <w:color w:val="FF0000"/>
          <w:sz w:val="22"/>
          <w:shd w:val="clear" w:color="auto" w:fill="FFFFFF"/>
        </w:rPr>
        <w:t>2345678901</w:t>
      </w:r>
    </w:p>
    <w:p w:rsidR="00795A82" w:rsidRPr="00D61607" w:rsidRDefault="00795A82" w:rsidP="003B31CE">
      <w:pPr>
        <w:rPr>
          <w:rFonts w:asciiTheme="majorEastAsia" w:eastAsiaTheme="majorEastAsia" w:hAnsiTheme="majorEastAsia" w:cs="Tahoma"/>
          <w:color w:val="FF0000"/>
          <w:sz w:val="22"/>
          <w:shd w:val="clear" w:color="auto" w:fill="FFFFFF"/>
        </w:rPr>
      </w:pPr>
      <w:r w:rsidRPr="00D61607">
        <w:rPr>
          <w:rFonts w:asciiTheme="majorEastAsia" w:eastAsiaTheme="majorEastAsia" w:hAnsiTheme="majorEastAsia" w:cs="Tahoma"/>
          <w:color w:val="FF0000"/>
          <w:sz w:val="22"/>
          <w:shd w:val="clear" w:color="auto" w:fill="FFFFFF"/>
        </w:rPr>
        <w:t>3456789012</w:t>
      </w:r>
    </w:p>
    <w:p w:rsidR="00795A82" w:rsidRPr="00D61607" w:rsidRDefault="00795A82" w:rsidP="003B31CE">
      <w:pPr>
        <w:rPr>
          <w:rFonts w:asciiTheme="majorEastAsia" w:eastAsiaTheme="majorEastAsia" w:hAnsiTheme="majorEastAsia" w:cs="Tahoma"/>
          <w:color w:val="444444"/>
          <w:sz w:val="22"/>
        </w:rPr>
      </w:pPr>
      <w:r w:rsidRPr="00D61607">
        <w:rPr>
          <w:rFonts w:asciiTheme="majorEastAsia" w:eastAsiaTheme="majorEastAsia" w:hAnsiTheme="majorEastAsia" w:cs="Tahoma"/>
          <w:color w:val="FF0000"/>
          <w:sz w:val="22"/>
          <w:shd w:val="clear" w:color="auto" w:fill="FFFFFF"/>
        </w:rPr>
        <w:t>4567890123</w:t>
      </w:r>
    </w:p>
    <w:p w:rsidR="00795A82" w:rsidRPr="00D61607" w:rsidRDefault="00795A82" w:rsidP="003B31CE">
      <w:pPr>
        <w:rPr>
          <w:rFonts w:asciiTheme="majorEastAsia" w:eastAsiaTheme="majorEastAsia" w:hAnsiTheme="majorEastAsia" w:cs="Tahoma"/>
          <w:color w:val="FF0000"/>
          <w:sz w:val="22"/>
          <w:shd w:val="clear" w:color="auto" w:fill="FFFFFF"/>
        </w:rPr>
      </w:pPr>
    </w:p>
    <w:p w:rsidR="00795A82" w:rsidRPr="00D61607" w:rsidRDefault="00795A82" w:rsidP="003B31CE">
      <w:pPr>
        <w:rPr>
          <w:rFonts w:asciiTheme="majorEastAsia" w:eastAsiaTheme="majorEastAsia" w:hAnsiTheme="majorEastAsia" w:cs="Tahoma"/>
          <w:color w:val="444444"/>
          <w:sz w:val="22"/>
        </w:rPr>
      </w:pPr>
      <w:r w:rsidRPr="00D61607">
        <w:rPr>
          <w:rFonts w:asciiTheme="majorEastAsia" w:eastAsiaTheme="majorEastAsia" w:hAnsiTheme="majorEastAsia" w:cs="Tahoma"/>
          <w:color w:val="FF0000"/>
          <w:sz w:val="22"/>
          <w:shd w:val="clear" w:color="auto" w:fill="FFFFFF"/>
        </w:rPr>
        <w:t>(2)</w:t>
      </w:r>
      <w:r w:rsidRPr="00D61607">
        <w:rPr>
          <w:rFonts w:asciiTheme="majorEastAsia" w:eastAsiaTheme="majorEastAsia" w:hAnsiTheme="majorEastAsia"/>
          <w:color w:val="FF0000"/>
          <w:sz w:val="20"/>
          <w:szCs w:val="20"/>
          <w:shd w:val="clear" w:color="auto" w:fill="FFFFFF"/>
        </w:rPr>
        <w:t>替换每行所有匹配</w:t>
      </w:r>
    </w:p>
    <w:p w:rsidR="00795A82" w:rsidRPr="00D61607" w:rsidRDefault="00795A82" w:rsidP="003B31CE">
      <w:pPr>
        <w:rPr>
          <w:rFonts w:asciiTheme="majorEastAsia" w:eastAsiaTheme="majorEastAsia" w:hAnsiTheme="majorEastAsia" w:cs="Tahoma"/>
          <w:color w:val="FF0000"/>
          <w:sz w:val="22"/>
          <w:shd w:val="clear" w:color="auto" w:fill="FFFFFF"/>
        </w:rPr>
      </w:pPr>
      <w:r w:rsidRPr="00D61607">
        <w:rPr>
          <w:rFonts w:asciiTheme="majorEastAsia" w:eastAsiaTheme="majorEastAsia" w:hAnsiTheme="majorEastAsia" w:cs="Tahoma"/>
          <w:color w:val="FF0000"/>
          <w:sz w:val="22"/>
          <w:shd w:val="clear" w:color="auto" w:fill="FFFFFF"/>
        </w:rPr>
        <w:t>sed 's/01/Ab/g' test_sed</w:t>
      </w:r>
    </w:p>
    <w:p w:rsidR="00795A82" w:rsidRPr="00D61607" w:rsidRDefault="00795A82" w:rsidP="003B31CE">
      <w:pPr>
        <w:rPr>
          <w:rFonts w:asciiTheme="majorEastAsia" w:eastAsiaTheme="majorEastAsia" w:hAnsiTheme="majorEastAsia" w:cs="Tahoma"/>
          <w:color w:val="FF0000"/>
          <w:sz w:val="22"/>
          <w:shd w:val="clear" w:color="auto" w:fill="FFFFFF"/>
        </w:rPr>
      </w:pPr>
      <w:r w:rsidRPr="00D61607">
        <w:rPr>
          <w:rFonts w:asciiTheme="majorEastAsia" w:eastAsiaTheme="majorEastAsia" w:hAnsiTheme="majorEastAsia" w:cs="Tahoma"/>
          <w:color w:val="FF0000"/>
          <w:sz w:val="22"/>
          <w:shd w:val="clear" w:color="auto" w:fill="FFFFFF"/>
        </w:rPr>
        <w:t>1234567890</w:t>
      </w:r>
    </w:p>
    <w:p w:rsidR="00795A82" w:rsidRPr="00D61607" w:rsidRDefault="00795A82" w:rsidP="003B31CE">
      <w:pPr>
        <w:rPr>
          <w:rFonts w:asciiTheme="majorEastAsia" w:eastAsiaTheme="majorEastAsia" w:hAnsiTheme="majorEastAsia" w:cs="Tahoma"/>
          <w:color w:val="FF0000"/>
          <w:sz w:val="22"/>
          <w:shd w:val="clear" w:color="auto" w:fill="FFFFFF"/>
        </w:rPr>
      </w:pPr>
      <w:r w:rsidRPr="00D61607">
        <w:rPr>
          <w:rFonts w:asciiTheme="majorEastAsia" w:eastAsiaTheme="majorEastAsia" w:hAnsiTheme="majorEastAsia" w:cs="Tahoma"/>
          <w:color w:val="FF0000"/>
          <w:sz w:val="22"/>
          <w:shd w:val="clear" w:color="auto" w:fill="FFFFFF"/>
        </w:rPr>
        <w:t>23456789Ab</w:t>
      </w:r>
    </w:p>
    <w:p w:rsidR="00795A82" w:rsidRPr="00D61607" w:rsidRDefault="00795A82" w:rsidP="003B31CE">
      <w:pPr>
        <w:rPr>
          <w:rFonts w:asciiTheme="majorEastAsia" w:eastAsiaTheme="majorEastAsia" w:hAnsiTheme="majorEastAsia" w:cs="Tahoma"/>
          <w:color w:val="FF0000"/>
          <w:sz w:val="22"/>
          <w:shd w:val="clear" w:color="auto" w:fill="FFFFFF"/>
        </w:rPr>
      </w:pPr>
      <w:r w:rsidRPr="00D61607">
        <w:rPr>
          <w:rFonts w:asciiTheme="majorEastAsia" w:eastAsiaTheme="majorEastAsia" w:hAnsiTheme="majorEastAsia" w:cs="Tahoma"/>
          <w:color w:val="FF0000"/>
          <w:sz w:val="22"/>
          <w:shd w:val="clear" w:color="auto" w:fill="FFFFFF"/>
        </w:rPr>
        <w:t>3456789Ab2</w:t>
      </w:r>
    </w:p>
    <w:p w:rsidR="00795A82" w:rsidRPr="00D61607" w:rsidRDefault="00795A82" w:rsidP="003B31CE">
      <w:pPr>
        <w:rPr>
          <w:rFonts w:asciiTheme="majorEastAsia" w:eastAsiaTheme="majorEastAsia" w:hAnsiTheme="majorEastAsia" w:cs="Tahoma"/>
          <w:color w:val="444444"/>
          <w:sz w:val="22"/>
        </w:rPr>
      </w:pPr>
      <w:r w:rsidRPr="00D61607">
        <w:rPr>
          <w:rFonts w:asciiTheme="majorEastAsia" w:eastAsiaTheme="majorEastAsia" w:hAnsiTheme="majorEastAsia" w:cs="Tahoma"/>
          <w:color w:val="FF0000"/>
          <w:sz w:val="22"/>
          <w:shd w:val="clear" w:color="auto" w:fill="FFFFFF"/>
        </w:rPr>
        <w:t>456789Ab23</w:t>
      </w:r>
    </w:p>
    <w:p w:rsidR="00B9395C" w:rsidRPr="00D61607" w:rsidRDefault="00795A82" w:rsidP="003B31CE">
      <w:pPr>
        <w:rPr>
          <w:rFonts w:asciiTheme="majorEastAsia" w:eastAsiaTheme="majorEastAsia" w:hAnsiTheme="majorEastAsia" w:cs="Times New Roman"/>
        </w:rPr>
      </w:pPr>
      <w:r w:rsidRPr="00D61607">
        <w:rPr>
          <w:rFonts w:asciiTheme="majorEastAsia" w:eastAsiaTheme="majorEastAsia" w:hAnsiTheme="majorEastAsia" w:cs="Tahoma"/>
          <w:color w:val="FF0000"/>
          <w:sz w:val="22"/>
          <w:shd w:val="clear" w:color="auto" w:fill="FFFFFF"/>
        </w:rPr>
        <w:t>注意：第一行的0，1没有分别替换为A,b</w:t>
      </w:r>
    </w:p>
    <w:p w:rsidR="00927479" w:rsidRPr="00D61607" w:rsidRDefault="00867C3E" w:rsidP="007460B4">
      <w:pPr>
        <w:pStyle w:val="2"/>
        <w:numPr>
          <w:ilvl w:val="0"/>
          <w:numId w:val="32"/>
        </w:numPr>
        <w:rPr>
          <w:rFonts w:asciiTheme="majorEastAsia" w:hAnsiTheme="majorEastAsia" w:cs="Times New Roman"/>
        </w:rPr>
      </w:pPr>
      <w:r w:rsidRPr="00D61607">
        <w:rPr>
          <w:rFonts w:asciiTheme="majorEastAsia" w:hAnsiTheme="majorEastAsia" w:cs="Times New Roman"/>
        </w:rPr>
        <w:lastRenderedPageBreak/>
        <w:t>常用工具</w:t>
      </w:r>
    </w:p>
    <w:p w:rsidR="004B02B7" w:rsidRPr="00D61607" w:rsidRDefault="00414503" w:rsidP="007460B4">
      <w:pPr>
        <w:pStyle w:val="3"/>
        <w:numPr>
          <w:ilvl w:val="1"/>
          <w:numId w:val="32"/>
        </w:numPr>
        <w:rPr>
          <w:rFonts w:asciiTheme="majorEastAsia" w:eastAsiaTheme="majorEastAsia" w:hAnsiTheme="majorEastAsia" w:cs="Times New Roman"/>
        </w:rPr>
      </w:pPr>
      <w:r w:rsidRPr="00D61607">
        <w:rPr>
          <w:rFonts w:asciiTheme="majorEastAsia" w:eastAsiaTheme="majorEastAsia" w:hAnsiTheme="majorEastAsia" w:cs="Times New Roman"/>
        </w:rPr>
        <w:t>python3.3.2</w:t>
      </w:r>
      <w:r w:rsidR="00C27917" w:rsidRPr="00D61607">
        <w:rPr>
          <w:rFonts w:asciiTheme="majorEastAsia" w:eastAsiaTheme="majorEastAsia" w:hAnsiTheme="majorEastAsia" w:cs="Times New Roman"/>
        </w:rPr>
        <w:t>的安装</w:t>
      </w:r>
    </w:p>
    <w:p w:rsidR="002D2178" w:rsidRPr="00D61607" w:rsidRDefault="002D2178" w:rsidP="002D2178">
      <w:pPr>
        <w:rPr>
          <w:rFonts w:asciiTheme="majorEastAsia" w:eastAsiaTheme="majorEastAsia" w:hAnsiTheme="majorEastAsia" w:cs="Times New Roman"/>
        </w:rPr>
      </w:pPr>
      <w:r w:rsidRPr="00D61607">
        <w:rPr>
          <w:rFonts w:asciiTheme="majorEastAsia" w:eastAsiaTheme="majorEastAsia" w:hAnsiTheme="majorEastAsia" w:cs="Times New Roman"/>
        </w:rPr>
        <w:t>见</w:t>
      </w:r>
      <w:r w:rsidR="00153E93" w:rsidRPr="00D61607">
        <w:rPr>
          <w:rFonts w:asciiTheme="majorEastAsia" w:eastAsiaTheme="majorEastAsia" w:hAnsiTheme="majorEastAsia" w:cs="Times New Roman"/>
        </w:rPr>
        <w:t>《赵凯Python学习笔记》</w:t>
      </w:r>
    </w:p>
    <w:p w:rsidR="00BA2046" w:rsidRPr="00D61607" w:rsidRDefault="00BA2046" w:rsidP="007460B4">
      <w:pPr>
        <w:pStyle w:val="3"/>
        <w:numPr>
          <w:ilvl w:val="1"/>
          <w:numId w:val="32"/>
        </w:numPr>
        <w:rPr>
          <w:rFonts w:asciiTheme="majorEastAsia" w:eastAsiaTheme="majorEastAsia" w:hAnsiTheme="majorEastAsia" w:cs="Times New Roman"/>
        </w:rPr>
      </w:pPr>
      <w:r w:rsidRPr="00D61607">
        <w:rPr>
          <w:rFonts w:asciiTheme="majorEastAsia" w:eastAsiaTheme="majorEastAsia" w:hAnsiTheme="majorEastAsia" w:cs="Times New Roman" w:hint="eastAsia"/>
        </w:rPr>
        <w:t>perl模块安装</w:t>
      </w:r>
    </w:p>
    <w:p w:rsidR="00737233" w:rsidRPr="00D61607" w:rsidRDefault="00737233" w:rsidP="009667B2">
      <w:pPr>
        <w:pStyle w:val="a6"/>
        <w:numPr>
          <w:ilvl w:val="0"/>
          <w:numId w:val="15"/>
        </w:numPr>
        <w:ind w:firstLineChars="0"/>
        <w:rPr>
          <w:rFonts w:asciiTheme="majorEastAsia" w:eastAsiaTheme="majorEastAsia" w:hAnsiTheme="majorEastAsia" w:cs="Times New Roman"/>
          <w:b/>
        </w:rPr>
      </w:pPr>
      <w:r w:rsidRPr="00D61607">
        <w:rPr>
          <w:rFonts w:asciiTheme="majorEastAsia" w:eastAsiaTheme="majorEastAsia" w:hAnsiTheme="majorEastAsia" w:cs="Times New Roman" w:hint="eastAsia"/>
          <w:b/>
        </w:rPr>
        <w:t>在cpan网上下载</w:t>
      </w:r>
    </w:p>
    <w:p w:rsidR="00737233" w:rsidRPr="00D61607" w:rsidRDefault="00737233" w:rsidP="00307830">
      <w:pPr>
        <w:ind w:firstLine="420"/>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shd w:val="pct15" w:color="auto" w:fill="FFFFFF"/>
        </w:rPr>
        <w:t>ExtUtils-MakeMaker-6.84.tar.gz</w:t>
      </w:r>
    </w:p>
    <w:p w:rsidR="00737233" w:rsidRPr="00D61607" w:rsidRDefault="00737233" w:rsidP="00307830">
      <w:pPr>
        <w:ind w:firstLine="420"/>
        <w:rPr>
          <w:rFonts w:asciiTheme="majorEastAsia" w:eastAsiaTheme="majorEastAsia" w:hAnsiTheme="majorEastAsia" w:cs="Times New Roman"/>
        </w:rPr>
      </w:pPr>
      <w:r w:rsidRPr="00D61607">
        <w:rPr>
          <w:rFonts w:asciiTheme="majorEastAsia" w:eastAsiaTheme="majorEastAsia" w:hAnsiTheme="majorEastAsia" w:cs="Times New Roman"/>
          <w:shd w:val="pct15" w:color="auto" w:fill="FFFFFF"/>
        </w:rPr>
        <w:t>ExtUtils-CBuilder-0.280212.tar.gz</w:t>
      </w:r>
    </w:p>
    <w:p w:rsidR="00737233" w:rsidRPr="00D61607" w:rsidRDefault="00737233" w:rsidP="009667B2">
      <w:pPr>
        <w:pStyle w:val="a6"/>
        <w:numPr>
          <w:ilvl w:val="0"/>
          <w:numId w:val="15"/>
        </w:numPr>
        <w:ind w:firstLineChars="0"/>
        <w:rPr>
          <w:rFonts w:asciiTheme="majorEastAsia" w:eastAsiaTheme="majorEastAsia" w:hAnsiTheme="majorEastAsia" w:cs="Times New Roman"/>
          <w:b/>
        </w:rPr>
      </w:pPr>
      <w:r w:rsidRPr="00D61607">
        <w:rPr>
          <w:rFonts w:asciiTheme="majorEastAsia" w:eastAsiaTheme="majorEastAsia" w:hAnsiTheme="majorEastAsia" w:cs="Times New Roman" w:hint="eastAsia"/>
          <w:b/>
        </w:rPr>
        <w:t>安装</w:t>
      </w:r>
    </w:p>
    <w:p w:rsidR="00737233" w:rsidRPr="00D61607" w:rsidRDefault="009D33AE" w:rsidP="000447B9">
      <w:pPr>
        <w:ind w:left="420"/>
        <w:rPr>
          <w:rFonts w:asciiTheme="majorEastAsia" w:eastAsiaTheme="majorEastAsia" w:hAnsiTheme="majorEastAsia"/>
        </w:rPr>
      </w:pPr>
      <w:r w:rsidRPr="00D61607">
        <w:rPr>
          <w:rFonts w:asciiTheme="majorEastAsia" w:eastAsiaTheme="majorEastAsia" w:hAnsiTheme="majorEastAsia" w:cs="Times New Roman" w:hint="eastAsia"/>
        </w:rPr>
        <w:t>先安装</w:t>
      </w:r>
      <w:r w:rsidRPr="00D61607">
        <w:rPr>
          <w:rFonts w:asciiTheme="majorEastAsia" w:eastAsiaTheme="majorEastAsia" w:hAnsiTheme="majorEastAsia" w:cs="Times New Roman"/>
          <w:shd w:val="pct15" w:color="auto" w:fill="FFFFFF"/>
        </w:rPr>
        <w:t>ExtUtils-MakeMaker</w:t>
      </w:r>
      <w:r w:rsidR="00913A89" w:rsidRPr="00D61607">
        <w:rPr>
          <w:rFonts w:asciiTheme="majorEastAsia" w:eastAsiaTheme="majorEastAsia" w:hAnsiTheme="majorEastAsia" w:hint="eastAsia"/>
        </w:rPr>
        <w:t>，因为CBuilder依赖之。</w:t>
      </w:r>
    </w:p>
    <w:p w:rsidR="00D57449" w:rsidRPr="00D61607" w:rsidRDefault="00B45645" w:rsidP="009667B2">
      <w:pPr>
        <w:pStyle w:val="a6"/>
        <w:numPr>
          <w:ilvl w:val="1"/>
          <w:numId w:val="15"/>
        </w:numPr>
        <w:ind w:firstLineChars="0"/>
        <w:rPr>
          <w:rFonts w:asciiTheme="majorEastAsia" w:eastAsiaTheme="majorEastAsia" w:hAnsiTheme="majorEastAsia" w:cs="Times New Roman"/>
          <w:shd w:val="pct15" w:color="auto" w:fill="FFFFFF"/>
        </w:rPr>
      </w:pPr>
      <w:r w:rsidRPr="00D61607">
        <w:rPr>
          <w:rFonts w:asciiTheme="majorEastAsia" w:eastAsiaTheme="majorEastAsia" w:hAnsiTheme="majorEastAsia" w:cs="Times New Roman" w:hint="eastAsia"/>
          <w:shd w:val="pct15" w:color="auto" w:fill="FFFFFF"/>
        </w:rPr>
        <w:t xml:space="preserve">tar  -xzvf  </w:t>
      </w:r>
      <w:r w:rsidRPr="00D61607">
        <w:rPr>
          <w:rFonts w:asciiTheme="majorEastAsia" w:eastAsiaTheme="majorEastAsia" w:hAnsiTheme="majorEastAsia" w:cs="Times New Roman"/>
          <w:shd w:val="pct15" w:color="auto" w:fill="FFFFFF"/>
        </w:rPr>
        <w:t>ExtUtils-MakeMaker-6.84.tar.gz</w:t>
      </w:r>
    </w:p>
    <w:p w:rsidR="00346013" w:rsidRPr="00D61607" w:rsidRDefault="00346013" w:rsidP="009667B2">
      <w:pPr>
        <w:pStyle w:val="a6"/>
        <w:numPr>
          <w:ilvl w:val="1"/>
          <w:numId w:val="15"/>
        </w:numPr>
        <w:ind w:firstLineChars="0"/>
        <w:rPr>
          <w:rFonts w:asciiTheme="majorEastAsia" w:eastAsiaTheme="majorEastAsia" w:hAnsiTheme="majorEastAsia" w:cs="Times New Roman"/>
        </w:rPr>
      </w:pPr>
      <w:r w:rsidRPr="00D61607">
        <w:rPr>
          <w:rFonts w:asciiTheme="majorEastAsia" w:eastAsiaTheme="majorEastAsia" w:hAnsiTheme="majorEastAsia" w:cs="Times New Roman" w:hint="eastAsia"/>
          <w:shd w:val="pct15" w:color="auto" w:fill="FFFFFF"/>
        </w:rPr>
        <w:t xml:space="preserve">cd  </w:t>
      </w:r>
      <w:r w:rsidRPr="00D61607">
        <w:rPr>
          <w:rFonts w:asciiTheme="majorEastAsia" w:eastAsiaTheme="majorEastAsia" w:hAnsiTheme="majorEastAsia" w:cs="Times New Roman"/>
          <w:shd w:val="pct15" w:color="auto" w:fill="FFFFFF"/>
        </w:rPr>
        <w:t>ExtUtils-MakeMaker-6.84</w:t>
      </w:r>
    </w:p>
    <w:p w:rsidR="00346013" w:rsidRPr="00D61607" w:rsidRDefault="00346013" w:rsidP="009667B2">
      <w:pPr>
        <w:pStyle w:val="a6"/>
        <w:numPr>
          <w:ilvl w:val="1"/>
          <w:numId w:val="15"/>
        </w:numPr>
        <w:ind w:firstLineChars="0"/>
        <w:rPr>
          <w:rFonts w:asciiTheme="majorEastAsia" w:eastAsiaTheme="majorEastAsia" w:hAnsiTheme="majorEastAsia" w:cs="Times New Roman"/>
        </w:rPr>
      </w:pPr>
      <w:r w:rsidRPr="00D61607">
        <w:rPr>
          <w:rFonts w:asciiTheme="majorEastAsia" w:eastAsiaTheme="majorEastAsia" w:hAnsiTheme="majorEastAsia" w:cs="Times New Roman" w:hint="eastAsia"/>
          <w:shd w:val="pct15" w:color="auto" w:fill="FFFFFF"/>
        </w:rPr>
        <w:t>perl  Makefile.Pl</w:t>
      </w:r>
    </w:p>
    <w:p w:rsidR="00346013" w:rsidRPr="00D61607" w:rsidRDefault="00346013" w:rsidP="009667B2">
      <w:pPr>
        <w:pStyle w:val="a6"/>
        <w:numPr>
          <w:ilvl w:val="1"/>
          <w:numId w:val="15"/>
        </w:numPr>
        <w:ind w:firstLineChars="0"/>
        <w:rPr>
          <w:rFonts w:asciiTheme="majorEastAsia" w:eastAsiaTheme="majorEastAsia" w:hAnsiTheme="majorEastAsia" w:cs="Times New Roman"/>
        </w:rPr>
      </w:pPr>
      <w:r w:rsidRPr="00D61607">
        <w:rPr>
          <w:rFonts w:asciiTheme="majorEastAsia" w:eastAsiaTheme="majorEastAsia" w:hAnsiTheme="majorEastAsia" w:cs="Times New Roman" w:hint="eastAsia"/>
          <w:shd w:val="pct15" w:color="auto" w:fill="FFFFFF"/>
        </w:rPr>
        <w:t>make</w:t>
      </w:r>
    </w:p>
    <w:p w:rsidR="00346013" w:rsidRPr="00D61607" w:rsidRDefault="00346013" w:rsidP="009667B2">
      <w:pPr>
        <w:pStyle w:val="a6"/>
        <w:numPr>
          <w:ilvl w:val="1"/>
          <w:numId w:val="15"/>
        </w:numPr>
        <w:ind w:firstLineChars="0"/>
        <w:rPr>
          <w:rFonts w:asciiTheme="majorEastAsia" w:eastAsiaTheme="majorEastAsia" w:hAnsiTheme="majorEastAsia" w:cs="Times New Roman"/>
        </w:rPr>
      </w:pPr>
      <w:r w:rsidRPr="00D61607">
        <w:rPr>
          <w:rFonts w:asciiTheme="majorEastAsia" w:eastAsiaTheme="majorEastAsia" w:hAnsiTheme="majorEastAsia" w:cs="Times New Roman"/>
          <w:shd w:val="pct15" w:color="auto" w:fill="FFFFFF"/>
        </w:rPr>
        <w:t>make  test</w:t>
      </w:r>
    </w:p>
    <w:p w:rsidR="00346013" w:rsidRPr="00D61607" w:rsidRDefault="00346013" w:rsidP="009667B2">
      <w:pPr>
        <w:pStyle w:val="a6"/>
        <w:numPr>
          <w:ilvl w:val="1"/>
          <w:numId w:val="15"/>
        </w:numPr>
        <w:ind w:firstLineChars="0"/>
        <w:rPr>
          <w:rFonts w:asciiTheme="majorEastAsia" w:eastAsiaTheme="majorEastAsia" w:hAnsiTheme="majorEastAsia" w:cs="Times New Roman"/>
        </w:rPr>
      </w:pPr>
      <w:r w:rsidRPr="00D61607">
        <w:rPr>
          <w:rFonts w:asciiTheme="majorEastAsia" w:eastAsiaTheme="majorEastAsia" w:hAnsiTheme="majorEastAsia" w:cs="Times New Roman" w:hint="eastAsia"/>
          <w:shd w:val="pct15" w:color="auto" w:fill="FFFFFF"/>
        </w:rPr>
        <w:t>make  install</w:t>
      </w:r>
    </w:p>
    <w:p w:rsidR="00346013" w:rsidRPr="00D61607" w:rsidRDefault="00346013" w:rsidP="009667B2">
      <w:pPr>
        <w:pStyle w:val="a6"/>
        <w:numPr>
          <w:ilvl w:val="1"/>
          <w:numId w:val="15"/>
        </w:numPr>
        <w:ind w:firstLineChars="0"/>
        <w:rPr>
          <w:rFonts w:asciiTheme="majorEastAsia" w:eastAsiaTheme="majorEastAsia" w:hAnsiTheme="majorEastAsia" w:cs="Times New Roman"/>
        </w:rPr>
      </w:pPr>
      <w:r w:rsidRPr="00D61607">
        <w:rPr>
          <w:rFonts w:asciiTheme="majorEastAsia" w:eastAsiaTheme="majorEastAsia" w:hAnsiTheme="majorEastAsia" w:cs="Times New Roman" w:hint="eastAsia"/>
          <w:shd w:val="pct15" w:color="auto" w:fill="FFFFFF"/>
        </w:rPr>
        <w:t>安装CBuilder同上</w:t>
      </w:r>
    </w:p>
    <w:p w:rsidR="00913A89" w:rsidRPr="00D61607" w:rsidRDefault="00913A89" w:rsidP="000447B9">
      <w:pPr>
        <w:ind w:left="420"/>
        <w:rPr>
          <w:rFonts w:asciiTheme="majorEastAsia" w:eastAsiaTheme="majorEastAsia" w:hAnsiTheme="majorEastAsia" w:cs="Times New Roman"/>
        </w:rPr>
      </w:pPr>
    </w:p>
    <w:p w:rsidR="00737233" w:rsidRPr="00D61607" w:rsidRDefault="00737233" w:rsidP="00E9661C">
      <w:pPr>
        <w:rPr>
          <w:rFonts w:asciiTheme="majorEastAsia" w:eastAsiaTheme="majorEastAsia" w:hAnsiTheme="majorEastAsia" w:cs="Times New Roman"/>
        </w:rPr>
      </w:pPr>
    </w:p>
    <w:p w:rsidR="00737233" w:rsidRPr="00D61607" w:rsidRDefault="00737233" w:rsidP="00E9661C">
      <w:pPr>
        <w:rPr>
          <w:rFonts w:asciiTheme="majorEastAsia" w:eastAsiaTheme="majorEastAsia" w:hAnsiTheme="majorEastAsia" w:cs="Times New Roman"/>
        </w:rPr>
      </w:pPr>
    </w:p>
    <w:p w:rsidR="00BA2046" w:rsidRPr="00D61607" w:rsidRDefault="00BA2046" w:rsidP="00BA2046">
      <w:pPr>
        <w:rPr>
          <w:rFonts w:asciiTheme="majorEastAsia" w:eastAsiaTheme="majorEastAsia" w:hAnsiTheme="majorEastAsia"/>
        </w:rPr>
      </w:pPr>
    </w:p>
    <w:p w:rsidR="00514530" w:rsidRPr="00D61607" w:rsidRDefault="00514530" w:rsidP="007460B4">
      <w:pPr>
        <w:pStyle w:val="3"/>
        <w:numPr>
          <w:ilvl w:val="1"/>
          <w:numId w:val="32"/>
        </w:numPr>
        <w:rPr>
          <w:rFonts w:asciiTheme="majorEastAsia" w:eastAsiaTheme="majorEastAsia" w:hAnsiTheme="majorEastAsia" w:cs="Times New Roman"/>
        </w:rPr>
      </w:pPr>
      <w:r w:rsidRPr="00D61607">
        <w:rPr>
          <w:rFonts w:asciiTheme="majorEastAsia" w:eastAsiaTheme="majorEastAsia" w:hAnsiTheme="majorEastAsia" w:cs="Times New Roman"/>
        </w:rPr>
        <w:t>net-snmp</w:t>
      </w:r>
    </w:p>
    <w:p w:rsidR="00356C97" w:rsidRPr="00D61607" w:rsidRDefault="00356C97" w:rsidP="007460B4">
      <w:pPr>
        <w:pStyle w:val="4"/>
        <w:numPr>
          <w:ilvl w:val="2"/>
          <w:numId w:val="32"/>
        </w:numPr>
        <w:rPr>
          <w:rFonts w:asciiTheme="majorEastAsia" w:hAnsiTheme="majorEastAsia" w:cs="Times New Roman"/>
        </w:rPr>
      </w:pPr>
      <w:r w:rsidRPr="00D61607">
        <w:rPr>
          <w:rFonts w:asciiTheme="majorEastAsia" w:hAnsiTheme="majorEastAsia" w:cs="Times New Roman"/>
        </w:rPr>
        <w:t>安装</w:t>
      </w:r>
    </w:p>
    <w:p w:rsidR="00356C97" w:rsidRPr="00D61607" w:rsidRDefault="00B07BEA" w:rsidP="009667B2">
      <w:pPr>
        <w:pStyle w:val="a6"/>
        <w:numPr>
          <w:ilvl w:val="0"/>
          <w:numId w:val="13"/>
        </w:numPr>
        <w:ind w:firstLineChars="0"/>
        <w:rPr>
          <w:rFonts w:asciiTheme="majorEastAsia" w:eastAsiaTheme="majorEastAsia" w:hAnsiTheme="majorEastAsia" w:cs="Times New Roman"/>
        </w:rPr>
      </w:pPr>
      <w:r w:rsidRPr="00D61607">
        <w:rPr>
          <w:rFonts w:asciiTheme="majorEastAsia" w:eastAsiaTheme="majorEastAsia" w:hAnsiTheme="majorEastAsia" w:cs="Times New Roman"/>
        </w:rPr>
        <w:t>解压</w:t>
      </w:r>
    </w:p>
    <w:p w:rsidR="00B07BEA" w:rsidRPr="00D61607" w:rsidRDefault="00B07BEA" w:rsidP="009667B2">
      <w:pPr>
        <w:pStyle w:val="a6"/>
        <w:numPr>
          <w:ilvl w:val="0"/>
          <w:numId w:val="13"/>
        </w:numPr>
        <w:ind w:firstLineChars="0"/>
        <w:rPr>
          <w:rFonts w:asciiTheme="majorEastAsia" w:eastAsiaTheme="majorEastAsia" w:hAnsiTheme="majorEastAsia" w:cs="Times New Roman"/>
        </w:rPr>
      </w:pPr>
      <w:bookmarkStart w:id="12" w:name="OLE_LINK7"/>
      <w:bookmarkStart w:id="13" w:name="OLE_LINK8"/>
      <w:r w:rsidRPr="00D61607">
        <w:rPr>
          <w:rFonts w:asciiTheme="majorEastAsia" w:eastAsiaTheme="majorEastAsia" w:hAnsiTheme="majorEastAsia" w:cs="Times New Roman"/>
        </w:rPr>
        <w:t>查看READEME.snmpv3</w:t>
      </w:r>
    </w:p>
    <w:bookmarkEnd w:id="12"/>
    <w:bookmarkEnd w:id="13"/>
    <w:p w:rsidR="00D329DD" w:rsidRPr="00D61607" w:rsidRDefault="00D329DD" w:rsidP="009667B2">
      <w:pPr>
        <w:pStyle w:val="a6"/>
        <w:numPr>
          <w:ilvl w:val="1"/>
          <w:numId w:val="13"/>
        </w:numPr>
        <w:ind w:firstLineChars="0"/>
        <w:rPr>
          <w:rFonts w:asciiTheme="majorEastAsia" w:eastAsiaTheme="majorEastAsia" w:hAnsiTheme="majorEastAsia" w:cs="Times New Roman"/>
        </w:rPr>
      </w:pPr>
      <w:r w:rsidRPr="00D61607">
        <w:rPr>
          <w:rFonts w:asciiTheme="majorEastAsia" w:eastAsiaTheme="majorEastAsia" w:hAnsiTheme="majorEastAsia" w:cs="Times New Roman"/>
        </w:rPr>
        <w:lastRenderedPageBreak/>
        <w:t>查看snmplib/openssl/READE</w:t>
      </w:r>
    </w:p>
    <w:p w:rsidR="00D329DD" w:rsidRPr="00D61607" w:rsidRDefault="00E53C94" w:rsidP="00E53C94">
      <w:pPr>
        <w:ind w:left="840"/>
        <w:rPr>
          <w:rFonts w:asciiTheme="majorEastAsia" w:eastAsiaTheme="majorEastAsia" w:hAnsiTheme="majorEastAsia" w:cs="Times New Roman"/>
        </w:rPr>
      </w:pPr>
      <w:r w:rsidRPr="00D61607">
        <w:rPr>
          <w:rFonts w:asciiTheme="majorEastAsia" w:eastAsiaTheme="majorEastAsia" w:hAnsiTheme="majorEastAsia" w:cs="Times New Roman"/>
        </w:rPr>
        <w:t>编译时使用—with-openssl=internal</w:t>
      </w:r>
    </w:p>
    <w:p w:rsidR="00E53C94" w:rsidRPr="00D61607" w:rsidRDefault="00E53C94" w:rsidP="00E53C94">
      <w:pPr>
        <w:ind w:left="840"/>
        <w:rPr>
          <w:rFonts w:asciiTheme="majorEastAsia" w:eastAsiaTheme="majorEastAsia" w:hAnsiTheme="majorEastAsia" w:cs="Times New Roman"/>
        </w:rPr>
      </w:pPr>
    </w:p>
    <w:p w:rsidR="00041A54" w:rsidRPr="00D61607" w:rsidRDefault="00041A54" w:rsidP="009667B2">
      <w:pPr>
        <w:pStyle w:val="a6"/>
        <w:numPr>
          <w:ilvl w:val="0"/>
          <w:numId w:val="13"/>
        </w:numPr>
        <w:ind w:firstLineChars="0"/>
        <w:rPr>
          <w:rFonts w:asciiTheme="majorEastAsia" w:eastAsiaTheme="majorEastAsia" w:hAnsiTheme="majorEastAsia" w:cs="Times New Roman"/>
        </w:rPr>
      </w:pPr>
      <w:r w:rsidRPr="00D61607">
        <w:rPr>
          <w:rFonts w:asciiTheme="majorEastAsia" w:eastAsiaTheme="majorEastAsia" w:hAnsiTheme="majorEastAsia" w:cs="Times New Roman"/>
        </w:rPr>
        <w:t>查看READEME</w:t>
      </w:r>
    </w:p>
    <w:p w:rsidR="00041A54" w:rsidRPr="00D61607" w:rsidRDefault="00041A54" w:rsidP="009667B2">
      <w:pPr>
        <w:pStyle w:val="a6"/>
        <w:numPr>
          <w:ilvl w:val="1"/>
          <w:numId w:val="13"/>
        </w:numPr>
        <w:ind w:firstLineChars="0"/>
        <w:rPr>
          <w:rFonts w:asciiTheme="majorEastAsia" w:eastAsiaTheme="majorEastAsia" w:hAnsiTheme="majorEastAsia" w:cs="Times New Roman"/>
        </w:rPr>
      </w:pPr>
      <w:r w:rsidRPr="00D61607">
        <w:rPr>
          <w:rFonts w:asciiTheme="majorEastAsia" w:eastAsiaTheme="majorEastAsia" w:hAnsiTheme="majorEastAsia" w:cs="Times New Roman"/>
        </w:rPr>
        <w:t>查看INSTALL</w:t>
      </w:r>
    </w:p>
    <w:p w:rsidR="00B335BC" w:rsidRPr="00D61607" w:rsidRDefault="00B335BC" w:rsidP="00356C97">
      <w:pPr>
        <w:rPr>
          <w:rFonts w:asciiTheme="majorEastAsia" w:eastAsiaTheme="majorEastAsia" w:hAnsiTheme="majorEastAsia" w:cs="Times New Roman"/>
        </w:rPr>
      </w:pPr>
    </w:p>
    <w:p w:rsidR="001C28A5" w:rsidRPr="00D61607" w:rsidRDefault="00F13E64" w:rsidP="00356C97">
      <w:pPr>
        <w:rPr>
          <w:rFonts w:asciiTheme="majorEastAsia" w:eastAsiaTheme="majorEastAsia" w:hAnsiTheme="majorEastAsia" w:cs="Times New Roman"/>
        </w:rPr>
      </w:pPr>
      <w:r w:rsidRPr="00D61607">
        <w:rPr>
          <w:rFonts w:asciiTheme="majorEastAsia" w:eastAsiaTheme="majorEastAsia" w:hAnsiTheme="majorEastAsia" w:cs="Times New Roman" w:hint="eastAsia"/>
        </w:rPr>
        <w:t>具体步骤（参考网络）：</w:t>
      </w:r>
    </w:p>
    <w:p w:rsidR="001C28A5" w:rsidRPr="00D61607" w:rsidRDefault="00A83278" w:rsidP="009667B2">
      <w:pPr>
        <w:pStyle w:val="a6"/>
        <w:numPr>
          <w:ilvl w:val="0"/>
          <w:numId w:val="14"/>
        </w:numPr>
        <w:ind w:firstLineChars="0"/>
        <w:rPr>
          <w:rFonts w:asciiTheme="majorEastAsia" w:eastAsiaTheme="majorEastAsia" w:hAnsiTheme="majorEastAsia" w:cs="Times New Roman"/>
        </w:rPr>
      </w:pPr>
      <w:r w:rsidRPr="00D61607">
        <w:rPr>
          <w:rFonts w:asciiTheme="majorEastAsia" w:eastAsiaTheme="majorEastAsia" w:hAnsiTheme="majorEastAsia" w:cs="Times New Roman"/>
        </w:rPr>
        <w:t>#</w:t>
      </w:r>
      <w:r w:rsidR="001C28A5" w:rsidRPr="00D61607">
        <w:rPr>
          <w:rFonts w:asciiTheme="majorEastAsia" w:eastAsiaTheme="majorEastAsia" w:hAnsiTheme="majorEastAsia" w:cs="Times New Roman" w:hint="eastAsia"/>
          <w:shd w:val="pct15" w:color="auto" w:fill="FFFFFF"/>
        </w:rPr>
        <w:t>rpm  qa | grep ssl</w:t>
      </w:r>
      <w:r w:rsidR="001C28A5" w:rsidRPr="00D61607">
        <w:rPr>
          <w:rFonts w:asciiTheme="majorEastAsia" w:eastAsiaTheme="majorEastAsia" w:hAnsiTheme="majorEastAsia" w:cs="Times New Roman" w:hint="eastAsia"/>
        </w:rPr>
        <w:t xml:space="preserve">  //确认是否安装ssl</w:t>
      </w:r>
    </w:p>
    <w:p w:rsidR="00C72F60" w:rsidRPr="00D61607" w:rsidRDefault="00C72F60" w:rsidP="009667B2">
      <w:pPr>
        <w:pStyle w:val="a6"/>
        <w:numPr>
          <w:ilvl w:val="0"/>
          <w:numId w:val="14"/>
        </w:numPr>
        <w:ind w:firstLineChars="0"/>
        <w:rPr>
          <w:rFonts w:asciiTheme="majorEastAsia" w:eastAsiaTheme="majorEastAsia" w:hAnsiTheme="majorEastAsia" w:cs="Times New Roman"/>
        </w:rPr>
      </w:pPr>
      <w:bookmarkStart w:id="14" w:name="OLE_LINK9"/>
      <w:bookmarkStart w:id="15" w:name="OLE_LINK10"/>
      <w:r w:rsidRPr="00D61607">
        <w:rPr>
          <w:rFonts w:asciiTheme="majorEastAsia" w:eastAsiaTheme="majorEastAsia" w:hAnsiTheme="majorEastAsia" w:cs="Times New Roman"/>
        </w:rPr>
        <w:t>#</w:t>
      </w:r>
      <w:bookmarkEnd w:id="14"/>
      <w:bookmarkEnd w:id="15"/>
      <w:r w:rsidR="00E543F3" w:rsidRPr="00D61607">
        <w:rPr>
          <w:rFonts w:asciiTheme="majorEastAsia" w:eastAsiaTheme="majorEastAsia" w:hAnsiTheme="majorEastAsia" w:cs="Times New Roman"/>
          <w:shd w:val="pct15" w:color="auto" w:fill="FFFFFF"/>
        </w:rPr>
        <w:t>tar</w:t>
      </w:r>
      <w:r w:rsidR="00E543F3" w:rsidRPr="00D61607">
        <w:rPr>
          <w:rFonts w:asciiTheme="majorEastAsia" w:eastAsiaTheme="majorEastAsia" w:hAnsiTheme="majorEastAsia" w:cs="Times New Roman" w:hint="eastAsia"/>
          <w:shd w:val="pct15" w:color="auto" w:fill="FFFFFF"/>
        </w:rPr>
        <w:t xml:space="preserve">  </w:t>
      </w:r>
      <w:r w:rsidR="00D952C0" w:rsidRPr="00D61607">
        <w:rPr>
          <w:rFonts w:asciiTheme="majorEastAsia" w:eastAsiaTheme="majorEastAsia" w:hAnsiTheme="majorEastAsia" w:cs="Times New Roman"/>
          <w:shd w:val="pct15" w:color="auto" w:fill="FFFFFF"/>
        </w:rPr>
        <w:t>-</w:t>
      </w:r>
      <w:r w:rsidRPr="00D61607">
        <w:rPr>
          <w:rFonts w:asciiTheme="majorEastAsia" w:eastAsiaTheme="majorEastAsia" w:hAnsiTheme="majorEastAsia" w:cs="Times New Roman"/>
          <w:shd w:val="pct15" w:color="auto" w:fill="FFFFFF"/>
        </w:rPr>
        <w:t xml:space="preserve">zxvf </w:t>
      </w:r>
      <w:r w:rsidR="00E543F3" w:rsidRPr="00D61607">
        <w:rPr>
          <w:rFonts w:asciiTheme="majorEastAsia" w:eastAsiaTheme="majorEastAsia" w:hAnsiTheme="majorEastAsia" w:cs="Times New Roman" w:hint="eastAsia"/>
          <w:shd w:val="pct15" w:color="auto" w:fill="FFFFFF"/>
        </w:rPr>
        <w:t xml:space="preserve"> </w:t>
      </w:r>
      <w:r w:rsidRPr="00D61607">
        <w:rPr>
          <w:rFonts w:asciiTheme="majorEastAsia" w:eastAsiaTheme="majorEastAsia" w:hAnsiTheme="majorEastAsia" w:cs="Times New Roman"/>
          <w:shd w:val="pct15" w:color="auto" w:fill="FFFFFF"/>
        </w:rPr>
        <w:t>net-snmp-5.4.1.2.tar.gz</w:t>
      </w:r>
      <w:r w:rsidRPr="00D61607">
        <w:rPr>
          <w:rFonts w:asciiTheme="majorEastAsia" w:eastAsiaTheme="majorEastAsia" w:hAnsiTheme="majorEastAsia" w:cs="Times New Roman"/>
        </w:rPr>
        <w:t xml:space="preserve">    //解压</w:t>
      </w:r>
    </w:p>
    <w:p w:rsidR="00C72F60" w:rsidRPr="00D61607" w:rsidRDefault="00C72F60" w:rsidP="009667B2">
      <w:pPr>
        <w:pStyle w:val="a6"/>
        <w:numPr>
          <w:ilvl w:val="0"/>
          <w:numId w:val="14"/>
        </w:numPr>
        <w:ind w:firstLineChars="0"/>
        <w:rPr>
          <w:rFonts w:asciiTheme="majorEastAsia" w:eastAsiaTheme="majorEastAsia" w:hAnsiTheme="majorEastAsia" w:cs="Times New Roman"/>
        </w:rPr>
      </w:pPr>
      <w:r w:rsidRPr="00D61607">
        <w:rPr>
          <w:rFonts w:asciiTheme="majorEastAsia" w:eastAsiaTheme="majorEastAsia" w:hAnsiTheme="majorEastAsia" w:cs="Times New Roman"/>
        </w:rPr>
        <w:t>#</w:t>
      </w:r>
      <w:r w:rsidRPr="00D61607">
        <w:rPr>
          <w:rFonts w:asciiTheme="majorEastAsia" w:eastAsiaTheme="majorEastAsia" w:hAnsiTheme="majorEastAsia" w:cs="Times New Roman"/>
          <w:shd w:val="pct15" w:color="auto" w:fill="FFFFFF"/>
        </w:rPr>
        <w:t xml:space="preserve">cd </w:t>
      </w:r>
      <w:r w:rsidR="00E543F3" w:rsidRPr="00D61607">
        <w:rPr>
          <w:rFonts w:asciiTheme="majorEastAsia" w:eastAsiaTheme="majorEastAsia" w:hAnsiTheme="majorEastAsia" w:cs="Times New Roman" w:hint="eastAsia"/>
          <w:shd w:val="pct15" w:color="auto" w:fill="FFFFFF"/>
        </w:rPr>
        <w:t xml:space="preserve"> </w:t>
      </w:r>
      <w:r w:rsidRPr="00D61607">
        <w:rPr>
          <w:rFonts w:asciiTheme="majorEastAsia" w:eastAsiaTheme="majorEastAsia" w:hAnsiTheme="majorEastAsia" w:cs="Times New Roman"/>
          <w:shd w:val="pct15" w:color="auto" w:fill="FFFFFF"/>
        </w:rPr>
        <w:t>net-snmp-5.4.1.2</w:t>
      </w:r>
      <w:r w:rsidRPr="00D61607">
        <w:rPr>
          <w:rFonts w:asciiTheme="majorEastAsia" w:eastAsiaTheme="majorEastAsia" w:hAnsiTheme="majorEastAsia" w:cs="Times New Roman"/>
        </w:rPr>
        <w:t xml:space="preserve">        //进入源文件目录</w:t>
      </w:r>
    </w:p>
    <w:p w:rsidR="00C72F60" w:rsidRPr="00D61607" w:rsidRDefault="00C72F60" w:rsidP="009667B2">
      <w:pPr>
        <w:pStyle w:val="a6"/>
        <w:numPr>
          <w:ilvl w:val="0"/>
          <w:numId w:val="14"/>
        </w:numPr>
        <w:ind w:firstLineChars="0"/>
        <w:rPr>
          <w:rFonts w:asciiTheme="majorEastAsia" w:eastAsiaTheme="majorEastAsia" w:hAnsiTheme="majorEastAsia" w:cs="Times New Roman"/>
        </w:rPr>
      </w:pPr>
      <w:r w:rsidRPr="00D61607">
        <w:rPr>
          <w:rFonts w:asciiTheme="majorEastAsia" w:eastAsiaTheme="majorEastAsia" w:hAnsiTheme="majorEastAsia" w:cs="Times New Roman"/>
        </w:rPr>
        <w:t>#</w:t>
      </w:r>
      <w:r w:rsidRPr="00D61607">
        <w:rPr>
          <w:rFonts w:asciiTheme="majorEastAsia" w:eastAsiaTheme="majorEastAsia" w:hAnsiTheme="majorEastAsia" w:cs="Times New Roman"/>
          <w:shd w:val="pct15" w:color="auto" w:fill="FFFFFF"/>
        </w:rPr>
        <w:t>./configure</w:t>
      </w:r>
      <w:r w:rsidRPr="00D61607">
        <w:rPr>
          <w:rFonts w:asciiTheme="majorEastAsia" w:eastAsiaTheme="majorEastAsia" w:hAnsiTheme="majorEastAsia" w:cs="Times New Roman"/>
        </w:rPr>
        <w:t xml:space="preserve">              //配置  在过程中需要选择</w:t>
      </w:r>
    </w:p>
    <w:p w:rsidR="00601416" w:rsidRPr="00D61607" w:rsidRDefault="00601416" w:rsidP="009667B2">
      <w:pPr>
        <w:pStyle w:val="a6"/>
        <w:numPr>
          <w:ilvl w:val="1"/>
          <w:numId w:val="14"/>
        </w:numPr>
        <w:ind w:firstLineChars="0"/>
        <w:rPr>
          <w:rFonts w:asciiTheme="majorEastAsia" w:eastAsiaTheme="majorEastAsia" w:hAnsiTheme="majorEastAsia" w:cs="Times New Roman"/>
        </w:rPr>
      </w:pPr>
      <w:r w:rsidRPr="00D61607">
        <w:rPr>
          <w:rFonts w:asciiTheme="majorEastAsia" w:eastAsiaTheme="majorEastAsia" w:hAnsiTheme="majorEastAsia" w:cs="Times New Roman"/>
        </w:rPr>
        <w:t>de</w:t>
      </w:r>
      <w:r w:rsidR="00F002B9" w:rsidRPr="00D61607">
        <w:rPr>
          <w:rFonts w:asciiTheme="majorEastAsia" w:eastAsiaTheme="majorEastAsia" w:hAnsiTheme="majorEastAsia" w:cs="Times New Roman"/>
        </w:rPr>
        <w:t>fault version of-snmp-version:3</w:t>
      </w:r>
    </w:p>
    <w:p w:rsidR="00601416" w:rsidRPr="00D61607" w:rsidRDefault="00601416" w:rsidP="009667B2">
      <w:pPr>
        <w:pStyle w:val="a6"/>
        <w:numPr>
          <w:ilvl w:val="1"/>
          <w:numId w:val="14"/>
        </w:numPr>
        <w:ind w:firstLineChars="0"/>
        <w:rPr>
          <w:rFonts w:asciiTheme="majorEastAsia" w:eastAsiaTheme="majorEastAsia" w:hAnsiTheme="majorEastAsia" w:cs="Times New Roman"/>
        </w:rPr>
      </w:pPr>
      <w:r w:rsidRPr="00D61607">
        <w:rPr>
          <w:rFonts w:asciiTheme="majorEastAsia" w:eastAsiaTheme="majorEastAsia" w:hAnsiTheme="majorEastAsia" w:cs="Times New Roman"/>
        </w:rPr>
        <w:t xml:space="preserve">Systemcontact information（配置该设备的联系人）: </w:t>
      </w:r>
      <w:r w:rsidR="001A06D4" w:rsidRPr="00D61607">
        <w:rPr>
          <w:rFonts w:asciiTheme="majorEastAsia" w:eastAsiaTheme="majorEastAsia" w:hAnsiTheme="majorEastAsia" w:cs="Times New Roman"/>
        </w:rPr>
        <w:t>zhaokai</w:t>
      </w:r>
    </w:p>
    <w:p w:rsidR="00601416" w:rsidRPr="00D61607" w:rsidRDefault="00601416" w:rsidP="009667B2">
      <w:pPr>
        <w:pStyle w:val="a6"/>
        <w:numPr>
          <w:ilvl w:val="1"/>
          <w:numId w:val="14"/>
        </w:numPr>
        <w:ind w:firstLineChars="0"/>
        <w:rPr>
          <w:rFonts w:asciiTheme="majorEastAsia" w:eastAsiaTheme="majorEastAsia" w:hAnsiTheme="majorEastAsia" w:cs="Times New Roman"/>
        </w:rPr>
      </w:pPr>
      <w:r w:rsidRPr="00D61607">
        <w:rPr>
          <w:rFonts w:asciiTheme="majorEastAsia" w:eastAsiaTheme="majorEastAsia" w:hAnsiTheme="majorEastAsia" w:cs="Times New Roman"/>
        </w:rPr>
        <w:t>System location (该设备的位置</w:t>
      </w:r>
      <w:r w:rsidR="001A06D4" w:rsidRPr="00D61607">
        <w:rPr>
          <w:rFonts w:asciiTheme="majorEastAsia" w:eastAsiaTheme="majorEastAsia" w:hAnsiTheme="majorEastAsia" w:cs="Times New Roman"/>
        </w:rPr>
        <w:t>):</w:t>
      </w:r>
      <w:r w:rsidRPr="00D61607">
        <w:rPr>
          <w:rFonts w:asciiTheme="majorEastAsia" w:eastAsiaTheme="majorEastAsia" w:hAnsiTheme="majorEastAsia" w:cs="Times New Roman"/>
        </w:rPr>
        <w:t>china</w:t>
      </w:r>
    </w:p>
    <w:p w:rsidR="00601416" w:rsidRPr="00D61607" w:rsidRDefault="00601416" w:rsidP="009667B2">
      <w:pPr>
        <w:pStyle w:val="a6"/>
        <w:numPr>
          <w:ilvl w:val="1"/>
          <w:numId w:val="14"/>
        </w:numPr>
        <w:ind w:firstLineChars="0"/>
        <w:rPr>
          <w:rFonts w:asciiTheme="majorEastAsia" w:eastAsiaTheme="majorEastAsia" w:hAnsiTheme="majorEastAsia" w:cs="Times New Roman"/>
        </w:rPr>
      </w:pPr>
      <w:r w:rsidRPr="00D61607">
        <w:rPr>
          <w:rFonts w:asciiTheme="majorEastAsia" w:eastAsiaTheme="majorEastAsia" w:hAnsiTheme="majorEastAsia" w:cs="Times New Roman"/>
        </w:rPr>
        <w:t>Location to write logfile (日志文件位置):</w:t>
      </w:r>
      <w:r w:rsidR="001A06D4" w:rsidRPr="00D61607">
        <w:rPr>
          <w:rFonts w:asciiTheme="majorEastAsia" w:eastAsiaTheme="majorEastAsia" w:hAnsiTheme="majorEastAsia" w:cs="Times New Roman"/>
        </w:rPr>
        <w:t xml:space="preserve"> 默认直接回车就行</w:t>
      </w:r>
    </w:p>
    <w:p w:rsidR="00601416" w:rsidRPr="00D61607" w:rsidRDefault="00601416" w:rsidP="009667B2">
      <w:pPr>
        <w:pStyle w:val="a6"/>
        <w:numPr>
          <w:ilvl w:val="1"/>
          <w:numId w:val="14"/>
        </w:numPr>
        <w:ind w:firstLineChars="0"/>
        <w:rPr>
          <w:rFonts w:asciiTheme="majorEastAsia" w:eastAsiaTheme="majorEastAsia" w:hAnsiTheme="majorEastAsia" w:cs="Times New Roman"/>
        </w:rPr>
      </w:pPr>
      <w:r w:rsidRPr="00D61607">
        <w:rPr>
          <w:rFonts w:asciiTheme="majorEastAsia" w:eastAsiaTheme="majorEastAsia" w:hAnsiTheme="majorEastAsia" w:cs="Times New Roman"/>
        </w:rPr>
        <w:t>Location to Write persistent(数据存储目录):</w:t>
      </w:r>
      <w:r w:rsidR="001A06D4" w:rsidRPr="00D61607">
        <w:rPr>
          <w:rFonts w:asciiTheme="majorEastAsia" w:eastAsiaTheme="majorEastAsia" w:hAnsiTheme="majorEastAsia" w:cs="Times New Roman"/>
        </w:rPr>
        <w:t>默认直接回车就行</w:t>
      </w:r>
    </w:p>
    <w:p w:rsidR="00267B8C" w:rsidRPr="00D61607" w:rsidRDefault="00267B8C" w:rsidP="00267B8C">
      <w:pPr>
        <w:rPr>
          <w:rFonts w:asciiTheme="majorEastAsia" w:eastAsiaTheme="majorEastAsia" w:hAnsiTheme="majorEastAsia" w:cs="Times New Roman"/>
        </w:rPr>
      </w:pPr>
      <w:r w:rsidRPr="00D61607">
        <w:rPr>
          <w:rFonts w:asciiTheme="majorEastAsia" w:eastAsiaTheme="majorEastAsia" w:hAnsiTheme="majorEastAsia" w:cs="Times New Roman"/>
          <w:highlight w:val="yellow"/>
        </w:rPr>
        <w:t>配置完之后</w:t>
      </w:r>
      <w:r w:rsidR="0064594C" w:rsidRPr="00D61607">
        <w:rPr>
          <w:rFonts w:asciiTheme="majorEastAsia" w:eastAsiaTheme="majorEastAsia" w:hAnsiTheme="majorEastAsia" w:cs="Times New Roman"/>
          <w:highlight w:val="yellow"/>
        </w:rPr>
        <w:t>显示如下</w:t>
      </w:r>
      <w:r w:rsidR="0064594C" w:rsidRPr="00D61607">
        <w:rPr>
          <w:rFonts w:asciiTheme="majorEastAsia" w:eastAsiaTheme="majorEastAsia" w:hAnsiTheme="majorEastAsia" w:cs="Times New Roman"/>
        </w:rPr>
        <w:t>：</w:t>
      </w:r>
    </w:p>
    <w:p w:rsidR="00267B8C" w:rsidRPr="00D61607" w:rsidRDefault="00267B8C" w:rsidP="00267B8C">
      <w:pPr>
        <w:rPr>
          <w:rFonts w:asciiTheme="majorEastAsia" w:eastAsiaTheme="majorEastAsia" w:hAnsiTheme="majorEastAsia" w:cs="Times New Roman"/>
          <w:highlight w:val="cyan"/>
        </w:rPr>
      </w:pPr>
      <w:r w:rsidRPr="00D61607">
        <w:rPr>
          <w:rFonts w:asciiTheme="majorEastAsia" w:eastAsiaTheme="majorEastAsia" w:hAnsiTheme="majorEastAsia" w:cs="Times New Roman"/>
          <w:highlight w:val="cyan"/>
        </w:rPr>
        <w:t>SNMP Versions Supported:    1 2c 3</w:t>
      </w:r>
    </w:p>
    <w:p w:rsidR="00267B8C" w:rsidRPr="00D61607" w:rsidRDefault="00267B8C" w:rsidP="00267B8C">
      <w:pPr>
        <w:rPr>
          <w:rFonts w:asciiTheme="majorEastAsia" w:eastAsiaTheme="majorEastAsia" w:hAnsiTheme="majorEastAsia" w:cs="Times New Roman"/>
          <w:highlight w:val="cyan"/>
        </w:rPr>
      </w:pPr>
      <w:r w:rsidRPr="00D61607">
        <w:rPr>
          <w:rFonts w:asciiTheme="majorEastAsia" w:eastAsiaTheme="majorEastAsia" w:hAnsiTheme="majorEastAsia" w:cs="Times New Roman"/>
          <w:highlight w:val="cyan"/>
        </w:rPr>
        <w:t xml:space="preserve">  Building for:               linux</w:t>
      </w:r>
    </w:p>
    <w:p w:rsidR="00267B8C" w:rsidRPr="00D61607" w:rsidRDefault="00267B8C" w:rsidP="00267B8C">
      <w:pPr>
        <w:rPr>
          <w:rFonts w:asciiTheme="majorEastAsia" w:eastAsiaTheme="majorEastAsia" w:hAnsiTheme="majorEastAsia" w:cs="Times New Roman"/>
          <w:highlight w:val="cyan"/>
        </w:rPr>
      </w:pPr>
      <w:r w:rsidRPr="00D61607">
        <w:rPr>
          <w:rFonts w:asciiTheme="majorEastAsia" w:eastAsiaTheme="majorEastAsia" w:hAnsiTheme="majorEastAsia" w:cs="Times New Roman"/>
          <w:highlight w:val="cyan"/>
        </w:rPr>
        <w:t xml:space="preserve">  Net-SNMP Version:           5.7.1</w:t>
      </w:r>
    </w:p>
    <w:p w:rsidR="00267B8C" w:rsidRPr="00D61607" w:rsidRDefault="00267B8C" w:rsidP="00267B8C">
      <w:pPr>
        <w:rPr>
          <w:rFonts w:asciiTheme="majorEastAsia" w:eastAsiaTheme="majorEastAsia" w:hAnsiTheme="majorEastAsia" w:cs="Times New Roman"/>
          <w:highlight w:val="cyan"/>
        </w:rPr>
      </w:pPr>
      <w:r w:rsidRPr="00D61607">
        <w:rPr>
          <w:rFonts w:asciiTheme="majorEastAsia" w:eastAsiaTheme="majorEastAsia" w:hAnsiTheme="majorEastAsia" w:cs="Times New Roman"/>
          <w:highlight w:val="cyan"/>
        </w:rPr>
        <w:t xml:space="preserve">  Network transport support:  Callback Unix Alias TCP UDP IPv4Base SocketBase TCPBase UDPIPv4Base UDPBase</w:t>
      </w:r>
    </w:p>
    <w:p w:rsidR="00267B8C" w:rsidRPr="00D61607" w:rsidRDefault="00267B8C" w:rsidP="00267B8C">
      <w:pPr>
        <w:rPr>
          <w:rFonts w:asciiTheme="majorEastAsia" w:eastAsiaTheme="majorEastAsia" w:hAnsiTheme="majorEastAsia" w:cs="Times New Roman"/>
          <w:highlight w:val="cyan"/>
        </w:rPr>
      </w:pPr>
      <w:r w:rsidRPr="00D61607">
        <w:rPr>
          <w:rFonts w:asciiTheme="majorEastAsia" w:eastAsiaTheme="majorEastAsia" w:hAnsiTheme="majorEastAsia" w:cs="Times New Roman"/>
          <w:highlight w:val="cyan"/>
        </w:rPr>
        <w:t xml:space="preserve">  SNMPv3 Security Modules:     usm</w:t>
      </w:r>
    </w:p>
    <w:p w:rsidR="00267B8C" w:rsidRPr="00D61607" w:rsidRDefault="00267B8C" w:rsidP="00267B8C">
      <w:pPr>
        <w:rPr>
          <w:rFonts w:asciiTheme="majorEastAsia" w:eastAsiaTheme="majorEastAsia" w:hAnsiTheme="majorEastAsia" w:cs="Times New Roman"/>
          <w:highlight w:val="cyan"/>
        </w:rPr>
      </w:pPr>
      <w:r w:rsidRPr="00D61607">
        <w:rPr>
          <w:rFonts w:asciiTheme="majorEastAsia" w:eastAsiaTheme="majorEastAsia" w:hAnsiTheme="majorEastAsia" w:cs="Times New Roman"/>
          <w:highlight w:val="cyan"/>
        </w:rPr>
        <w:t xml:space="preserve">  Agent MIB code:             default_modules =&gt;  snmpv3mibs mibII ucd_snmp notification notification-log-mib target agent_mibs agentx disman/event disman/schedule utilities host</w:t>
      </w:r>
    </w:p>
    <w:p w:rsidR="00267B8C" w:rsidRPr="00D61607" w:rsidRDefault="00267B8C" w:rsidP="00267B8C">
      <w:pPr>
        <w:rPr>
          <w:rFonts w:asciiTheme="majorEastAsia" w:eastAsiaTheme="majorEastAsia" w:hAnsiTheme="majorEastAsia" w:cs="Times New Roman"/>
          <w:highlight w:val="cyan"/>
        </w:rPr>
      </w:pPr>
      <w:r w:rsidRPr="00D61607">
        <w:rPr>
          <w:rFonts w:asciiTheme="majorEastAsia" w:eastAsiaTheme="majorEastAsia" w:hAnsiTheme="majorEastAsia" w:cs="Times New Roman"/>
          <w:highlight w:val="cyan"/>
        </w:rPr>
        <w:t xml:space="preserve">  MYSQL Trap Logging:         unavailable</w:t>
      </w:r>
    </w:p>
    <w:p w:rsidR="00267B8C" w:rsidRPr="00D61607" w:rsidRDefault="00267B8C" w:rsidP="00267B8C">
      <w:pPr>
        <w:rPr>
          <w:rFonts w:asciiTheme="majorEastAsia" w:eastAsiaTheme="majorEastAsia" w:hAnsiTheme="majorEastAsia" w:cs="Times New Roman"/>
          <w:highlight w:val="cyan"/>
        </w:rPr>
      </w:pPr>
      <w:r w:rsidRPr="00D61607">
        <w:rPr>
          <w:rFonts w:asciiTheme="majorEastAsia" w:eastAsiaTheme="majorEastAsia" w:hAnsiTheme="majorEastAsia" w:cs="Times New Roman"/>
          <w:highlight w:val="cyan"/>
        </w:rPr>
        <w:t xml:space="preserve">  Embedded Perl support:      disabled</w:t>
      </w:r>
    </w:p>
    <w:p w:rsidR="00267B8C" w:rsidRPr="00D61607" w:rsidRDefault="00267B8C" w:rsidP="00267B8C">
      <w:pPr>
        <w:rPr>
          <w:rFonts w:asciiTheme="majorEastAsia" w:eastAsiaTheme="majorEastAsia" w:hAnsiTheme="majorEastAsia" w:cs="Times New Roman"/>
          <w:highlight w:val="cyan"/>
        </w:rPr>
      </w:pPr>
      <w:r w:rsidRPr="00D61607">
        <w:rPr>
          <w:rFonts w:asciiTheme="majorEastAsia" w:eastAsiaTheme="majorEastAsia" w:hAnsiTheme="majorEastAsia" w:cs="Times New Roman"/>
          <w:highlight w:val="cyan"/>
        </w:rPr>
        <w:t xml:space="preserve">  SNMP Perl modules:          building -- not embeddable</w:t>
      </w:r>
    </w:p>
    <w:p w:rsidR="00267B8C" w:rsidRPr="00D61607" w:rsidRDefault="00267B8C" w:rsidP="00267B8C">
      <w:pPr>
        <w:rPr>
          <w:rFonts w:asciiTheme="majorEastAsia" w:eastAsiaTheme="majorEastAsia" w:hAnsiTheme="majorEastAsia" w:cs="Times New Roman"/>
          <w:highlight w:val="cyan"/>
        </w:rPr>
      </w:pPr>
      <w:r w:rsidRPr="00D61607">
        <w:rPr>
          <w:rFonts w:asciiTheme="majorEastAsia" w:eastAsiaTheme="majorEastAsia" w:hAnsiTheme="majorEastAsia" w:cs="Times New Roman"/>
          <w:highlight w:val="cyan"/>
        </w:rPr>
        <w:lastRenderedPageBreak/>
        <w:t xml:space="preserve">  SNMP Python modules:        disabled</w:t>
      </w:r>
    </w:p>
    <w:p w:rsidR="00267B8C" w:rsidRPr="00D61607" w:rsidRDefault="00267B8C" w:rsidP="00267B8C">
      <w:pPr>
        <w:rPr>
          <w:rFonts w:asciiTheme="majorEastAsia" w:eastAsiaTheme="majorEastAsia" w:hAnsiTheme="majorEastAsia" w:cs="Times New Roman"/>
          <w:highlight w:val="cyan"/>
        </w:rPr>
      </w:pPr>
      <w:r w:rsidRPr="00D61607">
        <w:rPr>
          <w:rFonts w:asciiTheme="majorEastAsia" w:eastAsiaTheme="majorEastAsia" w:hAnsiTheme="majorEastAsia" w:cs="Times New Roman"/>
          <w:highlight w:val="cyan"/>
        </w:rPr>
        <w:t xml:space="preserve">  Crypto support from:        crypto</w:t>
      </w:r>
    </w:p>
    <w:p w:rsidR="00267B8C" w:rsidRPr="00D61607" w:rsidRDefault="00267B8C" w:rsidP="00267B8C">
      <w:pPr>
        <w:rPr>
          <w:rFonts w:asciiTheme="majorEastAsia" w:eastAsiaTheme="majorEastAsia" w:hAnsiTheme="majorEastAsia" w:cs="Times New Roman"/>
          <w:highlight w:val="cyan"/>
        </w:rPr>
      </w:pPr>
      <w:r w:rsidRPr="00D61607">
        <w:rPr>
          <w:rFonts w:asciiTheme="majorEastAsia" w:eastAsiaTheme="majorEastAsia" w:hAnsiTheme="majorEastAsia" w:cs="Times New Roman"/>
          <w:highlight w:val="cyan"/>
        </w:rPr>
        <w:t xml:space="preserve">  Authentication support:     MD5 SHA1</w:t>
      </w:r>
    </w:p>
    <w:p w:rsidR="00267B8C" w:rsidRPr="00D61607" w:rsidRDefault="00267B8C" w:rsidP="00267B8C">
      <w:pPr>
        <w:rPr>
          <w:rFonts w:asciiTheme="majorEastAsia" w:eastAsiaTheme="majorEastAsia" w:hAnsiTheme="majorEastAsia" w:cs="Times New Roman"/>
          <w:highlight w:val="cyan"/>
        </w:rPr>
      </w:pPr>
      <w:r w:rsidRPr="00D61607">
        <w:rPr>
          <w:rFonts w:asciiTheme="majorEastAsia" w:eastAsiaTheme="majorEastAsia" w:hAnsiTheme="majorEastAsia" w:cs="Times New Roman"/>
          <w:highlight w:val="cyan"/>
        </w:rPr>
        <w:t xml:space="preserve">  Encryption support:         DES AES</w:t>
      </w:r>
    </w:p>
    <w:p w:rsidR="00267B8C" w:rsidRPr="00D61607" w:rsidRDefault="00267B8C" w:rsidP="00267B8C">
      <w:pPr>
        <w:rPr>
          <w:rFonts w:asciiTheme="majorEastAsia" w:eastAsiaTheme="majorEastAsia" w:hAnsiTheme="majorEastAsia" w:cs="Times New Roman"/>
        </w:rPr>
      </w:pPr>
      <w:r w:rsidRPr="00D61607">
        <w:rPr>
          <w:rFonts w:asciiTheme="majorEastAsia" w:eastAsiaTheme="majorEastAsia" w:hAnsiTheme="majorEastAsia" w:cs="Times New Roman"/>
          <w:highlight w:val="cyan"/>
        </w:rPr>
        <w:t xml:space="preserve">  Local DNSSEC validation:    disabled</w:t>
      </w:r>
    </w:p>
    <w:p w:rsidR="00C72F60" w:rsidRPr="00D61607" w:rsidRDefault="00601416" w:rsidP="009667B2">
      <w:pPr>
        <w:pStyle w:val="a6"/>
        <w:numPr>
          <w:ilvl w:val="0"/>
          <w:numId w:val="14"/>
        </w:numPr>
        <w:ind w:firstLineChars="0"/>
        <w:rPr>
          <w:rFonts w:asciiTheme="majorEastAsia" w:eastAsiaTheme="majorEastAsia" w:hAnsiTheme="majorEastAsia" w:cs="Times New Roman"/>
        </w:rPr>
      </w:pPr>
      <w:r w:rsidRPr="00D61607">
        <w:rPr>
          <w:rFonts w:asciiTheme="majorEastAsia" w:eastAsiaTheme="majorEastAsia" w:hAnsiTheme="majorEastAsia" w:cs="Times New Roman"/>
        </w:rPr>
        <w:t>#</w:t>
      </w:r>
      <w:r w:rsidRPr="00D61607">
        <w:rPr>
          <w:rFonts w:asciiTheme="majorEastAsia" w:eastAsiaTheme="majorEastAsia" w:hAnsiTheme="majorEastAsia" w:cs="Times New Roman"/>
          <w:shd w:val="pct15" w:color="auto" w:fill="FFFFFF"/>
        </w:rPr>
        <w:t>make</w:t>
      </w:r>
    </w:p>
    <w:p w:rsidR="00E724B2" w:rsidRPr="00D61607" w:rsidRDefault="00E724B2" w:rsidP="009667B2">
      <w:pPr>
        <w:pStyle w:val="a6"/>
        <w:numPr>
          <w:ilvl w:val="1"/>
          <w:numId w:val="14"/>
        </w:numPr>
        <w:ind w:firstLineChars="0"/>
        <w:rPr>
          <w:rFonts w:asciiTheme="majorEastAsia" w:eastAsiaTheme="majorEastAsia" w:hAnsiTheme="majorEastAsia" w:cs="Times New Roman"/>
        </w:rPr>
      </w:pPr>
      <w:r w:rsidRPr="00D61607">
        <w:rPr>
          <w:rFonts w:asciiTheme="majorEastAsia" w:eastAsiaTheme="majorEastAsia" w:hAnsiTheme="majorEastAsia" w:cs="Times New Roman" w:hint="eastAsia"/>
          <w:shd w:val="pct15" w:color="auto" w:fill="FFFFFF"/>
        </w:rPr>
        <w:t>make出现错误</w:t>
      </w:r>
    </w:p>
    <w:p w:rsidR="00D33392" w:rsidRPr="00D61607" w:rsidRDefault="00D33392" w:rsidP="00783C7D">
      <w:pPr>
        <w:rPr>
          <w:rFonts w:asciiTheme="majorEastAsia" w:eastAsiaTheme="majorEastAsia" w:hAnsiTheme="majorEastAsia" w:cs="Times New Roman"/>
          <w:shd w:val="pct15" w:color="auto" w:fill="FFFFFF"/>
        </w:rPr>
      </w:pPr>
      <w:r w:rsidRPr="00D61607">
        <w:rPr>
          <w:rFonts w:asciiTheme="majorEastAsia" w:eastAsiaTheme="majorEastAsia" w:hAnsiTheme="majorEastAsia" w:hint="eastAsia"/>
          <w:noProof/>
        </w:rPr>
        <mc:AlternateContent>
          <mc:Choice Requires="wps">
            <w:drawing>
              <wp:inline distT="0" distB="0" distL="0" distR="0" wp14:anchorId="235F9DE9" wp14:editId="2639B223">
                <wp:extent cx="5192063" cy="922351"/>
                <wp:effectExtent l="0" t="0" r="27940" b="11430"/>
                <wp:docPr id="11" name="文本框 11"/>
                <wp:cNvGraphicFramePr/>
                <a:graphic xmlns:a="http://schemas.openxmlformats.org/drawingml/2006/main">
                  <a:graphicData uri="http://schemas.microsoft.com/office/word/2010/wordprocessingShape">
                    <wps:wsp>
                      <wps:cNvSpPr txBox="1"/>
                      <wps:spPr>
                        <a:xfrm>
                          <a:off x="0" y="0"/>
                          <a:ext cx="5192063" cy="922351"/>
                        </a:xfrm>
                        <a:prstGeom prst="rect">
                          <a:avLst/>
                        </a:prstGeom>
                        <a:solidFill>
                          <a:schemeClr val="bg1">
                            <a:lumMod val="75000"/>
                          </a:schemeClr>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6D6C8F" w:rsidRPr="00783C7D" w:rsidRDefault="006D6C8F" w:rsidP="00783C7D">
                            <w:pPr>
                              <w:rPr>
                                <w:rFonts w:ascii="Times New Roman" w:hAnsi="Times New Roman" w:cs="Times New Roman"/>
                              </w:rPr>
                            </w:pPr>
                            <w:r w:rsidRPr="00783C7D">
                              <w:rPr>
                                <w:rFonts w:ascii="Times New Roman" w:hAnsi="Times New Roman" w:cs="Times New Roman"/>
                              </w:rPr>
                              <w:t xml:space="preserve">Can't locate ExtUtils/MakeMaker.pm in @INC (@INC contains: </w:t>
                            </w:r>
                            <w:r w:rsidRPr="00385570">
                              <w:rPr>
                                <w:rFonts w:ascii="Times New Roman" w:hAnsi="Times New Roman" w:cs="Times New Roman"/>
                                <w:highlight w:val="yellow"/>
                              </w:rPr>
                              <w:t>/usr/local/lib/perl5</w:t>
                            </w:r>
                            <w:r w:rsidRPr="00783C7D">
                              <w:rPr>
                                <w:rFonts w:ascii="Times New Roman" w:hAnsi="Times New Roman" w:cs="Times New Roman"/>
                              </w:rPr>
                              <w:t xml:space="preserve"> </w:t>
                            </w:r>
                            <w:r w:rsidRPr="00385570">
                              <w:rPr>
                                <w:rFonts w:ascii="Times New Roman" w:hAnsi="Times New Roman" w:cs="Times New Roman"/>
                                <w:highlight w:val="yellow"/>
                              </w:rPr>
                              <w:t>/usr/local/share/perl5</w:t>
                            </w:r>
                            <w:r w:rsidRPr="00783C7D">
                              <w:rPr>
                                <w:rFonts w:ascii="Times New Roman" w:hAnsi="Times New Roman" w:cs="Times New Roman"/>
                              </w:rPr>
                              <w:t xml:space="preserve"> </w:t>
                            </w:r>
                            <w:r w:rsidRPr="00385570">
                              <w:rPr>
                                <w:rFonts w:ascii="Times New Roman" w:hAnsi="Times New Roman" w:cs="Times New Roman"/>
                                <w:highlight w:val="yellow"/>
                              </w:rPr>
                              <w:t>/usr/lib/perl5/vendor_perl</w:t>
                            </w:r>
                            <w:r w:rsidRPr="00783C7D">
                              <w:rPr>
                                <w:rFonts w:ascii="Times New Roman" w:hAnsi="Times New Roman" w:cs="Times New Roman"/>
                              </w:rPr>
                              <w:t xml:space="preserve"> </w:t>
                            </w:r>
                            <w:r w:rsidRPr="00385570">
                              <w:rPr>
                                <w:rFonts w:ascii="Times New Roman" w:hAnsi="Times New Roman" w:cs="Times New Roman"/>
                                <w:highlight w:val="yellow"/>
                              </w:rPr>
                              <w:t>/usr/share/perl5/vendor_perl</w:t>
                            </w:r>
                            <w:r w:rsidRPr="00783C7D">
                              <w:rPr>
                                <w:rFonts w:ascii="Times New Roman" w:hAnsi="Times New Roman" w:cs="Times New Roman"/>
                              </w:rPr>
                              <w:t xml:space="preserve"> </w:t>
                            </w:r>
                            <w:r w:rsidRPr="00385570">
                              <w:rPr>
                                <w:rFonts w:ascii="Times New Roman" w:hAnsi="Times New Roman" w:cs="Times New Roman"/>
                                <w:highlight w:val="yellow"/>
                              </w:rPr>
                              <w:t>/usr/lib/perl5</w:t>
                            </w:r>
                            <w:r w:rsidRPr="00783C7D">
                              <w:rPr>
                                <w:rFonts w:ascii="Times New Roman" w:hAnsi="Times New Roman" w:cs="Times New Roman"/>
                              </w:rPr>
                              <w:t xml:space="preserve"> </w:t>
                            </w:r>
                            <w:r w:rsidRPr="00385570">
                              <w:rPr>
                                <w:rFonts w:ascii="Times New Roman" w:hAnsi="Times New Roman" w:cs="Times New Roman"/>
                                <w:highlight w:val="yellow"/>
                              </w:rPr>
                              <w:t>/usr/share/perl5</w:t>
                            </w:r>
                            <w:r w:rsidRPr="00783C7D">
                              <w:rPr>
                                <w:rFonts w:ascii="Times New Roman" w:hAnsi="Times New Roman" w:cs="Times New Roman"/>
                              </w:rPr>
                              <w:t xml:space="preserve"> .) at Makefile.PL line 1.</w:t>
                            </w:r>
                          </w:p>
                          <w:p w:rsidR="006D6C8F" w:rsidRPr="00783C7D" w:rsidRDefault="006D6C8F" w:rsidP="00783C7D">
                            <w:pPr>
                              <w:rPr>
                                <w:rFonts w:ascii="Times New Roman" w:hAnsi="Times New Roman" w:cs="Times New Roman"/>
                              </w:rPr>
                            </w:pPr>
                            <w:r w:rsidRPr="00783C7D">
                              <w:rPr>
                                <w:rFonts w:ascii="Times New Roman" w:hAnsi="Times New Roman" w:cs="Times New Roman"/>
                              </w:rPr>
                              <w:t>BEGIN failed--compilation aborted at Makefile.PL line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id="_x0000_t202" coordsize="21600,21600" o:spt="202" path="m,l,21600r21600,l21600,xe">
                <v:stroke joinstyle="miter"/>
                <v:path gradientshapeok="t" o:connecttype="rect"/>
              </v:shapetype>
              <v:shape id="文本框 11" o:spid="_x0000_s1026" type="#_x0000_t202" style="width:408.8pt;height:7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" fillcolor="#bfbfbf [2412]" strokeweight=".5pt">
                <v:textbox>
                  <w:txbxContent>
                    <w:p w:rsidR="006D6C8F" w:rsidRPr="00783C7D" w:rsidRDefault="006D6C8F" w:rsidP="00783C7D">
                      <w:pPr>
                        <w:rPr>
                          <w:rFonts w:ascii="Times New Roman" w:hAnsi="Times New Roman" w:cs="Times New Roman"/>
                        </w:rPr>
                      </w:pPr>
                      <w:r w:rsidRPr="00783C7D">
                        <w:rPr>
                          <w:rFonts w:ascii="Times New Roman" w:hAnsi="Times New Roman" w:cs="Times New Roman"/>
                        </w:rPr>
                        <w:t xml:space="preserve">Can't locate ExtUtils/MakeMaker.pm in @INC (@INC contains: </w:t>
                      </w:r>
                      <w:r w:rsidRPr="00385570">
                        <w:rPr>
                          <w:rFonts w:ascii="Times New Roman" w:hAnsi="Times New Roman" w:cs="Times New Roman"/>
                          <w:highlight w:val="yellow"/>
                        </w:rPr>
                        <w:t>/usr/local/lib/perl5</w:t>
                      </w:r>
                      <w:r w:rsidRPr="00783C7D">
                        <w:rPr>
                          <w:rFonts w:ascii="Times New Roman" w:hAnsi="Times New Roman" w:cs="Times New Roman"/>
                        </w:rPr>
                        <w:t xml:space="preserve"> </w:t>
                      </w:r>
                      <w:r w:rsidRPr="00385570">
                        <w:rPr>
                          <w:rFonts w:ascii="Times New Roman" w:hAnsi="Times New Roman" w:cs="Times New Roman"/>
                          <w:highlight w:val="yellow"/>
                        </w:rPr>
                        <w:t>/usr/local/share/perl5</w:t>
                      </w:r>
                      <w:r w:rsidRPr="00783C7D">
                        <w:rPr>
                          <w:rFonts w:ascii="Times New Roman" w:hAnsi="Times New Roman" w:cs="Times New Roman"/>
                        </w:rPr>
                        <w:t xml:space="preserve"> </w:t>
                      </w:r>
                      <w:r w:rsidRPr="00385570">
                        <w:rPr>
                          <w:rFonts w:ascii="Times New Roman" w:hAnsi="Times New Roman" w:cs="Times New Roman"/>
                          <w:highlight w:val="yellow"/>
                        </w:rPr>
                        <w:t>/usr/lib/perl5/vendor_perl</w:t>
                      </w:r>
                      <w:r w:rsidRPr="00783C7D">
                        <w:rPr>
                          <w:rFonts w:ascii="Times New Roman" w:hAnsi="Times New Roman" w:cs="Times New Roman"/>
                        </w:rPr>
                        <w:t xml:space="preserve"> </w:t>
                      </w:r>
                      <w:r w:rsidRPr="00385570">
                        <w:rPr>
                          <w:rFonts w:ascii="Times New Roman" w:hAnsi="Times New Roman" w:cs="Times New Roman"/>
                          <w:highlight w:val="yellow"/>
                        </w:rPr>
                        <w:t>/usr/share/perl5/vendor_perl</w:t>
                      </w:r>
                      <w:r w:rsidRPr="00783C7D">
                        <w:rPr>
                          <w:rFonts w:ascii="Times New Roman" w:hAnsi="Times New Roman" w:cs="Times New Roman"/>
                        </w:rPr>
                        <w:t xml:space="preserve"> </w:t>
                      </w:r>
                      <w:r w:rsidRPr="00385570">
                        <w:rPr>
                          <w:rFonts w:ascii="Times New Roman" w:hAnsi="Times New Roman" w:cs="Times New Roman"/>
                          <w:highlight w:val="yellow"/>
                        </w:rPr>
                        <w:t>/usr/lib/perl5</w:t>
                      </w:r>
                      <w:r w:rsidRPr="00783C7D">
                        <w:rPr>
                          <w:rFonts w:ascii="Times New Roman" w:hAnsi="Times New Roman" w:cs="Times New Roman"/>
                        </w:rPr>
                        <w:t xml:space="preserve"> </w:t>
                      </w:r>
                      <w:r w:rsidRPr="00385570">
                        <w:rPr>
                          <w:rFonts w:ascii="Times New Roman" w:hAnsi="Times New Roman" w:cs="Times New Roman"/>
                          <w:highlight w:val="yellow"/>
                        </w:rPr>
                        <w:t>/usr/share/perl5</w:t>
                      </w:r>
                      <w:r w:rsidRPr="00783C7D">
                        <w:rPr>
                          <w:rFonts w:ascii="Times New Roman" w:hAnsi="Times New Roman" w:cs="Times New Roman"/>
                        </w:rPr>
                        <w:t xml:space="preserve"> .) at Makefile.PL line 1.</w:t>
                      </w:r>
                    </w:p>
                    <w:p w:rsidR="006D6C8F" w:rsidRPr="00783C7D" w:rsidRDefault="006D6C8F" w:rsidP="00783C7D">
                      <w:pPr>
                        <w:rPr>
                          <w:rFonts w:ascii="Times New Roman" w:hAnsi="Times New Roman" w:cs="Times New Roman"/>
                        </w:rPr>
                      </w:pPr>
                      <w:r w:rsidRPr="00783C7D">
                        <w:rPr>
                          <w:rFonts w:ascii="Times New Roman" w:hAnsi="Times New Roman" w:cs="Times New Roman"/>
                        </w:rPr>
                        <w:t>BEGIN failed--compilation aborted at Makefile.PL line 1.</w:t>
                      </w:r>
                    </w:p>
                  </w:txbxContent>
                </v:textbox>
                <w10:anchorlock/>
              </v:shape>
            </w:pict>
          </mc:Fallback>
        </mc:AlternateContent>
      </w:r>
    </w:p>
    <w:p w:rsidR="00985475" w:rsidRPr="00D61607" w:rsidRDefault="00985475" w:rsidP="00D33392">
      <w:pPr>
        <w:pStyle w:val="a6"/>
        <w:ind w:left="840" w:firstLineChars="0" w:firstLine="0"/>
        <w:rPr>
          <w:rFonts w:asciiTheme="majorEastAsia" w:eastAsiaTheme="majorEastAsia" w:hAnsiTheme="majorEastAsia" w:cs="Times New Roman"/>
          <w:b/>
        </w:rPr>
      </w:pPr>
      <w:r w:rsidRPr="00D61607">
        <w:rPr>
          <w:rFonts w:asciiTheme="majorEastAsia" w:eastAsiaTheme="majorEastAsia" w:hAnsiTheme="majorEastAsia" w:cs="Times New Roman" w:hint="eastAsia"/>
          <w:b/>
        </w:rPr>
        <w:t>问题原因：</w:t>
      </w:r>
    </w:p>
    <w:p w:rsidR="00985475" w:rsidRPr="00D61607" w:rsidRDefault="00660246" w:rsidP="00D33392">
      <w:pPr>
        <w:pStyle w:val="a6"/>
        <w:ind w:left="840" w:firstLineChars="0" w:firstLine="0"/>
        <w:rPr>
          <w:rFonts w:asciiTheme="majorEastAsia" w:eastAsiaTheme="majorEastAsia" w:hAnsiTheme="majorEastAsia" w:cs="Times New Roman"/>
        </w:rPr>
      </w:pPr>
      <w:r w:rsidRPr="00D61607">
        <w:rPr>
          <w:rFonts w:asciiTheme="majorEastAsia" w:eastAsiaTheme="majorEastAsia" w:hAnsiTheme="majorEastAsia" w:cs="Times New Roman" w:hint="eastAsia"/>
        </w:rPr>
        <w:t>perl缺少模块</w:t>
      </w:r>
    </w:p>
    <w:p w:rsidR="00D33392" w:rsidRPr="00D61607" w:rsidRDefault="002B0B23" w:rsidP="00D33392">
      <w:pPr>
        <w:pStyle w:val="a6"/>
        <w:ind w:left="840" w:firstLineChars="0" w:firstLine="0"/>
        <w:rPr>
          <w:rFonts w:asciiTheme="majorEastAsia" w:eastAsiaTheme="majorEastAsia" w:hAnsiTheme="majorEastAsia" w:cs="Times New Roman"/>
          <w:b/>
        </w:rPr>
      </w:pPr>
      <w:r w:rsidRPr="00D61607">
        <w:rPr>
          <w:rFonts w:asciiTheme="majorEastAsia" w:eastAsiaTheme="majorEastAsia" w:hAnsiTheme="majorEastAsia" w:cs="Times New Roman" w:hint="eastAsia"/>
          <w:b/>
        </w:rPr>
        <w:t>解决方案：</w:t>
      </w:r>
    </w:p>
    <w:p w:rsidR="00D33392" w:rsidRPr="00D61607" w:rsidRDefault="00F47273" w:rsidP="00E724B2">
      <w:pPr>
        <w:pStyle w:val="a6"/>
        <w:ind w:left="420" w:firstLineChars="0"/>
        <w:rPr>
          <w:rFonts w:asciiTheme="majorEastAsia" w:eastAsiaTheme="majorEastAsia" w:hAnsiTheme="majorEastAsia" w:cs="Times New Roman"/>
        </w:rPr>
      </w:pPr>
      <w:r w:rsidRPr="00D61607">
        <w:rPr>
          <w:rFonts w:asciiTheme="majorEastAsia" w:eastAsiaTheme="majorEastAsia" w:hAnsiTheme="majorEastAsia" w:cs="Times New Roman" w:hint="eastAsia"/>
        </w:rPr>
        <w:t>安装perl模块，见perl模块安装</w:t>
      </w:r>
    </w:p>
    <w:p w:rsidR="00336262" w:rsidRPr="00D61607" w:rsidRDefault="00A11A45" w:rsidP="009667B2">
      <w:pPr>
        <w:pStyle w:val="a6"/>
        <w:numPr>
          <w:ilvl w:val="0"/>
          <w:numId w:val="14"/>
        </w:numPr>
        <w:ind w:firstLineChars="0"/>
        <w:rPr>
          <w:rFonts w:asciiTheme="majorEastAsia" w:eastAsiaTheme="majorEastAsia" w:hAnsiTheme="majorEastAsia" w:cs="Times New Roman"/>
        </w:rPr>
      </w:pPr>
      <w:bookmarkStart w:id="16" w:name="OLE_LINK13"/>
      <w:bookmarkStart w:id="17" w:name="OLE_LINK14"/>
      <w:r w:rsidRPr="00D61607">
        <w:rPr>
          <w:rFonts w:asciiTheme="majorEastAsia" w:eastAsiaTheme="majorEastAsia" w:hAnsiTheme="majorEastAsia" w:cs="Times New Roman"/>
        </w:rPr>
        <w:t>#</w:t>
      </w:r>
      <w:r w:rsidRPr="00D61607">
        <w:rPr>
          <w:rFonts w:asciiTheme="majorEastAsia" w:eastAsiaTheme="majorEastAsia" w:hAnsiTheme="majorEastAsia" w:cs="Times New Roman"/>
          <w:shd w:val="pct15" w:color="auto" w:fill="FFFFFF"/>
        </w:rPr>
        <w:t>make install</w:t>
      </w:r>
    </w:p>
    <w:bookmarkEnd w:id="16"/>
    <w:bookmarkEnd w:id="17"/>
    <w:p w:rsidR="00EA50A0" w:rsidRPr="00D61607" w:rsidRDefault="00EA50A0" w:rsidP="009667B2">
      <w:pPr>
        <w:pStyle w:val="a6"/>
        <w:numPr>
          <w:ilvl w:val="1"/>
          <w:numId w:val="14"/>
        </w:numPr>
        <w:ind w:firstLineChars="0"/>
        <w:rPr>
          <w:rFonts w:asciiTheme="majorEastAsia" w:eastAsiaTheme="majorEastAsia" w:hAnsiTheme="majorEastAsia" w:cs="Times New Roman"/>
        </w:rPr>
      </w:pPr>
      <w:r w:rsidRPr="00D61607">
        <w:rPr>
          <w:rFonts w:asciiTheme="majorEastAsia" w:eastAsiaTheme="majorEastAsia" w:hAnsiTheme="majorEastAsia" w:cs="Times New Roman" w:hint="eastAsia"/>
          <w:shd w:val="pct15" w:color="auto" w:fill="FFFFFF"/>
        </w:rPr>
        <w:t>最后报错退出</w:t>
      </w:r>
      <w:r w:rsidR="00173A14" w:rsidRPr="00D61607">
        <w:rPr>
          <w:rFonts w:asciiTheme="majorEastAsia" w:eastAsiaTheme="majorEastAsia" w:hAnsiTheme="majorEastAsia" w:cs="Times New Roman" w:hint="eastAsia"/>
          <w:shd w:val="pct15" w:color="auto" w:fill="FFFFFF"/>
        </w:rPr>
        <w:t>，没有找到per</w:t>
      </w:r>
    </w:p>
    <w:p w:rsidR="009436D1" w:rsidRPr="00D61607" w:rsidRDefault="009436D1" w:rsidP="009667B2">
      <w:pPr>
        <w:pStyle w:val="a6"/>
        <w:numPr>
          <w:ilvl w:val="0"/>
          <w:numId w:val="14"/>
        </w:numPr>
        <w:ind w:firstLineChars="0"/>
        <w:rPr>
          <w:rFonts w:asciiTheme="majorEastAsia" w:eastAsiaTheme="majorEastAsia" w:hAnsiTheme="majorEastAsia" w:cs="Times New Roman"/>
          <w:highlight w:val="red"/>
        </w:rPr>
      </w:pPr>
      <w:r w:rsidRPr="00D61607">
        <w:rPr>
          <w:rFonts w:asciiTheme="majorEastAsia" w:eastAsiaTheme="majorEastAsia" w:hAnsiTheme="majorEastAsia" w:cs="Times New Roman"/>
          <w:highlight w:val="red"/>
        </w:rPr>
        <w:t>#</w:t>
      </w:r>
      <w:r w:rsidR="00D57FA6" w:rsidRPr="00D61607">
        <w:rPr>
          <w:rFonts w:asciiTheme="majorEastAsia" w:eastAsiaTheme="majorEastAsia" w:hAnsiTheme="majorEastAsia" w:cs="Times New Roman" w:hint="eastAsia"/>
          <w:highlight w:val="red"/>
          <w:shd w:val="pct15" w:color="auto" w:fill="FFFFFF"/>
        </w:rPr>
        <w:t>安装失败</w:t>
      </w:r>
    </w:p>
    <w:sectPr w:rsidR="009436D1" w:rsidRPr="00D6160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07612" w:rsidRDefault="00607612" w:rsidP="001B7D0C">
      <w:r>
        <w:separator/>
      </w:r>
    </w:p>
  </w:endnote>
  <w:endnote w:type="continuationSeparator" w:id="0">
    <w:p w:rsidR="00607612" w:rsidRDefault="00607612" w:rsidP="001B7D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07612" w:rsidRDefault="00607612" w:rsidP="001B7D0C">
      <w:r>
        <w:separator/>
      </w:r>
    </w:p>
  </w:footnote>
  <w:footnote w:type="continuationSeparator" w:id="0">
    <w:p w:rsidR="00607612" w:rsidRDefault="00607612" w:rsidP="001B7D0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D4284F"/>
    <w:multiLevelType w:val="hybridMultilevel"/>
    <w:tmpl w:val="3AE4C3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BB843E3"/>
    <w:multiLevelType w:val="hybridMultilevel"/>
    <w:tmpl w:val="6DFA86A2"/>
    <w:lvl w:ilvl="0" w:tplc="51B4CC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E910646"/>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708" w:hanging="708"/>
      </w:pPr>
    </w:lvl>
    <w:lvl w:ilvl="4">
      <w:start w:val="1"/>
      <w:numFmt w:val="decimal"/>
      <w:lvlText w:val="%1.%2.%3.%4.%5"/>
      <w:lvlJc w:val="left"/>
      <w:pPr>
        <w:ind w:left="850" w:hanging="850"/>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1A30597A"/>
    <w:multiLevelType w:val="hybridMultilevel"/>
    <w:tmpl w:val="E60020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B652C61"/>
    <w:multiLevelType w:val="hybridMultilevel"/>
    <w:tmpl w:val="0FAC74D2"/>
    <w:lvl w:ilvl="0" w:tplc="7D802D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FEC5926"/>
    <w:multiLevelType w:val="hybridMultilevel"/>
    <w:tmpl w:val="1CFAF9C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82416F0"/>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850" w:hanging="850"/>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2DFA0693"/>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708" w:hanging="708"/>
      </w:pPr>
    </w:lvl>
    <w:lvl w:ilvl="4">
      <w:start w:val="1"/>
      <w:numFmt w:val="decimal"/>
      <w:lvlText w:val="%1.%2.%3.%4.%5"/>
      <w:lvlJc w:val="left"/>
      <w:pPr>
        <w:ind w:left="850" w:hanging="850"/>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31C522D4"/>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850" w:hanging="850"/>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32F05B72"/>
    <w:multiLevelType w:val="hybridMultilevel"/>
    <w:tmpl w:val="128A96F8"/>
    <w:lvl w:ilvl="0" w:tplc="0409000F">
      <w:start w:val="2"/>
      <w:numFmt w:val="decimal"/>
      <w:lvlText w:val="%1."/>
      <w:lvlJc w:val="left"/>
      <w:pPr>
        <w:tabs>
          <w:tab w:val="num" w:pos="420"/>
        </w:tabs>
        <w:ind w:left="420" w:hanging="420"/>
      </w:pPr>
      <w:rPr>
        <w:rFonts w:hint="default"/>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39A35142"/>
    <w:multiLevelType w:val="hybridMultilevel"/>
    <w:tmpl w:val="2B3CED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3C4E3630"/>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708" w:hanging="708"/>
      </w:pPr>
    </w:lvl>
    <w:lvl w:ilvl="4">
      <w:start w:val="1"/>
      <w:numFmt w:val="decimal"/>
      <w:lvlText w:val="%1.%2.%3.%4.%5"/>
      <w:lvlJc w:val="left"/>
      <w:pPr>
        <w:ind w:left="850" w:hanging="850"/>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3D564CCB"/>
    <w:multiLevelType w:val="hybridMultilevel"/>
    <w:tmpl w:val="0750CFF8"/>
    <w:lvl w:ilvl="0" w:tplc="04090009">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3E2D7BE2"/>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708" w:hanging="708"/>
      </w:pPr>
    </w:lvl>
    <w:lvl w:ilvl="4">
      <w:start w:val="1"/>
      <w:numFmt w:val="decimal"/>
      <w:lvlText w:val="%1.%2.%3.%4.%5"/>
      <w:lvlJc w:val="left"/>
      <w:pPr>
        <w:ind w:left="850" w:hanging="850"/>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3FE441BC"/>
    <w:multiLevelType w:val="hybridMultilevel"/>
    <w:tmpl w:val="C84203B8"/>
    <w:lvl w:ilvl="0" w:tplc="152EFB8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1C60FFF"/>
    <w:multiLevelType w:val="hybridMultilevel"/>
    <w:tmpl w:val="3836C6D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9662343"/>
    <w:multiLevelType w:val="hybridMultilevel"/>
    <w:tmpl w:val="90CED1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53897895"/>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708" w:hanging="708"/>
      </w:pPr>
    </w:lvl>
    <w:lvl w:ilvl="4">
      <w:start w:val="1"/>
      <w:numFmt w:val="decimal"/>
      <w:lvlText w:val="%1.%2.%3.%4.%5"/>
      <w:lvlJc w:val="left"/>
      <w:pPr>
        <w:ind w:left="850" w:hanging="850"/>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nsid w:val="57A2348A"/>
    <w:multiLevelType w:val="hybridMultilevel"/>
    <w:tmpl w:val="AF3E7B5C"/>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809207C"/>
    <w:multiLevelType w:val="hybridMultilevel"/>
    <w:tmpl w:val="FF02B8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5DC04CA5"/>
    <w:multiLevelType w:val="hybridMultilevel"/>
    <w:tmpl w:val="17C2AF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5E4B39EB"/>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850" w:hanging="850"/>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nsid w:val="5F7B43A6"/>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708" w:hanging="708"/>
      </w:pPr>
    </w:lvl>
    <w:lvl w:ilvl="4">
      <w:start w:val="1"/>
      <w:numFmt w:val="decimal"/>
      <w:lvlText w:val="%1.%2.%3.%4.%5"/>
      <w:lvlJc w:val="left"/>
      <w:pPr>
        <w:ind w:left="850" w:hanging="850"/>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nsid w:val="626E6C36"/>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708" w:hanging="708"/>
      </w:pPr>
    </w:lvl>
    <w:lvl w:ilvl="4">
      <w:start w:val="1"/>
      <w:numFmt w:val="decimal"/>
      <w:lvlText w:val="%1.%2.%3.%4.%5"/>
      <w:lvlJc w:val="left"/>
      <w:pPr>
        <w:ind w:left="850" w:hanging="850"/>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nsid w:val="632A1C2F"/>
    <w:multiLevelType w:val="hybridMultilevel"/>
    <w:tmpl w:val="BAD87BA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657221F5"/>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708" w:hanging="708"/>
      </w:pPr>
    </w:lvl>
    <w:lvl w:ilvl="4">
      <w:start w:val="1"/>
      <w:numFmt w:val="decimal"/>
      <w:lvlText w:val="%1.%2.%3.%4.%5"/>
      <w:lvlJc w:val="left"/>
      <w:pPr>
        <w:ind w:left="850" w:hanging="850"/>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nsid w:val="65F825CA"/>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134" w:hanging="567"/>
      </w:pPr>
    </w:lvl>
    <w:lvl w:ilvl="3">
      <w:start w:val="1"/>
      <w:numFmt w:val="decimal"/>
      <w:lvlText w:val="%1.%2.%3.%4"/>
      <w:lvlJc w:val="left"/>
      <w:pPr>
        <w:ind w:left="708" w:hanging="708"/>
      </w:pPr>
    </w:lvl>
    <w:lvl w:ilvl="4">
      <w:start w:val="1"/>
      <w:numFmt w:val="decimal"/>
      <w:lvlText w:val="%1.%2.%3.%4.%5"/>
      <w:lvlJc w:val="left"/>
      <w:pPr>
        <w:ind w:left="850" w:hanging="850"/>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nsid w:val="67A91798"/>
    <w:multiLevelType w:val="multilevel"/>
    <w:tmpl w:val="7D22E7CC"/>
    <w:lvl w:ilvl="0">
      <w:start w:val="3"/>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28">
    <w:nsid w:val="691068B3"/>
    <w:multiLevelType w:val="multilevel"/>
    <w:tmpl w:val="DD301D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6D522E61"/>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708" w:hanging="708"/>
      </w:pPr>
    </w:lvl>
    <w:lvl w:ilvl="4">
      <w:start w:val="1"/>
      <w:numFmt w:val="decimal"/>
      <w:lvlText w:val="%1.%2.%3.%4.%5"/>
      <w:lvlJc w:val="left"/>
      <w:pPr>
        <w:ind w:left="850" w:hanging="850"/>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nsid w:val="6F5F50C6"/>
    <w:multiLevelType w:val="hybridMultilevel"/>
    <w:tmpl w:val="776029C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CED5BBE"/>
    <w:multiLevelType w:val="hybridMultilevel"/>
    <w:tmpl w:val="B18493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7D1A27BD"/>
    <w:multiLevelType w:val="hybridMultilevel"/>
    <w:tmpl w:val="61A8C0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7E026233"/>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708" w:hanging="708"/>
      </w:pPr>
    </w:lvl>
    <w:lvl w:ilvl="4">
      <w:start w:val="1"/>
      <w:numFmt w:val="decimal"/>
      <w:lvlText w:val="%1.%2.%3.%4.%5"/>
      <w:lvlJc w:val="left"/>
      <w:pPr>
        <w:ind w:left="850" w:hanging="850"/>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29"/>
  </w:num>
  <w:num w:numId="2">
    <w:abstractNumId w:val="3"/>
  </w:num>
  <w:num w:numId="3">
    <w:abstractNumId w:val="9"/>
  </w:num>
  <w:num w:numId="4">
    <w:abstractNumId w:val="12"/>
  </w:num>
  <w:num w:numId="5">
    <w:abstractNumId w:val="16"/>
  </w:num>
  <w:num w:numId="6">
    <w:abstractNumId w:val="24"/>
  </w:num>
  <w:num w:numId="7">
    <w:abstractNumId w:val="31"/>
  </w:num>
  <w:num w:numId="8">
    <w:abstractNumId w:val="0"/>
  </w:num>
  <w:num w:numId="9">
    <w:abstractNumId w:val="10"/>
  </w:num>
  <w:num w:numId="10">
    <w:abstractNumId w:val="20"/>
  </w:num>
  <w:num w:numId="11">
    <w:abstractNumId w:val="5"/>
  </w:num>
  <w:num w:numId="12">
    <w:abstractNumId w:val="28"/>
  </w:num>
  <w:num w:numId="13">
    <w:abstractNumId w:val="15"/>
  </w:num>
  <w:num w:numId="14">
    <w:abstractNumId w:val="18"/>
  </w:num>
  <w:num w:numId="15">
    <w:abstractNumId w:val="30"/>
  </w:num>
  <w:num w:numId="16">
    <w:abstractNumId w:val="32"/>
  </w:num>
  <w:num w:numId="17">
    <w:abstractNumId w:val="4"/>
  </w:num>
  <w:num w:numId="18">
    <w:abstractNumId w:val="14"/>
  </w:num>
  <w:num w:numId="19">
    <w:abstractNumId w:val="1"/>
  </w:num>
  <w:num w:numId="20">
    <w:abstractNumId w:val="8"/>
  </w:num>
  <w:num w:numId="21">
    <w:abstractNumId w:val="21"/>
  </w:num>
  <w:num w:numId="22">
    <w:abstractNumId w:val="6"/>
  </w:num>
  <w:num w:numId="23">
    <w:abstractNumId w:val="7"/>
  </w:num>
  <w:num w:numId="24">
    <w:abstractNumId w:val="23"/>
  </w:num>
  <w:num w:numId="25">
    <w:abstractNumId w:val="2"/>
  </w:num>
  <w:num w:numId="26">
    <w:abstractNumId w:val="33"/>
  </w:num>
  <w:num w:numId="27">
    <w:abstractNumId w:val="13"/>
  </w:num>
  <w:num w:numId="28">
    <w:abstractNumId w:val="25"/>
  </w:num>
  <w:num w:numId="29">
    <w:abstractNumId w:val="26"/>
  </w:num>
  <w:num w:numId="30">
    <w:abstractNumId w:val="11"/>
  </w:num>
  <w:num w:numId="31">
    <w:abstractNumId w:val="22"/>
  </w:num>
  <w:num w:numId="32">
    <w:abstractNumId w:val="27"/>
  </w:num>
  <w:num w:numId="33">
    <w:abstractNumId w:val="19"/>
  </w:num>
  <w:num w:numId="34">
    <w:abstractNumId w:val="17"/>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03213"/>
    <w:rsid w:val="000019FE"/>
    <w:rsid w:val="000031BB"/>
    <w:rsid w:val="00003266"/>
    <w:rsid w:val="00005881"/>
    <w:rsid w:val="000069CC"/>
    <w:rsid w:val="00010D89"/>
    <w:rsid w:val="00012A8C"/>
    <w:rsid w:val="000134E5"/>
    <w:rsid w:val="00013DE4"/>
    <w:rsid w:val="00014685"/>
    <w:rsid w:val="000148E4"/>
    <w:rsid w:val="00015297"/>
    <w:rsid w:val="00016C18"/>
    <w:rsid w:val="00021633"/>
    <w:rsid w:val="00025C81"/>
    <w:rsid w:val="00026054"/>
    <w:rsid w:val="00026697"/>
    <w:rsid w:val="00030D60"/>
    <w:rsid w:val="00031866"/>
    <w:rsid w:val="00031C02"/>
    <w:rsid w:val="00032742"/>
    <w:rsid w:val="00032C02"/>
    <w:rsid w:val="000356B5"/>
    <w:rsid w:val="00036D36"/>
    <w:rsid w:val="00041A54"/>
    <w:rsid w:val="000447B9"/>
    <w:rsid w:val="000459D4"/>
    <w:rsid w:val="00046088"/>
    <w:rsid w:val="000521C5"/>
    <w:rsid w:val="000533F1"/>
    <w:rsid w:val="00056E70"/>
    <w:rsid w:val="00057418"/>
    <w:rsid w:val="00065AF2"/>
    <w:rsid w:val="00067D58"/>
    <w:rsid w:val="000700D1"/>
    <w:rsid w:val="00070202"/>
    <w:rsid w:val="00073104"/>
    <w:rsid w:val="00074858"/>
    <w:rsid w:val="000757E2"/>
    <w:rsid w:val="0008092C"/>
    <w:rsid w:val="00080BFC"/>
    <w:rsid w:val="0008236A"/>
    <w:rsid w:val="0008317D"/>
    <w:rsid w:val="00085BA8"/>
    <w:rsid w:val="00087654"/>
    <w:rsid w:val="00087C66"/>
    <w:rsid w:val="0009289D"/>
    <w:rsid w:val="00094648"/>
    <w:rsid w:val="000A01BB"/>
    <w:rsid w:val="000A1C8B"/>
    <w:rsid w:val="000A1DBB"/>
    <w:rsid w:val="000A2D7D"/>
    <w:rsid w:val="000A3A0A"/>
    <w:rsid w:val="000A49AF"/>
    <w:rsid w:val="000A7DDE"/>
    <w:rsid w:val="000B0245"/>
    <w:rsid w:val="000B16D2"/>
    <w:rsid w:val="000B335E"/>
    <w:rsid w:val="000B39CC"/>
    <w:rsid w:val="000B746D"/>
    <w:rsid w:val="000D01D2"/>
    <w:rsid w:val="000D2A6C"/>
    <w:rsid w:val="000D3056"/>
    <w:rsid w:val="000D3B82"/>
    <w:rsid w:val="000D529A"/>
    <w:rsid w:val="000D5A4F"/>
    <w:rsid w:val="000D5BFA"/>
    <w:rsid w:val="000D7550"/>
    <w:rsid w:val="000E1E39"/>
    <w:rsid w:val="000E532A"/>
    <w:rsid w:val="000E6A2F"/>
    <w:rsid w:val="000E7FD2"/>
    <w:rsid w:val="000F32D0"/>
    <w:rsid w:val="000F4C78"/>
    <w:rsid w:val="00100896"/>
    <w:rsid w:val="0010112F"/>
    <w:rsid w:val="00104A7C"/>
    <w:rsid w:val="001056A6"/>
    <w:rsid w:val="00105EC8"/>
    <w:rsid w:val="0010721B"/>
    <w:rsid w:val="00111995"/>
    <w:rsid w:val="00122D2A"/>
    <w:rsid w:val="00130BC8"/>
    <w:rsid w:val="0013166E"/>
    <w:rsid w:val="00131B19"/>
    <w:rsid w:val="001378CD"/>
    <w:rsid w:val="001406D5"/>
    <w:rsid w:val="00142100"/>
    <w:rsid w:val="00142623"/>
    <w:rsid w:val="00142D83"/>
    <w:rsid w:val="00143862"/>
    <w:rsid w:val="00143D94"/>
    <w:rsid w:val="00147373"/>
    <w:rsid w:val="00151F03"/>
    <w:rsid w:val="0015360B"/>
    <w:rsid w:val="00153C6C"/>
    <w:rsid w:val="00153E93"/>
    <w:rsid w:val="0015680E"/>
    <w:rsid w:val="00157664"/>
    <w:rsid w:val="0016098A"/>
    <w:rsid w:val="00164978"/>
    <w:rsid w:val="001667F3"/>
    <w:rsid w:val="00167CD8"/>
    <w:rsid w:val="00170332"/>
    <w:rsid w:val="00173870"/>
    <w:rsid w:val="00173A14"/>
    <w:rsid w:val="00173A67"/>
    <w:rsid w:val="00173C06"/>
    <w:rsid w:val="00173D78"/>
    <w:rsid w:val="001753AB"/>
    <w:rsid w:val="00175A9A"/>
    <w:rsid w:val="00180240"/>
    <w:rsid w:val="00180F07"/>
    <w:rsid w:val="00181756"/>
    <w:rsid w:val="00181A3E"/>
    <w:rsid w:val="0018299F"/>
    <w:rsid w:val="00183310"/>
    <w:rsid w:val="00183BEA"/>
    <w:rsid w:val="0018427C"/>
    <w:rsid w:val="00185DEB"/>
    <w:rsid w:val="00186774"/>
    <w:rsid w:val="00186AC1"/>
    <w:rsid w:val="00187291"/>
    <w:rsid w:val="00191957"/>
    <w:rsid w:val="00191E30"/>
    <w:rsid w:val="00193389"/>
    <w:rsid w:val="00193BAF"/>
    <w:rsid w:val="00195214"/>
    <w:rsid w:val="00195869"/>
    <w:rsid w:val="001960D6"/>
    <w:rsid w:val="00197973"/>
    <w:rsid w:val="001A06D4"/>
    <w:rsid w:val="001A2F20"/>
    <w:rsid w:val="001A52E4"/>
    <w:rsid w:val="001A570B"/>
    <w:rsid w:val="001A75CE"/>
    <w:rsid w:val="001A7A5E"/>
    <w:rsid w:val="001B001E"/>
    <w:rsid w:val="001B1BA9"/>
    <w:rsid w:val="001B1EEA"/>
    <w:rsid w:val="001B4E87"/>
    <w:rsid w:val="001B7D0C"/>
    <w:rsid w:val="001C0701"/>
    <w:rsid w:val="001C107F"/>
    <w:rsid w:val="001C25C6"/>
    <w:rsid w:val="001C270D"/>
    <w:rsid w:val="001C28A5"/>
    <w:rsid w:val="001C2A9B"/>
    <w:rsid w:val="001C4B22"/>
    <w:rsid w:val="001C6A0F"/>
    <w:rsid w:val="001C6C19"/>
    <w:rsid w:val="001D0A04"/>
    <w:rsid w:val="001D2365"/>
    <w:rsid w:val="001D2606"/>
    <w:rsid w:val="001D2918"/>
    <w:rsid w:val="001D2FAE"/>
    <w:rsid w:val="001D52FB"/>
    <w:rsid w:val="001D72E5"/>
    <w:rsid w:val="001E2AAE"/>
    <w:rsid w:val="001E2C7E"/>
    <w:rsid w:val="001E3A30"/>
    <w:rsid w:val="001E4E57"/>
    <w:rsid w:val="001E69F3"/>
    <w:rsid w:val="001E6CD7"/>
    <w:rsid w:val="001E7247"/>
    <w:rsid w:val="001F04A5"/>
    <w:rsid w:val="001F3A6F"/>
    <w:rsid w:val="001F68B2"/>
    <w:rsid w:val="001F79E0"/>
    <w:rsid w:val="002040A5"/>
    <w:rsid w:val="002079DF"/>
    <w:rsid w:val="0021181D"/>
    <w:rsid w:val="00211F0E"/>
    <w:rsid w:val="0021211D"/>
    <w:rsid w:val="00212158"/>
    <w:rsid w:val="00213172"/>
    <w:rsid w:val="002150DE"/>
    <w:rsid w:val="002157F5"/>
    <w:rsid w:val="00216688"/>
    <w:rsid w:val="00216784"/>
    <w:rsid w:val="00217817"/>
    <w:rsid w:val="00217EE4"/>
    <w:rsid w:val="00222704"/>
    <w:rsid w:val="002234F8"/>
    <w:rsid w:val="0022647F"/>
    <w:rsid w:val="00227174"/>
    <w:rsid w:val="00227564"/>
    <w:rsid w:val="002327AA"/>
    <w:rsid w:val="00232905"/>
    <w:rsid w:val="00233574"/>
    <w:rsid w:val="00234C74"/>
    <w:rsid w:val="0023542D"/>
    <w:rsid w:val="002407DA"/>
    <w:rsid w:val="0024110C"/>
    <w:rsid w:val="00241F07"/>
    <w:rsid w:val="002445F8"/>
    <w:rsid w:val="00244641"/>
    <w:rsid w:val="002446F1"/>
    <w:rsid w:val="00245BCC"/>
    <w:rsid w:val="00245C29"/>
    <w:rsid w:val="00246AC1"/>
    <w:rsid w:val="00246DD3"/>
    <w:rsid w:val="00247CE7"/>
    <w:rsid w:val="002511AC"/>
    <w:rsid w:val="0025259B"/>
    <w:rsid w:val="00253407"/>
    <w:rsid w:val="00260ECA"/>
    <w:rsid w:val="00260ED8"/>
    <w:rsid w:val="00261C91"/>
    <w:rsid w:val="00263525"/>
    <w:rsid w:val="002639A1"/>
    <w:rsid w:val="00264005"/>
    <w:rsid w:val="00264E62"/>
    <w:rsid w:val="0026546E"/>
    <w:rsid w:val="00267B8C"/>
    <w:rsid w:val="00271C51"/>
    <w:rsid w:val="00273D1D"/>
    <w:rsid w:val="002759CB"/>
    <w:rsid w:val="00275D49"/>
    <w:rsid w:val="00276869"/>
    <w:rsid w:val="00276A3B"/>
    <w:rsid w:val="00277349"/>
    <w:rsid w:val="0027741D"/>
    <w:rsid w:val="00280E4B"/>
    <w:rsid w:val="00283CEE"/>
    <w:rsid w:val="00284328"/>
    <w:rsid w:val="00284E2D"/>
    <w:rsid w:val="00286639"/>
    <w:rsid w:val="00287172"/>
    <w:rsid w:val="00287517"/>
    <w:rsid w:val="00287B67"/>
    <w:rsid w:val="00292807"/>
    <w:rsid w:val="00292C95"/>
    <w:rsid w:val="00293C2E"/>
    <w:rsid w:val="00295116"/>
    <w:rsid w:val="002955CD"/>
    <w:rsid w:val="00295CC7"/>
    <w:rsid w:val="002962DF"/>
    <w:rsid w:val="002964CE"/>
    <w:rsid w:val="00296786"/>
    <w:rsid w:val="00296F2D"/>
    <w:rsid w:val="002A0E99"/>
    <w:rsid w:val="002A78F5"/>
    <w:rsid w:val="002A7C06"/>
    <w:rsid w:val="002B0B23"/>
    <w:rsid w:val="002B21DA"/>
    <w:rsid w:val="002B275F"/>
    <w:rsid w:val="002B3958"/>
    <w:rsid w:val="002B4848"/>
    <w:rsid w:val="002B6994"/>
    <w:rsid w:val="002C4B74"/>
    <w:rsid w:val="002C4E3D"/>
    <w:rsid w:val="002C5246"/>
    <w:rsid w:val="002C55DF"/>
    <w:rsid w:val="002C5832"/>
    <w:rsid w:val="002C5D98"/>
    <w:rsid w:val="002C5F68"/>
    <w:rsid w:val="002C60C3"/>
    <w:rsid w:val="002C78C8"/>
    <w:rsid w:val="002D081E"/>
    <w:rsid w:val="002D13F7"/>
    <w:rsid w:val="002D2178"/>
    <w:rsid w:val="002D3D8F"/>
    <w:rsid w:val="002D6317"/>
    <w:rsid w:val="002D6C17"/>
    <w:rsid w:val="002D703D"/>
    <w:rsid w:val="002E1022"/>
    <w:rsid w:val="002E3E6D"/>
    <w:rsid w:val="002E7610"/>
    <w:rsid w:val="002E7D10"/>
    <w:rsid w:val="002F0917"/>
    <w:rsid w:val="002F1222"/>
    <w:rsid w:val="002F2B01"/>
    <w:rsid w:val="002F4836"/>
    <w:rsid w:val="002F64E4"/>
    <w:rsid w:val="002F741D"/>
    <w:rsid w:val="00300881"/>
    <w:rsid w:val="00301E67"/>
    <w:rsid w:val="003022ED"/>
    <w:rsid w:val="003066E8"/>
    <w:rsid w:val="003069F2"/>
    <w:rsid w:val="00306BBE"/>
    <w:rsid w:val="00307830"/>
    <w:rsid w:val="0031070C"/>
    <w:rsid w:val="00310746"/>
    <w:rsid w:val="00310B4F"/>
    <w:rsid w:val="00311921"/>
    <w:rsid w:val="00311AB4"/>
    <w:rsid w:val="00311EB3"/>
    <w:rsid w:val="00312DA5"/>
    <w:rsid w:val="0031387D"/>
    <w:rsid w:val="0031485C"/>
    <w:rsid w:val="0031722B"/>
    <w:rsid w:val="003173B4"/>
    <w:rsid w:val="00320F19"/>
    <w:rsid w:val="00322A5C"/>
    <w:rsid w:val="00324567"/>
    <w:rsid w:val="00324A5A"/>
    <w:rsid w:val="00327599"/>
    <w:rsid w:val="0033176D"/>
    <w:rsid w:val="00332CCD"/>
    <w:rsid w:val="00335CF0"/>
    <w:rsid w:val="00336262"/>
    <w:rsid w:val="00336D05"/>
    <w:rsid w:val="00337339"/>
    <w:rsid w:val="00341F88"/>
    <w:rsid w:val="00346013"/>
    <w:rsid w:val="003506A0"/>
    <w:rsid w:val="00351C29"/>
    <w:rsid w:val="00354195"/>
    <w:rsid w:val="00354736"/>
    <w:rsid w:val="00356C97"/>
    <w:rsid w:val="0035709B"/>
    <w:rsid w:val="00357330"/>
    <w:rsid w:val="0036025D"/>
    <w:rsid w:val="003616D6"/>
    <w:rsid w:val="00363268"/>
    <w:rsid w:val="003658E8"/>
    <w:rsid w:val="00366B82"/>
    <w:rsid w:val="00366EBD"/>
    <w:rsid w:val="003752AF"/>
    <w:rsid w:val="00375804"/>
    <w:rsid w:val="003769C1"/>
    <w:rsid w:val="00377C0E"/>
    <w:rsid w:val="00377F39"/>
    <w:rsid w:val="00380108"/>
    <w:rsid w:val="00380BE5"/>
    <w:rsid w:val="003824AB"/>
    <w:rsid w:val="00382DE7"/>
    <w:rsid w:val="003842AB"/>
    <w:rsid w:val="00384A8E"/>
    <w:rsid w:val="00384BBA"/>
    <w:rsid w:val="00385570"/>
    <w:rsid w:val="00386525"/>
    <w:rsid w:val="003866FB"/>
    <w:rsid w:val="00387ED1"/>
    <w:rsid w:val="00393345"/>
    <w:rsid w:val="00396FC6"/>
    <w:rsid w:val="003A0265"/>
    <w:rsid w:val="003A16AF"/>
    <w:rsid w:val="003A1B0D"/>
    <w:rsid w:val="003A2AD1"/>
    <w:rsid w:val="003A588F"/>
    <w:rsid w:val="003A70DA"/>
    <w:rsid w:val="003A7602"/>
    <w:rsid w:val="003B0262"/>
    <w:rsid w:val="003B1907"/>
    <w:rsid w:val="003B2A5C"/>
    <w:rsid w:val="003B31CE"/>
    <w:rsid w:val="003B655F"/>
    <w:rsid w:val="003B7150"/>
    <w:rsid w:val="003C0970"/>
    <w:rsid w:val="003C35C6"/>
    <w:rsid w:val="003C3E8F"/>
    <w:rsid w:val="003C7B83"/>
    <w:rsid w:val="003D1B50"/>
    <w:rsid w:val="003D2686"/>
    <w:rsid w:val="003D289F"/>
    <w:rsid w:val="003D34F4"/>
    <w:rsid w:val="003D3834"/>
    <w:rsid w:val="003D48BD"/>
    <w:rsid w:val="003D5558"/>
    <w:rsid w:val="003D5D43"/>
    <w:rsid w:val="003E2BFA"/>
    <w:rsid w:val="003E407B"/>
    <w:rsid w:val="003E57CB"/>
    <w:rsid w:val="003E68A3"/>
    <w:rsid w:val="003E7440"/>
    <w:rsid w:val="003E7A3E"/>
    <w:rsid w:val="003F0DCE"/>
    <w:rsid w:val="003F21BF"/>
    <w:rsid w:val="003F281B"/>
    <w:rsid w:val="003F2F49"/>
    <w:rsid w:val="003F31C2"/>
    <w:rsid w:val="003F6160"/>
    <w:rsid w:val="00400393"/>
    <w:rsid w:val="00401FAB"/>
    <w:rsid w:val="00402C1C"/>
    <w:rsid w:val="00403231"/>
    <w:rsid w:val="004044A6"/>
    <w:rsid w:val="00404A0F"/>
    <w:rsid w:val="00405329"/>
    <w:rsid w:val="004066F7"/>
    <w:rsid w:val="00411B10"/>
    <w:rsid w:val="00412309"/>
    <w:rsid w:val="00414503"/>
    <w:rsid w:val="00414A82"/>
    <w:rsid w:val="00415DD2"/>
    <w:rsid w:val="00416CCF"/>
    <w:rsid w:val="00417EA7"/>
    <w:rsid w:val="0042064D"/>
    <w:rsid w:val="00420654"/>
    <w:rsid w:val="00421B89"/>
    <w:rsid w:val="00424435"/>
    <w:rsid w:val="004258D2"/>
    <w:rsid w:val="00426510"/>
    <w:rsid w:val="00430162"/>
    <w:rsid w:val="004321B0"/>
    <w:rsid w:val="00432DE9"/>
    <w:rsid w:val="00433110"/>
    <w:rsid w:val="00435C99"/>
    <w:rsid w:val="004364E7"/>
    <w:rsid w:val="00441C14"/>
    <w:rsid w:val="00443B5F"/>
    <w:rsid w:val="00455BD8"/>
    <w:rsid w:val="00456763"/>
    <w:rsid w:val="004569D7"/>
    <w:rsid w:val="004632FA"/>
    <w:rsid w:val="004639C8"/>
    <w:rsid w:val="00463BEF"/>
    <w:rsid w:val="00463E33"/>
    <w:rsid w:val="0046596A"/>
    <w:rsid w:val="00466524"/>
    <w:rsid w:val="0047203D"/>
    <w:rsid w:val="00474503"/>
    <w:rsid w:val="004844DE"/>
    <w:rsid w:val="00485E5F"/>
    <w:rsid w:val="004869B8"/>
    <w:rsid w:val="00487660"/>
    <w:rsid w:val="0049023D"/>
    <w:rsid w:val="00490729"/>
    <w:rsid w:val="00491596"/>
    <w:rsid w:val="0049395F"/>
    <w:rsid w:val="00494BC8"/>
    <w:rsid w:val="004956F5"/>
    <w:rsid w:val="00497D0B"/>
    <w:rsid w:val="00497EA1"/>
    <w:rsid w:val="004A1E32"/>
    <w:rsid w:val="004A46FA"/>
    <w:rsid w:val="004A61C2"/>
    <w:rsid w:val="004A634C"/>
    <w:rsid w:val="004A6A0D"/>
    <w:rsid w:val="004B02B7"/>
    <w:rsid w:val="004B068E"/>
    <w:rsid w:val="004B164F"/>
    <w:rsid w:val="004B2936"/>
    <w:rsid w:val="004B6D5F"/>
    <w:rsid w:val="004C0123"/>
    <w:rsid w:val="004C0244"/>
    <w:rsid w:val="004C0458"/>
    <w:rsid w:val="004C04CE"/>
    <w:rsid w:val="004C21E6"/>
    <w:rsid w:val="004C3799"/>
    <w:rsid w:val="004C4DC0"/>
    <w:rsid w:val="004C7C19"/>
    <w:rsid w:val="004D0A4B"/>
    <w:rsid w:val="004D1D2B"/>
    <w:rsid w:val="004D2AED"/>
    <w:rsid w:val="004D47FF"/>
    <w:rsid w:val="004D4F05"/>
    <w:rsid w:val="004D546A"/>
    <w:rsid w:val="004E0C5B"/>
    <w:rsid w:val="004E1707"/>
    <w:rsid w:val="004E21B5"/>
    <w:rsid w:val="004E36F3"/>
    <w:rsid w:val="004E496B"/>
    <w:rsid w:val="004E4A94"/>
    <w:rsid w:val="004E53B0"/>
    <w:rsid w:val="004E5B07"/>
    <w:rsid w:val="004E63A6"/>
    <w:rsid w:val="004E6AC0"/>
    <w:rsid w:val="004F2976"/>
    <w:rsid w:val="004F74B8"/>
    <w:rsid w:val="005023BA"/>
    <w:rsid w:val="005044E1"/>
    <w:rsid w:val="00505165"/>
    <w:rsid w:val="005067D5"/>
    <w:rsid w:val="00512173"/>
    <w:rsid w:val="00514530"/>
    <w:rsid w:val="00515EA6"/>
    <w:rsid w:val="00516B08"/>
    <w:rsid w:val="00516E03"/>
    <w:rsid w:val="00520426"/>
    <w:rsid w:val="00520C7D"/>
    <w:rsid w:val="00520EB4"/>
    <w:rsid w:val="005213D4"/>
    <w:rsid w:val="0052233E"/>
    <w:rsid w:val="00524F25"/>
    <w:rsid w:val="0052644D"/>
    <w:rsid w:val="005264C9"/>
    <w:rsid w:val="00526C26"/>
    <w:rsid w:val="005272EF"/>
    <w:rsid w:val="005273AA"/>
    <w:rsid w:val="005306C0"/>
    <w:rsid w:val="005309E3"/>
    <w:rsid w:val="00530D01"/>
    <w:rsid w:val="0053158E"/>
    <w:rsid w:val="0053163E"/>
    <w:rsid w:val="00534040"/>
    <w:rsid w:val="005370E9"/>
    <w:rsid w:val="005378A4"/>
    <w:rsid w:val="00540298"/>
    <w:rsid w:val="0054303B"/>
    <w:rsid w:val="005431A1"/>
    <w:rsid w:val="005441F0"/>
    <w:rsid w:val="00547F2E"/>
    <w:rsid w:val="00547FD0"/>
    <w:rsid w:val="00550B7C"/>
    <w:rsid w:val="00551E41"/>
    <w:rsid w:val="0055561E"/>
    <w:rsid w:val="0055650C"/>
    <w:rsid w:val="00556D31"/>
    <w:rsid w:val="00556E0F"/>
    <w:rsid w:val="00560EEB"/>
    <w:rsid w:val="00564017"/>
    <w:rsid w:val="0056784F"/>
    <w:rsid w:val="00570DE3"/>
    <w:rsid w:val="00571D49"/>
    <w:rsid w:val="00572B09"/>
    <w:rsid w:val="005748BC"/>
    <w:rsid w:val="00577A0C"/>
    <w:rsid w:val="00577AE4"/>
    <w:rsid w:val="00581A83"/>
    <w:rsid w:val="00581F40"/>
    <w:rsid w:val="00584B99"/>
    <w:rsid w:val="005861F8"/>
    <w:rsid w:val="0058732A"/>
    <w:rsid w:val="00591925"/>
    <w:rsid w:val="005941A0"/>
    <w:rsid w:val="005A01C6"/>
    <w:rsid w:val="005A1A4A"/>
    <w:rsid w:val="005A1E97"/>
    <w:rsid w:val="005A2172"/>
    <w:rsid w:val="005A33FF"/>
    <w:rsid w:val="005A4F4C"/>
    <w:rsid w:val="005A5A3A"/>
    <w:rsid w:val="005A5A64"/>
    <w:rsid w:val="005A6C1A"/>
    <w:rsid w:val="005B0117"/>
    <w:rsid w:val="005B110B"/>
    <w:rsid w:val="005B3FC4"/>
    <w:rsid w:val="005B68C4"/>
    <w:rsid w:val="005B6C3A"/>
    <w:rsid w:val="005B6E0B"/>
    <w:rsid w:val="005C3886"/>
    <w:rsid w:val="005C4678"/>
    <w:rsid w:val="005C7978"/>
    <w:rsid w:val="005D17BE"/>
    <w:rsid w:val="005D3EA4"/>
    <w:rsid w:val="005D474B"/>
    <w:rsid w:val="005D581A"/>
    <w:rsid w:val="005E307E"/>
    <w:rsid w:val="005E3BAF"/>
    <w:rsid w:val="005E43B7"/>
    <w:rsid w:val="005E452F"/>
    <w:rsid w:val="005E4887"/>
    <w:rsid w:val="005E5ACE"/>
    <w:rsid w:val="005E644B"/>
    <w:rsid w:val="005E6C79"/>
    <w:rsid w:val="005E73B6"/>
    <w:rsid w:val="005E76A6"/>
    <w:rsid w:val="005E77DF"/>
    <w:rsid w:val="005E7DDB"/>
    <w:rsid w:val="005F14C3"/>
    <w:rsid w:val="005F2570"/>
    <w:rsid w:val="005F36AF"/>
    <w:rsid w:val="005F39B4"/>
    <w:rsid w:val="005F493B"/>
    <w:rsid w:val="005F49B4"/>
    <w:rsid w:val="005F7ED5"/>
    <w:rsid w:val="00601416"/>
    <w:rsid w:val="0060187A"/>
    <w:rsid w:val="00601901"/>
    <w:rsid w:val="0060526B"/>
    <w:rsid w:val="00605FE7"/>
    <w:rsid w:val="00606E4B"/>
    <w:rsid w:val="00607492"/>
    <w:rsid w:val="00607612"/>
    <w:rsid w:val="00607676"/>
    <w:rsid w:val="006076D7"/>
    <w:rsid w:val="006105C1"/>
    <w:rsid w:val="00610B21"/>
    <w:rsid w:val="006122CE"/>
    <w:rsid w:val="0061380A"/>
    <w:rsid w:val="00613EC6"/>
    <w:rsid w:val="006140C5"/>
    <w:rsid w:val="00614837"/>
    <w:rsid w:val="00616A25"/>
    <w:rsid w:val="00616AD4"/>
    <w:rsid w:val="00620B2E"/>
    <w:rsid w:val="0062472C"/>
    <w:rsid w:val="006262FB"/>
    <w:rsid w:val="00627E4D"/>
    <w:rsid w:val="006323BA"/>
    <w:rsid w:val="006363A2"/>
    <w:rsid w:val="00636817"/>
    <w:rsid w:val="00636E1E"/>
    <w:rsid w:val="006370CB"/>
    <w:rsid w:val="006400B0"/>
    <w:rsid w:val="0064084A"/>
    <w:rsid w:val="006427F6"/>
    <w:rsid w:val="006443EE"/>
    <w:rsid w:val="006458A9"/>
    <w:rsid w:val="0064594C"/>
    <w:rsid w:val="00645C91"/>
    <w:rsid w:val="00650880"/>
    <w:rsid w:val="0065132E"/>
    <w:rsid w:val="006514B5"/>
    <w:rsid w:val="00652703"/>
    <w:rsid w:val="00653551"/>
    <w:rsid w:val="006540AC"/>
    <w:rsid w:val="006552B4"/>
    <w:rsid w:val="0065556E"/>
    <w:rsid w:val="00655BF6"/>
    <w:rsid w:val="006562A3"/>
    <w:rsid w:val="006565DD"/>
    <w:rsid w:val="00656D2C"/>
    <w:rsid w:val="00657E69"/>
    <w:rsid w:val="00660246"/>
    <w:rsid w:val="00665827"/>
    <w:rsid w:val="00666144"/>
    <w:rsid w:val="006661AA"/>
    <w:rsid w:val="006677F1"/>
    <w:rsid w:val="00670309"/>
    <w:rsid w:val="00670BAD"/>
    <w:rsid w:val="0067143A"/>
    <w:rsid w:val="00671490"/>
    <w:rsid w:val="00671B35"/>
    <w:rsid w:val="00673070"/>
    <w:rsid w:val="0067395F"/>
    <w:rsid w:val="006748B7"/>
    <w:rsid w:val="00676FEA"/>
    <w:rsid w:val="00677659"/>
    <w:rsid w:val="00677BCC"/>
    <w:rsid w:val="00682097"/>
    <w:rsid w:val="0068225D"/>
    <w:rsid w:val="00682F8E"/>
    <w:rsid w:val="00683B87"/>
    <w:rsid w:val="006846DC"/>
    <w:rsid w:val="00685682"/>
    <w:rsid w:val="00690271"/>
    <w:rsid w:val="00690329"/>
    <w:rsid w:val="006903E2"/>
    <w:rsid w:val="006905DC"/>
    <w:rsid w:val="00690C2D"/>
    <w:rsid w:val="00691712"/>
    <w:rsid w:val="006929B0"/>
    <w:rsid w:val="00693336"/>
    <w:rsid w:val="006936A6"/>
    <w:rsid w:val="0069580B"/>
    <w:rsid w:val="00695F11"/>
    <w:rsid w:val="00696D9E"/>
    <w:rsid w:val="00697F6E"/>
    <w:rsid w:val="006A45EE"/>
    <w:rsid w:val="006A67C0"/>
    <w:rsid w:val="006A697C"/>
    <w:rsid w:val="006B1A0A"/>
    <w:rsid w:val="006B367D"/>
    <w:rsid w:val="006B4963"/>
    <w:rsid w:val="006B49DA"/>
    <w:rsid w:val="006B4F15"/>
    <w:rsid w:val="006B531E"/>
    <w:rsid w:val="006C0655"/>
    <w:rsid w:val="006C1FD8"/>
    <w:rsid w:val="006C3752"/>
    <w:rsid w:val="006C399C"/>
    <w:rsid w:val="006C45DC"/>
    <w:rsid w:val="006C481E"/>
    <w:rsid w:val="006C5C64"/>
    <w:rsid w:val="006C6335"/>
    <w:rsid w:val="006C7A6A"/>
    <w:rsid w:val="006D072B"/>
    <w:rsid w:val="006D0874"/>
    <w:rsid w:val="006D20B0"/>
    <w:rsid w:val="006D23F0"/>
    <w:rsid w:val="006D2B65"/>
    <w:rsid w:val="006D31F2"/>
    <w:rsid w:val="006D4923"/>
    <w:rsid w:val="006D5666"/>
    <w:rsid w:val="006D5F00"/>
    <w:rsid w:val="006D6C8F"/>
    <w:rsid w:val="006D726C"/>
    <w:rsid w:val="006E19C9"/>
    <w:rsid w:val="006E3007"/>
    <w:rsid w:val="006E375B"/>
    <w:rsid w:val="006E42D8"/>
    <w:rsid w:val="006E6BD6"/>
    <w:rsid w:val="006E6E96"/>
    <w:rsid w:val="006F0BB3"/>
    <w:rsid w:val="006F0E5B"/>
    <w:rsid w:val="006F7595"/>
    <w:rsid w:val="006F7597"/>
    <w:rsid w:val="006F7D3F"/>
    <w:rsid w:val="00701289"/>
    <w:rsid w:val="00702C9B"/>
    <w:rsid w:val="00702D57"/>
    <w:rsid w:val="0070373F"/>
    <w:rsid w:val="00703ED8"/>
    <w:rsid w:val="007040D9"/>
    <w:rsid w:val="00705611"/>
    <w:rsid w:val="00707E08"/>
    <w:rsid w:val="007119F1"/>
    <w:rsid w:val="00711A79"/>
    <w:rsid w:val="00712402"/>
    <w:rsid w:val="007148DB"/>
    <w:rsid w:val="00715A66"/>
    <w:rsid w:val="00715C42"/>
    <w:rsid w:val="007163A5"/>
    <w:rsid w:val="00717570"/>
    <w:rsid w:val="00722E6C"/>
    <w:rsid w:val="0072352D"/>
    <w:rsid w:val="007252F4"/>
    <w:rsid w:val="00726595"/>
    <w:rsid w:val="007277D1"/>
    <w:rsid w:val="00727D24"/>
    <w:rsid w:val="007303C7"/>
    <w:rsid w:val="0073086C"/>
    <w:rsid w:val="007318B5"/>
    <w:rsid w:val="007336AB"/>
    <w:rsid w:val="00737233"/>
    <w:rsid w:val="0074210E"/>
    <w:rsid w:val="0074295D"/>
    <w:rsid w:val="00743533"/>
    <w:rsid w:val="007460B4"/>
    <w:rsid w:val="00754ECE"/>
    <w:rsid w:val="00755552"/>
    <w:rsid w:val="0075647A"/>
    <w:rsid w:val="00756C55"/>
    <w:rsid w:val="00761191"/>
    <w:rsid w:val="007708BC"/>
    <w:rsid w:val="0077174B"/>
    <w:rsid w:val="00771EF4"/>
    <w:rsid w:val="0077221B"/>
    <w:rsid w:val="007726C1"/>
    <w:rsid w:val="00772983"/>
    <w:rsid w:val="00773462"/>
    <w:rsid w:val="00774B2C"/>
    <w:rsid w:val="00776C86"/>
    <w:rsid w:val="007816FE"/>
    <w:rsid w:val="00783C7D"/>
    <w:rsid w:val="0078467A"/>
    <w:rsid w:val="00785FE4"/>
    <w:rsid w:val="0078615F"/>
    <w:rsid w:val="00786A18"/>
    <w:rsid w:val="007909D8"/>
    <w:rsid w:val="0079164C"/>
    <w:rsid w:val="007916C2"/>
    <w:rsid w:val="00793598"/>
    <w:rsid w:val="00793E4D"/>
    <w:rsid w:val="00793F1C"/>
    <w:rsid w:val="00794789"/>
    <w:rsid w:val="007950C7"/>
    <w:rsid w:val="00795A82"/>
    <w:rsid w:val="007A019E"/>
    <w:rsid w:val="007A055B"/>
    <w:rsid w:val="007A0D30"/>
    <w:rsid w:val="007A1C24"/>
    <w:rsid w:val="007A24FC"/>
    <w:rsid w:val="007A2773"/>
    <w:rsid w:val="007A3349"/>
    <w:rsid w:val="007A355B"/>
    <w:rsid w:val="007A7C3F"/>
    <w:rsid w:val="007B1DDA"/>
    <w:rsid w:val="007B36B4"/>
    <w:rsid w:val="007B4F9B"/>
    <w:rsid w:val="007B516E"/>
    <w:rsid w:val="007B5707"/>
    <w:rsid w:val="007B5ABB"/>
    <w:rsid w:val="007B7C6D"/>
    <w:rsid w:val="007C02E2"/>
    <w:rsid w:val="007C0745"/>
    <w:rsid w:val="007C098D"/>
    <w:rsid w:val="007C1961"/>
    <w:rsid w:val="007C515D"/>
    <w:rsid w:val="007C55B4"/>
    <w:rsid w:val="007D2009"/>
    <w:rsid w:val="007D5433"/>
    <w:rsid w:val="007D567F"/>
    <w:rsid w:val="007D6C53"/>
    <w:rsid w:val="007E15C7"/>
    <w:rsid w:val="007E2F73"/>
    <w:rsid w:val="007E475E"/>
    <w:rsid w:val="007E56F4"/>
    <w:rsid w:val="007E5A53"/>
    <w:rsid w:val="007E642E"/>
    <w:rsid w:val="007E6FAB"/>
    <w:rsid w:val="007E7DD0"/>
    <w:rsid w:val="007F2098"/>
    <w:rsid w:val="007F34F2"/>
    <w:rsid w:val="007F4A7E"/>
    <w:rsid w:val="007F5E32"/>
    <w:rsid w:val="007F77BC"/>
    <w:rsid w:val="00800A59"/>
    <w:rsid w:val="0080404B"/>
    <w:rsid w:val="0080666D"/>
    <w:rsid w:val="008077D7"/>
    <w:rsid w:val="00812E73"/>
    <w:rsid w:val="00814D85"/>
    <w:rsid w:val="00820178"/>
    <w:rsid w:val="00820D66"/>
    <w:rsid w:val="00822521"/>
    <w:rsid w:val="008260A6"/>
    <w:rsid w:val="00826EC4"/>
    <w:rsid w:val="00831ED8"/>
    <w:rsid w:val="00831FE6"/>
    <w:rsid w:val="00833B77"/>
    <w:rsid w:val="008360C7"/>
    <w:rsid w:val="00836B5C"/>
    <w:rsid w:val="008411E2"/>
    <w:rsid w:val="00842AB7"/>
    <w:rsid w:val="00842B1F"/>
    <w:rsid w:val="00844B9F"/>
    <w:rsid w:val="008458B7"/>
    <w:rsid w:val="00845E33"/>
    <w:rsid w:val="008476DA"/>
    <w:rsid w:val="00847F97"/>
    <w:rsid w:val="008522B3"/>
    <w:rsid w:val="00853C08"/>
    <w:rsid w:val="00854FDB"/>
    <w:rsid w:val="008576CB"/>
    <w:rsid w:val="00860EBD"/>
    <w:rsid w:val="00861172"/>
    <w:rsid w:val="00861692"/>
    <w:rsid w:val="008667E6"/>
    <w:rsid w:val="00867B5E"/>
    <w:rsid w:val="00867C3E"/>
    <w:rsid w:val="00867DD7"/>
    <w:rsid w:val="008713ED"/>
    <w:rsid w:val="00873EC4"/>
    <w:rsid w:val="00875BF4"/>
    <w:rsid w:val="00877969"/>
    <w:rsid w:val="008816F0"/>
    <w:rsid w:val="008912F3"/>
    <w:rsid w:val="00891378"/>
    <w:rsid w:val="00891603"/>
    <w:rsid w:val="008928A7"/>
    <w:rsid w:val="00894A17"/>
    <w:rsid w:val="00895F4C"/>
    <w:rsid w:val="00895FEF"/>
    <w:rsid w:val="008966A3"/>
    <w:rsid w:val="00896F90"/>
    <w:rsid w:val="008A3E80"/>
    <w:rsid w:val="008A4137"/>
    <w:rsid w:val="008A5716"/>
    <w:rsid w:val="008A6880"/>
    <w:rsid w:val="008B0057"/>
    <w:rsid w:val="008B09B1"/>
    <w:rsid w:val="008B1817"/>
    <w:rsid w:val="008B1AD9"/>
    <w:rsid w:val="008B4293"/>
    <w:rsid w:val="008B5748"/>
    <w:rsid w:val="008B69EA"/>
    <w:rsid w:val="008B6F59"/>
    <w:rsid w:val="008B77EC"/>
    <w:rsid w:val="008C0077"/>
    <w:rsid w:val="008C2838"/>
    <w:rsid w:val="008C32CB"/>
    <w:rsid w:val="008C4052"/>
    <w:rsid w:val="008C5AAE"/>
    <w:rsid w:val="008C74FC"/>
    <w:rsid w:val="008D2898"/>
    <w:rsid w:val="008D2D3B"/>
    <w:rsid w:val="008D54E5"/>
    <w:rsid w:val="008D606C"/>
    <w:rsid w:val="008D737F"/>
    <w:rsid w:val="008E1659"/>
    <w:rsid w:val="008E219B"/>
    <w:rsid w:val="008E2CCD"/>
    <w:rsid w:val="008E3574"/>
    <w:rsid w:val="008E3E84"/>
    <w:rsid w:val="008E585F"/>
    <w:rsid w:val="008E610D"/>
    <w:rsid w:val="008E6A73"/>
    <w:rsid w:val="008E6AA5"/>
    <w:rsid w:val="008E6FE9"/>
    <w:rsid w:val="008F153F"/>
    <w:rsid w:val="008F1C18"/>
    <w:rsid w:val="008F3657"/>
    <w:rsid w:val="008F60C7"/>
    <w:rsid w:val="009030A6"/>
    <w:rsid w:val="00903D90"/>
    <w:rsid w:val="00903EC2"/>
    <w:rsid w:val="009041E9"/>
    <w:rsid w:val="00905217"/>
    <w:rsid w:val="00913A89"/>
    <w:rsid w:val="00913DE5"/>
    <w:rsid w:val="00914C91"/>
    <w:rsid w:val="00915275"/>
    <w:rsid w:val="00917847"/>
    <w:rsid w:val="00920440"/>
    <w:rsid w:val="0092101B"/>
    <w:rsid w:val="0092194C"/>
    <w:rsid w:val="0092213E"/>
    <w:rsid w:val="0092331D"/>
    <w:rsid w:val="0092415C"/>
    <w:rsid w:val="00927479"/>
    <w:rsid w:val="00927869"/>
    <w:rsid w:val="009326FD"/>
    <w:rsid w:val="009369D4"/>
    <w:rsid w:val="00936EE9"/>
    <w:rsid w:val="0094189C"/>
    <w:rsid w:val="009436D1"/>
    <w:rsid w:val="00943ADA"/>
    <w:rsid w:val="00944975"/>
    <w:rsid w:val="00945DF1"/>
    <w:rsid w:val="00946444"/>
    <w:rsid w:val="00950286"/>
    <w:rsid w:val="009502BD"/>
    <w:rsid w:val="0095458A"/>
    <w:rsid w:val="009555BA"/>
    <w:rsid w:val="009563C4"/>
    <w:rsid w:val="009579DC"/>
    <w:rsid w:val="00962BA1"/>
    <w:rsid w:val="00962DF6"/>
    <w:rsid w:val="00964963"/>
    <w:rsid w:val="00964C49"/>
    <w:rsid w:val="009656C2"/>
    <w:rsid w:val="009667B2"/>
    <w:rsid w:val="0096758D"/>
    <w:rsid w:val="00970243"/>
    <w:rsid w:val="0097046A"/>
    <w:rsid w:val="00970E21"/>
    <w:rsid w:val="009720AD"/>
    <w:rsid w:val="00973C71"/>
    <w:rsid w:val="00974EA1"/>
    <w:rsid w:val="009773BC"/>
    <w:rsid w:val="00981490"/>
    <w:rsid w:val="0098276B"/>
    <w:rsid w:val="0098290B"/>
    <w:rsid w:val="00985475"/>
    <w:rsid w:val="00990497"/>
    <w:rsid w:val="009905F4"/>
    <w:rsid w:val="009953CD"/>
    <w:rsid w:val="009A125D"/>
    <w:rsid w:val="009A2E55"/>
    <w:rsid w:val="009A58B7"/>
    <w:rsid w:val="009B015C"/>
    <w:rsid w:val="009B07E3"/>
    <w:rsid w:val="009B0A9A"/>
    <w:rsid w:val="009B10B6"/>
    <w:rsid w:val="009B15DB"/>
    <w:rsid w:val="009B3B85"/>
    <w:rsid w:val="009B479B"/>
    <w:rsid w:val="009B4847"/>
    <w:rsid w:val="009B4EB4"/>
    <w:rsid w:val="009B520B"/>
    <w:rsid w:val="009B643E"/>
    <w:rsid w:val="009B690E"/>
    <w:rsid w:val="009B6FAB"/>
    <w:rsid w:val="009B7C84"/>
    <w:rsid w:val="009C1FA1"/>
    <w:rsid w:val="009C28AA"/>
    <w:rsid w:val="009C28BF"/>
    <w:rsid w:val="009C2F49"/>
    <w:rsid w:val="009C45E8"/>
    <w:rsid w:val="009C4631"/>
    <w:rsid w:val="009C47A2"/>
    <w:rsid w:val="009C50C1"/>
    <w:rsid w:val="009C6858"/>
    <w:rsid w:val="009D244E"/>
    <w:rsid w:val="009D28C4"/>
    <w:rsid w:val="009D33AE"/>
    <w:rsid w:val="009D4565"/>
    <w:rsid w:val="009D5146"/>
    <w:rsid w:val="009D7F36"/>
    <w:rsid w:val="009E0792"/>
    <w:rsid w:val="009E3D02"/>
    <w:rsid w:val="009E4F2B"/>
    <w:rsid w:val="009E57C2"/>
    <w:rsid w:val="009E61AC"/>
    <w:rsid w:val="009E6942"/>
    <w:rsid w:val="009E76B5"/>
    <w:rsid w:val="009E7BC0"/>
    <w:rsid w:val="009F1C3D"/>
    <w:rsid w:val="009F2D0E"/>
    <w:rsid w:val="009F59AB"/>
    <w:rsid w:val="00A02FD1"/>
    <w:rsid w:val="00A05C5A"/>
    <w:rsid w:val="00A06022"/>
    <w:rsid w:val="00A074D1"/>
    <w:rsid w:val="00A1082D"/>
    <w:rsid w:val="00A109A0"/>
    <w:rsid w:val="00A11A45"/>
    <w:rsid w:val="00A12560"/>
    <w:rsid w:val="00A13191"/>
    <w:rsid w:val="00A13A9E"/>
    <w:rsid w:val="00A17347"/>
    <w:rsid w:val="00A209D0"/>
    <w:rsid w:val="00A2287C"/>
    <w:rsid w:val="00A23924"/>
    <w:rsid w:val="00A25ECE"/>
    <w:rsid w:val="00A25F98"/>
    <w:rsid w:val="00A35586"/>
    <w:rsid w:val="00A3623D"/>
    <w:rsid w:val="00A37F1C"/>
    <w:rsid w:val="00A41C9C"/>
    <w:rsid w:val="00A446B2"/>
    <w:rsid w:val="00A44B5F"/>
    <w:rsid w:val="00A44CFA"/>
    <w:rsid w:val="00A45B9A"/>
    <w:rsid w:val="00A464BA"/>
    <w:rsid w:val="00A502E2"/>
    <w:rsid w:val="00A50AFE"/>
    <w:rsid w:val="00A51E71"/>
    <w:rsid w:val="00A56CDC"/>
    <w:rsid w:val="00A5789A"/>
    <w:rsid w:val="00A60D9C"/>
    <w:rsid w:val="00A63B6F"/>
    <w:rsid w:val="00A67F52"/>
    <w:rsid w:val="00A704CC"/>
    <w:rsid w:val="00A718ED"/>
    <w:rsid w:val="00A72BFF"/>
    <w:rsid w:val="00A72FE3"/>
    <w:rsid w:val="00A73DB4"/>
    <w:rsid w:val="00A74238"/>
    <w:rsid w:val="00A81CB0"/>
    <w:rsid w:val="00A83278"/>
    <w:rsid w:val="00A84871"/>
    <w:rsid w:val="00A85609"/>
    <w:rsid w:val="00A8565F"/>
    <w:rsid w:val="00A85E0E"/>
    <w:rsid w:val="00A86002"/>
    <w:rsid w:val="00A86209"/>
    <w:rsid w:val="00A879D0"/>
    <w:rsid w:val="00A9090F"/>
    <w:rsid w:val="00A91276"/>
    <w:rsid w:val="00A91595"/>
    <w:rsid w:val="00A92DE8"/>
    <w:rsid w:val="00A9476C"/>
    <w:rsid w:val="00A94C9A"/>
    <w:rsid w:val="00A976AB"/>
    <w:rsid w:val="00A9773F"/>
    <w:rsid w:val="00A97781"/>
    <w:rsid w:val="00A9798C"/>
    <w:rsid w:val="00AA005D"/>
    <w:rsid w:val="00AA04DD"/>
    <w:rsid w:val="00AA0700"/>
    <w:rsid w:val="00AA0845"/>
    <w:rsid w:val="00AA13CD"/>
    <w:rsid w:val="00AA2F0E"/>
    <w:rsid w:val="00AA764A"/>
    <w:rsid w:val="00AA79A5"/>
    <w:rsid w:val="00AB0676"/>
    <w:rsid w:val="00AB2D23"/>
    <w:rsid w:val="00AB3F08"/>
    <w:rsid w:val="00AB760A"/>
    <w:rsid w:val="00AC0D60"/>
    <w:rsid w:val="00AC0E39"/>
    <w:rsid w:val="00AC2A6C"/>
    <w:rsid w:val="00AC3CAE"/>
    <w:rsid w:val="00AC4B62"/>
    <w:rsid w:val="00AC50D5"/>
    <w:rsid w:val="00AC6721"/>
    <w:rsid w:val="00AC6ACB"/>
    <w:rsid w:val="00AC71AC"/>
    <w:rsid w:val="00AC71AD"/>
    <w:rsid w:val="00AD15DD"/>
    <w:rsid w:val="00AD2BC9"/>
    <w:rsid w:val="00AD449D"/>
    <w:rsid w:val="00AD4A56"/>
    <w:rsid w:val="00AF0605"/>
    <w:rsid w:val="00AF072F"/>
    <w:rsid w:val="00AF160B"/>
    <w:rsid w:val="00AF20BE"/>
    <w:rsid w:val="00AF21ED"/>
    <w:rsid w:val="00AF2A2E"/>
    <w:rsid w:val="00B00DCB"/>
    <w:rsid w:val="00B0205D"/>
    <w:rsid w:val="00B03299"/>
    <w:rsid w:val="00B03F2C"/>
    <w:rsid w:val="00B04765"/>
    <w:rsid w:val="00B04CFB"/>
    <w:rsid w:val="00B04F73"/>
    <w:rsid w:val="00B054FC"/>
    <w:rsid w:val="00B0592B"/>
    <w:rsid w:val="00B07BEA"/>
    <w:rsid w:val="00B10550"/>
    <w:rsid w:val="00B13C6F"/>
    <w:rsid w:val="00B14871"/>
    <w:rsid w:val="00B16137"/>
    <w:rsid w:val="00B16C8F"/>
    <w:rsid w:val="00B1773C"/>
    <w:rsid w:val="00B20D12"/>
    <w:rsid w:val="00B23576"/>
    <w:rsid w:val="00B2473D"/>
    <w:rsid w:val="00B24B50"/>
    <w:rsid w:val="00B2587C"/>
    <w:rsid w:val="00B26F71"/>
    <w:rsid w:val="00B325A6"/>
    <w:rsid w:val="00B328EA"/>
    <w:rsid w:val="00B335BC"/>
    <w:rsid w:val="00B35BA3"/>
    <w:rsid w:val="00B37155"/>
    <w:rsid w:val="00B4146D"/>
    <w:rsid w:val="00B41D77"/>
    <w:rsid w:val="00B42AB1"/>
    <w:rsid w:val="00B4344C"/>
    <w:rsid w:val="00B45135"/>
    <w:rsid w:val="00B454BB"/>
    <w:rsid w:val="00B45645"/>
    <w:rsid w:val="00B46029"/>
    <w:rsid w:val="00B5152F"/>
    <w:rsid w:val="00B517D9"/>
    <w:rsid w:val="00B54884"/>
    <w:rsid w:val="00B55D2D"/>
    <w:rsid w:val="00B565D0"/>
    <w:rsid w:val="00B57B9B"/>
    <w:rsid w:val="00B618AA"/>
    <w:rsid w:val="00B63C98"/>
    <w:rsid w:val="00B6445A"/>
    <w:rsid w:val="00B655CB"/>
    <w:rsid w:val="00B7276D"/>
    <w:rsid w:val="00B7603E"/>
    <w:rsid w:val="00B8099A"/>
    <w:rsid w:val="00B8165E"/>
    <w:rsid w:val="00B83176"/>
    <w:rsid w:val="00B8485C"/>
    <w:rsid w:val="00B8517B"/>
    <w:rsid w:val="00B9291E"/>
    <w:rsid w:val="00B9395C"/>
    <w:rsid w:val="00B95BEF"/>
    <w:rsid w:val="00B97F9B"/>
    <w:rsid w:val="00BA0344"/>
    <w:rsid w:val="00BA1D40"/>
    <w:rsid w:val="00BA2046"/>
    <w:rsid w:val="00BA2636"/>
    <w:rsid w:val="00BA3CCC"/>
    <w:rsid w:val="00BA3FED"/>
    <w:rsid w:val="00BA5FC9"/>
    <w:rsid w:val="00BA6916"/>
    <w:rsid w:val="00BA7897"/>
    <w:rsid w:val="00BB11D9"/>
    <w:rsid w:val="00BB1916"/>
    <w:rsid w:val="00BB43A1"/>
    <w:rsid w:val="00BB458F"/>
    <w:rsid w:val="00BB5CDD"/>
    <w:rsid w:val="00BC100A"/>
    <w:rsid w:val="00BC1B12"/>
    <w:rsid w:val="00BC24EB"/>
    <w:rsid w:val="00BC2978"/>
    <w:rsid w:val="00BC4AEE"/>
    <w:rsid w:val="00BC71FC"/>
    <w:rsid w:val="00BC77BF"/>
    <w:rsid w:val="00BD003B"/>
    <w:rsid w:val="00BD0901"/>
    <w:rsid w:val="00BD3373"/>
    <w:rsid w:val="00BD4326"/>
    <w:rsid w:val="00BD44B4"/>
    <w:rsid w:val="00BD6394"/>
    <w:rsid w:val="00BD73A6"/>
    <w:rsid w:val="00BE0F64"/>
    <w:rsid w:val="00BE42F0"/>
    <w:rsid w:val="00BE5790"/>
    <w:rsid w:val="00BE6D49"/>
    <w:rsid w:val="00BE76C4"/>
    <w:rsid w:val="00BF2EF0"/>
    <w:rsid w:val="00BF30FD"/>
    <w:rsid w:val="00BF3183"/>
    <w:rsid w:val="00BF3729"/>
    <w:rsid w:val="00BF3C65"/>
    <w:rsid w:val="00BF4FA3"/>
    <w:rsid w:val="00C00053"/>
    <w:rsid w:val="00C01229"/>
    <w:rsid w:val="00C01C8C"/>
    <w:rsid w:val="00C01FAF"/>
    <w:rsid w:val="00C03213"/>
    <w:rsid w:val="00C04989"/>
    <w:rsid w:val="00C062BB"/>
    <w:rsid w:val="00C068CF"/>
    <w:rsid w:val="00C11D0B"/>
    <w:rsid w:val="00C1469A"/>
    <w:rsid w:val="00C147AC"/>
    <w:rsid w:val="00C14853"/>
    <w:rsid w:val="00C15D7C"/>
    <w:rsid w:val="00C17521"/>
    <w:rsid w:val="00C20A2E"/>
    <w:rsid w:val="00C22791"/>
    <w:rsid w:val="00C26255"/>
    <w:rsid w:val="00C27829"/>
    <w:rsid w:val="00C2786B"/>
    <w:rsid w:val="00C27917"/>
    <w:rsid w:val="00C27B38"/>
    <w:rsid w:val="00C300BE"/>
    <w:rsid w:val="00C302C0"/>
    <w:rsid w:val="00C30C3B"/>
    <w:rsid w:val="00C3140E"/>
    <w:rsid w:val="00C32EA7"/>
    <w:rsid w:val="00C358AD"/>
    <w:rsid w:val="00C3768E"/>
    <w:rsid w:val="00C40784"/>
    <w:rsid w:val="00C408E2"/>
    <w:rsid w:val="00C41FD7"/>
    <w:rsid w:val="00C43735"/>
    <w:rsid w:val="00C43875"/>
    <w:rsid w:val="00C43B01"/>
    <w:rsid w:val="00C443E5"/>
    <w:rsid w:val="00C4672F"/>
    <w:rsid w:val="00C46977"/>
    <w:rsid w:val="00C47542"/>
    <w:rsid w:val="00C535A5"/>
    <w:rsid w:val="00C555F3"/>
    <w:rsid w:val="00C60D65"/>
    <w:rsid w:val="00C6366D"/>
    <w:rsid w:val="00C67618"/>
    <w:rsid w:val="00C72F60"/>
    <w:rsid w:val="00C73D3D"/>
    <w:rsid w:val="00C74071"/>
    <w:rsid w:val="00C76B4B"/>
    <w:rsid w:val="00C77510"/>
    <w:rsid w:val="00C82C5A"/>
    <w:rsid w:val="00C851F3"/>
    <w:rsid w:val="00C85362"/>
    <w:rsid w:val="00C8626F"/>
    <w:rsid w:val="00C86902"/>
    <w:rsid w:val="00C87880"/>
    <w:rsid w:val="00C9069B"/>
    <w:rsid w:val="00C945BF"/>
    <w:rsid w:val="00C94928"/>
    <w:rsid w:val="00C955AC"/>
    <w:rsid w:val="00C979C3"/>
    <w:rsid w:val="00C97CD1"/>
    <w:rsid w:val="00CA019D"/>
    <w:rsid w:val="00CA483E"/>
    <w:rsid w:val="00CA5FA3"/>
    <w:rsid w:val="00CA6AE5"/>
    <w:rsid w:val="00CB48C6"/>
    <w:rsid w:val="00CB4A0F"/>
    <w:rsid w:val="00CB4CF0"/>
    <w:rsid w:val="00CC15EB"/>
    <w:rsid w:val="00CC24E6"/>
    <w:rsid w:val="00CC6390"/>
    <w:rsid w:val="00CD0561"/>
    <w:rsid w:val="00CD14BE"/>
    <w:rsid w:val="00CD15E2"/>
    <w:rsid w:val="00CD33D6"/>
    <w:rsid w:val="00CD3D06"/>
    <w:rsid w:val="00CD3E0B"/>
    <w:rsid w:val="00CD4BB8"/>
    <w:rsid w:val="00CD53D5"/>
    <w:rsid w:val="00CD5913"/>
    <w:rsid w:val="00CE190A"/>
    <w:rsid w:val="00CE1D18"/>
    <w:rsid w:val="00CE3460"/>
    <w:rsid w:val="00CE5C86"/>
    <w:rsid w:val="00CE796F"/>
    <w:rsid w:val="00CF0D54"/>
    <w:rsid w:val="00CF31AD"/>
    <w:rsid w:val="00CF4F42"/>
    <w:rsid w:val="00CF6408"/>
    <w:rsid w:val="00D01960"/>
    <w:rsid w:val="00D033EC"/>
    <w:rsid w:val="00D0762F"/>
    <w:rsid w:val="00D1215E"/>
    <w:rsid w:val="00D12A4E"/>
    <w:rsid w:val="00D150B7"/>
    <w:rsid w:val="00D15292"/>
    <w:rsid w:val="00D16040"/>
    <w:rsid w:val="00D17F6A"/>
    <w:rsid w:val="00D20B30"/>
    <w:rsid w:val="00D269BA"/>
    <w:rsid w:val="00D26C1F"/>
    <w:rsid w:val="00D270E0"/>
    <w:rsid w:val="00D2761F"/>
    <w:rsid w:val="00D27EF6"/>
    <w:rsid w:val="00D303D1"/>
    <w:rsid w:val="00D32097"/>
    <w:rsid w:val="00D329DD"/>
    <w:rsid w:val="00D33392"/>
    <w:rsid w:val="00D33A22"/>
    <w:rsid w:val="00D34355"/>
    <w:rsid w:val="00D34459"/>
    <w:rsid w:val="00D4007C"/>
    <w:rsid w:val="00D40F2F"/>
    <w:rsid w:val="00D4102C"/>
    <w:rsid w:val="00D412B6"/>
    <w:rsid w:val="00D41F84"/>
    <w:rsid w:val="00D4204F"/>
    <w:rsid w:val="00D4451E"/>
    <w:rsid w:val="00D453E9"/>
    <w:rsid w:val="00D456D0"/>
    <w:rsid w:val="00D46AE9"/>
    <w:rsid w:val="00D50B14"/>
    <w:rsid w:val="00D54592"/>
    <w:rsid w:val="00D55838"/>
    <w:rsid w:val="00D55C8F"/>
    <w:rsid w:val="00D57449"/>
    <w:rsid w:val="00D576D1"/>
    <w:rsid w:val="00D5799A"/>
    <w:rsid w:val="00D57FA6"/>
    <w:rsid w:val="00D60DD9"/>
    <w:rsid w:val="00D61607"/>
    <w:rsid w:val="00D625F1"/>
    <w:rsid w:val="00D6392A"/>
    <w:rsid w:val="00D65D64"/>
    <w:rsid w:val="00D65F2D"/>
    <w:rsid w:val="00D67BE6"/>
    <w:rsid w:val="00D702DC"/>
    <w:rsid w:val="00D70FE5"/>
    <w:rsid w:val="00D7119B"/>
    <w:rsid w:val="00D71519"/>
    <w:rsid w:val="00D717FC"/>
    <w:rsid w:val="00D74AC6"/>
    <w:rsid w:val="00D7696C"/>
    <w:rsid w:val="00D81445"/>
    <w:rsid w:val="00D82130"/>
    <w:rsid w:val="00D836C9"/>
    <w:rsid w:val="00D839A4"/>
    <w:rsid w:val="00D85CDA"/>
    <w:rsid w:val="00D85F82"/>
    <w:rsid w:val="00D861E6"/>
    <w:rsid w:val="00D86897"/>
    <w:rsid w:val="00D87B97"/>
    <w:rsid w:val="00D87EF5"/>
    <w:rsid w:val="00D900D8"/>
    <w:rsid w:val="00D91264"/>
    <w:rsid w:val="00D91B62"/>
    <w:rsid w:val="00D922EF"/>
    <w:rsid w:val="00D94E06"/>
    <w:rsid w:val="00D952C0"/>
    <w:rsid w:val="00D96741"/>
    <w:rsid w:val="00DA09A9"/>
    <w:rsid w:val="00DA1358"/>
    <w:rsid w:val="00DA6533"/>
    <w:rsid w:val="00DA7A6B"/>
    <w:rsid w:val="00DB18D3"/>
    <w:rsid w:val="00DB34A5"/>
    <w:rsid w:val="00DB3CDF"/>
    <w:rsid w:val="00DB3D4F"/>
    <w:rsid w:val="00DB539B"/>
    <w:rsid w:val="00DB5EDB"/>
    <w:rsid w:val="00DB5F7F"/>
    <w:rsid w:val="00DC0706"/>
    <w:rsid w:val="00DC1D5E"/>
    <w:rsid w:val="00DC3F61"/>
    <w:rsid w:val="00DC5E7C"/>
    <w:rsid w:val="00DC61A6"/>
    <w:rsid w:val="00DC77E1"/>
    <w:rsid w:val="00DD2EDA"/>
    <w:rsid w:val="00DD44FA"/>
    <w:rsid w:val="00DD51FE"/>
    <w:rsid w:val="00DD6B71"/>
    <w:rsid w:val="00DE061C"/>
    <w:rsid w:val="00DE0FDD"/>
    <w:rsid w:val="00DE175C"/>
    <w:rsid w:val="00DE179F"/>
    <w:rsid w:val="00DE218B"/>
    <w:rsid w:val="00DE21AE"/>
    <w:rsid w:val="00DE3BD5"/>
    <w:rsid w:val="00DE5499"/>
    <w:rsid w:val="00DE5729"/>
    <w:rsid w:val="00DE66F6"/>
    <w:rsid w:val="00DE7F3E"/>
    <w:rsid w:val="00DF076B"/>
    <w:rsid w:val="00DF0F4F"/>
    <w:rsid w:val="00DF22C7"/>
    <w:rsid w:val="00DF33D7"/>
    <w:rsid w:val="00DF3B31"/>
    <w:rsid w:val="00DF3BD3"/>
    <w:rsid w:val="00DF3D0F"/>
    <w:rsid w:val="00DF3E2C"/>
    <w:rsid w:val="00DF3F2A"/>
    <w:rsid w:val="00DF4E17"/>
    <w:rsid w:val="00DF63C5"/>
    <w:rsid w:val="00DF6F36"/>
    <w:rsid w:val="00DF7B0F"/>
    <w:rsid w:val="00E00E9C"/>
    <w:rsid w:val="00E01536"/>
    <w:rsid w:val="00E0500A"/>
    <w:rsid w:val="00E05483"/>
    <w:rsid w:val="00E06C44"/>
    <w:rsid w:val="00E077DC"/>
    <w:rsid w:val="00E141BD"/>
    <w:rsid w:val="00E14775"/>
    <w:rsid w:val="00E15E45"/>
    <w:rsid w:val="00E1770A"/>
    <w:rsid w:val="00E17BB7"/>
    <w:rsid w:val="00E20796"/>
    <w:rsid w:val="00E20951"/>
    <w:rsid w:val="00E20B02"/>
    <w:rsid w:val="00E21050"/>
    <w:rsid w:val="00E22C1D"/>
    <w:rsid w:val="00E361F3"/>
    <w:rsid w:val="00E36400"/>
    <w:rsid w:val="00E479FD"/>
    <w:rsid w:val="00E5088D"/>
    <w:rsid w:val="00E51C35"/>
    <w:rsid w:val="00E53C94"/>
    <w:rsid w:val="00E543F3"/>
    <w:rsid w:val="00E5450E"/>
    <w:rsid w:val="00E5551D"/>
    <w:rsid w:val="00E57D30"/>
    <w:rsid w:val="00E60BCD"/>
    <w:rsid w:val="00E60FEF"/>
    <w:rsid w:val="00E616B5"/>
    <w:rsid w:val="00E62E24"/>
    <w:rsid w:val="00E63028"/>
    <w:rsid w:val="00E6420C"/>
    <w:rsid w:val="00E64E47"/>
    <w:rsid w:val="00E6602D"/>
    <w:rsid w:val="00E66BF3"/>
    <w:rsid w:val="00E70353"/>
    <w:rsid w:val="00E70E06"/>
    <w:rsid w:val="00E724B2"/>
    <w:rsid w:val="00E73553"/>
    <w:rsid w:val="00E73C13"/>
    <w:rsid w:val="00E77341"/>
    <w:rsid w:val="00E775B3"/>
    <w:rsid w:val="00E82D87"/>
    <w:rsid w:val="00E83090"/>
    <w:rsid w:val="00E83F2D"/>
    <w:rsid w:val="00E83FB9"/>
    <w:rsid w:val="00E843CF"/>
    <w:rsid w:val="00E864CC"/>
    <w:rsid w:val="00E869BF"/>
    <w:rsid w:val="00E90E19"/>
    <w:rsid w:val="00E91244"/>
    <w:rsid w:val="00E91CAC"/>
    <w:rsid w:val="00E945D1"/>
    <w:rsid w:val="00E964C6"/>
    <w:rsid w:val="00E9661C"/>
    <w:rsid w:val="00E9697B"/>
    <w:rsid w:val="00E9727F"/>
    <w:rsid w:val="00EA1492"/>
    <w:rsid w:val="00EA20D2"/>
    <w:rsid w:val="00EA2CB7"/>
    <w:rsid w:val="00EA2EC2"/>
    <w:rsid w:val="00EA50A0"/>
    <w:rsid w:val="00EA5C52"/>
    <w:rsid w:val="00EB107F"/>
    <w:rsid w:val="00EB29AB"/>
    <w:rsid w:val="00EB35D8"/>
    <w:rsid w:val="00EB3AEF"/>
    <w:rsid w:val="00EB4446"/>
    <w:rsid w:val="00EB720C"/>
    <w:rsid w:val="00EB7898"/>
    <w:rsid w:val="00EB7E86"/>
    <w:rsid w:val="00EC0AE2"/>
    <w:rsid w:val="00EC39B2"/>
    <w:rsid w:val="00EC5880"/>
    <w:rsid w:val="00EC696C"/>
    <w:rsid w:val="00EC74DE"/>
    <w:rsid w:val="00EC76AD"/>
    <w:rsid w:val="00EC78CD"/>
    <w:rsid w:val="00ED15EC"/>
    <w:rsid w:val="00ED2880"/>
    <w:rsid w:val="00ED422C"/>
    <w:rsid w:val="00ED4869"/>
    <w:rsid w:val="00ED7B0A"/>
    <w:rsid w:val="00EE7E08"/>
    <w:rsid w:val="00EF25D8"/>
    <w:rsid w:val="00EF388E"/>
    <w:rsid w:val="00F002B9"/>
    <w:rsid w:val="00F0214D"/>
    <w:rsid w:val="00F02D8A"/>
    <w:rsid w:val="00F0345B"/>
    <w:rsid w:val="00F041A7"/>
    <w:rsid w:val="00F0423D"/>
    <w:rsid w:val="00F05D5F"/>
    <w:rsid w:val="00F0727C"/>
    <w:rsid w:val="00F11AAA"/>
    <w:rsid w:val="00F12F52"/>
    <w:rsid w:val="00F1337F"/>
    <w:rsid w:val="00F13E64"/>
    <w:rsid w:val="00F15408"/>
    <w:rsid w:val="00F15430"/>
    <w:rsid w:val="00F1644A"/>
    <w:rsid w:val="00F17570"/>
    <w:rsid w:val="00F1771A"/>
    <w:rsid w:val="00F211EA"/>
    <w:rsid w:val="00F21363"/>
    <w:rsid w:val="00F23EF2"/>
    <w:rsid w:val="00F2524E"/>
    <w:rsid w:val="00F2578D"/>
    <w:rsid w:val="00F26FDF"/>
    <w:rsid w:val="00F31C25"/>
    <w:rsid w:val="00F35173"/>
    <w:rsid w:val="00F37892"/>
    <w:rsid w:val="00F4027A"/>
    <w:rsid w:val="00F412F7"/>
    <w:rsid w:val="00F41598"/>
    <w:rsid w:val="00F452CA"/>
    <w:rsid w:val="00F46FE0"/>
    <w:rsid w:val="00F47157"/>
    <w:rsid w:val="00F47273"/>
    <w:rsid w:val="00F47419"/>
    <w:rsid w:val="00F474AF"/>
    <w:rsid w:val="00F500C4"/>
    <w:rsid w:val="00F52E56"/>
    <w:rsid w:val="00F54AEF"/>
    <w:rsid w:val="00F55B07"/>
    <w:rsid w:val="00F5733A"/>
    <w:rsid w:val="00F6111E"/>
    <w:rsid w:val="00F61BB5"/>
    <w:rsid w:val="00F630DF"/>
    <w:rsid w:val="00F64B89"/>
    <w:rsid w:val="00F66595"/>
    <w:rsid w:val="00F6691A"/>
    <w:rsid w:val="00F66DF7"/>
    <w:rsid w:val="00F67311"/>
    <w:rsid w:val="00F73630"/>
    <w:rsid w:val="00F74747"/>
    <w:rsid w:val="00F74D98"/>
    <w:rsid w:val="00F77985"/>
    <w:rsid w:val="00F82626"/>
    <w:rsid w:val="00F84FF5"/>
    <w:rsid w:val="00F8692C"/>
    <w:rsid w:val="00F90031"/>
    <w:rsid w:val="00F91A0E"/>
    <w:rsid w:val="00F92F96"/>
    <w:rsid w:val="00F94B5F"/>
    <w:rsid w:val="00F95AD1"/>
    <w:rsid w:val="00F97A85"/>
    <w:rsid w:val="00FA0127"/>
    <w:rsid w:val="00FA0492"/>
    <w:rsid w:val="00FA51C1"/>
    <w:rsid w:val="00FA52D3"/>
    <w:rsid w:val="00FA5D52"/>
    <w:rsid w:val="00FA6E08"/>
    <w:rsid w:val="00FA7E39"/>
    <w:rsid w:val="00FB1AEE"/>
    <w:rsid w:val="00FB31D2"/>
    <w:rsid w:val="00FB3944"/>
    <w:rsid w:val="00FB70F0"/>
    <w:rsid w:val="00FB736D"/>
    <w:rsid w:val="00FB791C"/>
    <w:rsid w:val="00FC0869"/>
    <w:rsid w:val="00FC1184"/>
    <w:rsid w:val="00FC1584"/>
    <w:rsid w:val="00FC4884"/>
    <w:rsid w:val="00FC4D38"/>
    <w:rsid w:val="00FC6582"/>
    <w:rsid w:val="00FC66C5"/>
    <w:rsid w:val="00FC6DE2"/>
    <w:rsid w:val="00FC7917"/>
    <w:rsid w:val="00FD15C0"/>
    <w:rsid w:val="00FD218E"/>
    <w:rsid w:val="00FD2A12"/>
    <w:rsid w:val="00FD3168"/>
    <w:rsid w:val="00FD365F"/>
    <w:rsid w:val="00FD3772"/>
    <w:rsid w:val="00FD4784"/>
    <w:rsid w:val="00FD4A2A"/>
    <w:rsid w:val="00FD5002"/>
    <w:rsid w:val="00FE1128"/>
    <w:rsid w:val="00FE1371"/>
    <w:rsid w:val="00FE20A2"/>
    <w:rsid w:val="00FE313C"/>
    <w:rsid w:val="00FE42B1"/>
    <w:rsid w:val="00FF1138"/>
    <w:rsid w:val="00FF1862"/>
    <w:rsid w:val="00FF36B7"/>
    <w:rsid w:val="00FF3E9A"/>
    <w:rsid w:val="00FF63F3"/>
    <w:rsid w:val="00FF69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54195"/>
    <w:pPr>
      <w:widowControl w:val="0"/>
      <w:spacing w:line="360" w:lineRule="auto"/>
      <w:jc w:val="both"/>
    </w:pPr>
    <w:rPr>
      <w:sz w:val="24"/>
    </w:rPr>
  </w:style>
  <w:style w:type="paragraph" w:styleId="1">
    <w:name w:val="heading 1"/>
    <w:basedOn w:val="a"/>
    <w:next w:val="a"/>
    <w:link w:val="1Char"/>
    <w:uiPriority w:val="9"/>
    <w:qFormat/>
    <w:rsid w:val="001B7D0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73C7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427F6"/>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690C2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F47157"/>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F1771A"/>
    <w:pPr>
      <w:keepNext/>
      <w:keepLines/>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unhideWhenUsed/>
    <w:qFormat/>
    <w:rsid w:val="00070202"/>
    <w:pPr>
      <w:keepNext/>
      <w:keepLines/>
      <w:spacing w:before="240" w:after="64" w:line="320" w:lineRule="auto"/>
      <w:outlineLvl w:val="6"/>
    </w:pPr>
    <w:rPr>
      <w:b/>
      <w:bCs/>
      <w:szCs w:val="24"/>
    </w:rPr>
  </w:style>
  <w:style w:type="paragraph" w:styleId="8">
    <w:name w:val="heading 8"/>
    <w:basedOn w:val="a"/>
    <w:next w:val="a"/>
    <w:link w:val="8Char"/>
    <w:uiPriority w:val="9"/>
    <w:unhideWhenUsed/>
    <w:qFormat/>
    <w:rsid w:val="00AA0700"/>
    <w:pPr>
      <w:keepNext/>
      <w:keepLines/>
      <w:spacing w:before="240" w:after="64" w:line="320" w:lineRule="auto"/>
      <w:outlineLvl w:val="7"/>
    </w:pPr>
    <w:rPr>
      <w:rFonts w:asciiTheme="majorHAnsi" w:eastAsiaTheme="majorEastAsia" w:hAnsiTheme="majorHAnsi" w:cstheme="majorBidi"/>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B7D0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B7D0C"/>
    <w:rPr>
      <w:sz w:val="18"/>
      <w:szCs w:val="18"/>
    </w:rPr>
  </w:style>
  <w:style w:type="paragraph" w:styleId="a4">
    <w:name w:val="footer"/>
    <w:basedOn w:val="a"/>
    <w:link w:val="Char0"/>
    <w:uiPriority w:val="99"/>
    <w:unhideWhenUsed/>
    <w:rsid w:val="001B7D0C"/>
    <w:pPr>
      <w:tabs>
        <w:tab w:val="center" w:pos="4153"/>
        <w:tab w:val="right" w:pos="8306"/>
      </w:tabs>
      <w:snapToGrid w:val="0"/>
      <w:jc w:val="left"/>
    </w:pPr>
    <w:rPr>
      <w:sz w:val="18"/>
      <w:szCs w:val="18"/>
    </w:rPr>
  </w:style>
  <w:style w:type="character" w:customStyle="1" w:styleId="Char0">
    <w:name w:val="页脚 Char"/>
    <w:basedOn w:val="a0"/>
    <w:link w:val="a4"/>
    <w:uiPriority w:val="99"/>
    <w:rsid w:val="001B7D0C"/>
    <w:rPr>
      <w:sz w:val="18"/>
      <w:szCs w:val="18"/>
    </w:rPr>
  </w:style>
  <w:style w:type="character" w:customStyle="1" w:styleId="1Char">
    <w:name w:val="标题 1 Char"/>
    <w:basedOn w:val="a0"/>
    <w:link w:val="1"/>
    <w:uiPriority w:val="9"/>
    <w:rsid w:val="001B7D0C"/>
    <w:rPr>
      <w:b/>
      <w:bCs/>
      <w:kern w:val="44"/>
      <w:sz w:val="44"/>
      <w:szCs w:val="44"/>
    </w:rPr>
  </w:style>
  <w:style w:type="character" w:customStyle="1" w:styleId="2Char">
    <w:name w:val="标题 2 Char"/>
    <w:basedOn w:val="a0"/>
    <w:link w:val="2"/>
    <w:uiPriority w:val="9"/>
    <w:rsid w:val="00973C71"/>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427F6"/>
    <w:rPr>
      <w:b/>
      <w:bCs/>
      <w:sz w:val="32"/>
      <w:szCs w:val="32"/>
    </w:rPr>
  </w:style>
  <w:style w:type="character" w:customStyle="1" w:styleId="4Char">
    <w:name w:val="标题 4 Char"/>
    <w:basedOn w:val="a0"/>
    <w:link w:val="4"/>
    <w:uiPriority w:val="9"/>
    <w:rsid w:val="00690C2D"/>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F47157"/>
    <w:rPr>
      <w:b/>
      <w:bCs/>
      <w:sz w:val="28"/>
      <w:szCs w:val="28"/>
    </w:rPr>
  </w:style>
  <w:style w:type="paragraph" w:styleId="a5">
    <w:name w:val="Balloon Text"/>
    <w:basedOn w:val="a"/>
    <w:link w:val="Char1"/>
    <w:uiPriority w:val="99"/>
    <w:semiHidden/>
    <w:unhideWhenUsed/>
    <w:rsid w:val="00D86897"/>
    <w:rPr>
      <w:sz w:val="18"/>
      <w:szCs w:val="18"/>
    </w:rPr>
  </w:style>
  <w:style w:type="character" w:customStyle="1" w:styleId="Char1">
    <w:name w:val="批注框文本 Char"/>
    <w:basedOn w:val="a0"/>
    <w:link w:val="a5"/>
    <w:uiPriority w:val="99"/>
    <w:semiHidden/>
    <w:rsid w:val="00D86897"/>
    <w:rPr>
      <w:sz w:val="18"/>
      <w:szCs w:val="18"/>
    </w:rPr>
  </w:style>
  <w:style w:type="paragraph" w:styleId="a6">
    <w:name w:val="List Paragraph"/>
    <w:basedOn w:val="a"/>
    <w:uiPriority w:val="34"/>
    <w:qFormat/>
    <w:rsid w:val="00EC39B2"/>
    <w:pPr>
      <w:ind w:firstLineChars="200" w:firstLine="420"/>
    </w:pPr>
  </w:style>
  <w:style w:type="character" w:customStyle="1" w:styleId="6Char">
    <w:name w:val="标题 6 Char"/>
    <w:basedOn w:val="a0"/>
    <w:link w:val="6"/>
    <w:uiPriority w:val="9"/>
    <w:rsid w:val="00F1771A"/>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070202"/>
    <w:rPr>
      <w:b/>
      <w:bCs/>
      <w:sz w:val="24"/>
      <w:szCs w:val="24"/>
    </w:rPr>
  </w:style>
  <w:style w:type="character" w:styleId="a7">
    <w:name w:val="Hyperlink"/>
    <w:basedOn w:val="a0"/>
    <w:uiPriority w:val="99"/>
    <w:unhideWhenUsed/>
    <w:rsid w:val="00295116"/>
    <w:rPr>
      <w:color w:val="0000FF" w:themeColor="hyperlink"/>
      <w:u w:val="single"/>
    </w:rPr>
  </w:style>
  <w:style w:type="character" w:styleId="a8">
    <w:name w:val="FollowedHyperlink"/>
    <w:basedOn w:val="a0"/>
    <w:uiPriority w:val="99"/>
    <w:semiHidden/>
    <w:unhideWhenUsed/>
    <w:rsid w:val="00295116"/>
    <w:rPr>
      <w:color w:val="800080" w:themeColor="followedHyperlink"/>
      <w:u w:val="single"/>
    </w:rPr>
  </w:style>
  <w:style w:type="character" w:customStyle="1" w:styleId="apple-converted-space">
    <w:name w:val="apple-converted-space"/>
    <w:basedOn w:val="a0"/>
    <w:rsid w:val="00234C74"/>
  </w:style>
  <w:style w:type="paragraph" w:styleId="a9">
    <w:name w:val="Normal (Web)"/>
    <w:basedOn w:val="a"/>
    <w:uiPriority w:val="99"/>
    <w:rsid w:val="00520EB4"/>
    <w:pPr>
      <w:widowControl/>
      <w:spacing w:before="100" w:beforeAutospacing="1" w:after="100" w:afterAutospacing="1"/>
      <w:jc w:val="left"/>
    </w:pPr>
    <w:rPr>
      <w:rFonts w:ascii="宋体" w:eastAsia="宋体" w:hAnsi="宋体" w:cs="宋体"/>
      <w:kern w:val="0"/>
      <w:szCs w:val="24"/>
    </w:rPr>
  </w:style>
  <w:style w:type="character" w:customStyle="1" w:styleId="8Char">
    <w:name w:val="标题 8 Char"/>
    <w:basedOn w:val="a0"/>
    <w:link w:val="8"/>
    <w:uiPriority w:val="9"/>
    <w:rsid w:val="00AA0700"/>
    <w:rPr>
      <w:rFonts w:asciiTheme="majorHAnsi" w:eastAsiaTheme="majorEastAsia" w:hAnsiTheme="majorHAnsi" w:cstheme="majorBidi"/>
      <w:sz w:val="24"/>
      <w:szCs w:val="24"/>
    </w:rPr>
  </w:style>
  <w:style w:type="character" w:styleId="aa">
    <w:name w:val="Strong"/>
    <w:basedOn w:val="a0"/>
    <w:uiPriority w:val="22"/>
    <w:qFormat/>
    <w:rsid w:val="006D072B"/>
    <w:rPr>
      <w:b/>
      <w:bCs/>
    </w:rPr>
  </w:style>
  <w:style w:type="paragraph" w:styleId="HTML">
    <w:name w:val="HTML Preformatted"/>
    <w:basedOn w:val="a"/>
    <w:link w:val="HTMLChar"/>
    <w:uiPriority w:val="99"/>
    <w:unhideWhenUsed/>
    <w:rsid w:val="006D07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Cs w:val="24"/>
    </w:rPr>
  </w:style>
  <w:style w:type="character" w:customStyle="1" w:styleId="HTMLChar">
    <w:name w:val="HTML 预设格式 Char"/>
    <w:basedOn w:val="a0"/>
    <w:link w:val="HTML"/>
    <w:uiPriority w:val="99"/>
    <w:rsid w:val="006D072B"/>
    <w:rPr>
      <w:rFonts w:ascii="宋体" w:eastAsia="宋体" w:hAnsi="宋体" w:cs="宋体"/>
      <w:kern w:val="0"/>
      <w:sz w:val="24"/>
      <w:szCs w:val="24"/>
    </w:rPr>
  </w:style>
  <w:style w:type="character" w:customStyle="1" w:styleId="cnblogscodecopy">
    <w:name w:val="cnblogs_code_copy"/>
    <w:basedOn w:val="a0"/>
    <w:rsid w:val="006D072B"/>
  </w:style>
  <w:style w:type="character" w:styleId="HTML0">
    <w:name w:val="HTML Code"/>
    <w:basedOn w:val="a0"/>
    <w:uiPriority w:val="99"/>
    <w:semiHidden/>
    <w:unhideWhenUsed/>
    <w:rsid w:val="003D2686"/>
    <w:rPr>
      <w:rFonts w:ascii="宋体" w:eastAsia="宋体" w:hAnsi="宋体" w:cs="宋体"/>
      <w:sz w:val="24"/>
      <w:szCs w:val="24"/>
    </w:rPr>
  </w:style>
  <w:style w:type="character" w:styleId="ab">
    <w:name w:val="Emphasis"/>
    <w:basedOn w:val="a0"/>
    <w:uiPriority w:val="20"/>
    <w:qFormat/>
    <w:rsid w:val="00C26255"/>
    <w:rPr>
      <w:i/>
      <w:iCs/>
    </w:rPr>
  </w:style>
  <w:style w:type="character" w:customStyle="1" w:styleId="file">
    <w:name w:val="file"/>
    <w:basedOn w:val="a0"/>
    <w:rsid w:val="002D6C17"/>
  </w:style>
  <w:style w:type="character" w:customStyle="1" w:styleId="samp">
    <w:name w:val="samp"/>
    <w:basedOn w:val="a0"/>
    <w:rsid w:val="002327AA"/>
  </w:style>
  <w:style w:type="character" w:styleId="HTML1">
    <w:name w:val="HTML Variable"/>
    <w:basedOn w:val="a0"/>
    <w:uiPriority w:val="99"/>
    <w:semiHidden/>
    <w:unhideWhenUsed/>
    <w:rsid w:val="00F0423D"/>
    <w:rPr>
      <w:i/>
      <w:iCs/>
    </w:rPr>
  </w:style>
  <w:style w:type="paragraph" w:customStyle="1" w:styleId="noindent">
    <w:name w:val="noindent"/>
    <w:basedOn w:val="a"/>
    <w:rsid w:val="00F0423D"/>
    <w:pPr>
      <w:widowControl/>
      <w:spacing w:before="100" w:beforeAutospacing="1" w:after="100" w:afterAutospacing="1"/>
      <w:jc w:val="left"/>
    </w:pPr>
    <w:rPr>
      <w:rFonts w:ascii="宋体" w:eastAsia="宋体" w:hAnsi="宋体" w:cs="宋体"/>
      <w:kern w:val="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54195"/>
    <w:pPr>
      <w:widowControl w:val="0"/>
      <w:spacing w:line="360" w:lineRule="auto"/>
      <w:jc w:val="both"/>
    </w:pPr>
    <w:rPr>
      <w:sz w:val="24"/>
    </w:rPr>
  </w:style>
  <w:style w:type="paragraph" w:styleId="1">
    <w:name w:val="heading 1"/>
    <w:basedOn w:val="a"/>
    <w:next w:val="a"/>
    <w:link w:val="1Char"/>
    <w:uiPriority w:val="9"/>
    <w:qFormat/>
    <w:rsid w:val="001B7D0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73C7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427F6"/>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690C2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F47157"/>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F1771A"/>
    <w:pPr>
      <w:keepNext/>
      <w:keepLines/>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unhideWhenUsed/>
    <w:qFormat/>
    <w:rsid w:val="00070202"/>
    <w:pPr>
      <w:keepNext/>
      <w:keepLines/>
      <w:spacing w:before="240" w:after="64" w:line="320" w:lineRule="auto"/>
      <w:outlineLvl w:val="6"/>
    </w:pPr>
    <w:rPr>
      <w:b/>
      <w:bCs/>
      <w:szCs w:val="24"/>
    </w:rPr>
  </w:style>
  <w:style w:type="paragraph" w:styleId="8">
    <w:name w:val="heading 8"/>
    <w:basedOn w:val="a"/>
    <w:next w:val="a"/>
    <w:link w:val="8Char"/>
    <w:uiPriority w:val="9"/>
    <w:unhideWhenUsed/>
    <w:qFormat/>
    <w:rsid w:val="00AA0700"/>
    <w:pPr>
      <w:keepNext/>
      <w:keepLines/>
      <w:spacing w:before="240" w:after="64" w:line="320" w:lineRule="auto"/>
      <w:outlineLvl w:val="7"/>
    </w:pPr>
    <w:rPr>
      <w:rFonts w:asciiTheme="majorHAnsi" w:eastAsiaTheme="majorEastAsia" w:hAnsiTheme="majorHAnsi" w:cstheme="majorBidi"/>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B7D0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B7D0C"/>
    <w:rPr>
      <w:sz w:val="18"/>
      <w:szCs w:val="18"/>
    </w:rPr>
  </w:style>
  <w:style w:type="paragraph" w:styleId="a4">
    <w:name w:val="footer"/>
    <w:basedOn w:val="a"/>
    <w:link w:val="Char0"/>
    <w:uiPriority w:val="99"/>
    <w:unhideWhenUsed/>
    <w:rsid w:val="001B7D0C"/>
    <w:pPr>
      <w:tabs>
        <w:tab w:val="center" w:pos="4153"/>
        <w:tab w:val="right" w:pos="8306"/>
      </w:tabs>
      <w:snapToGrid w:val="0"/>
      <w:jc w:val="left"/>
    </w:pPr>
    <w:rPr>
      <w:sz w:val="18"/>
      <w:szCs w:val="18"/>
    </w:rPr>
  </w:style>
  <w:style w:type="character" w:customStyle="1" w:styleId="Char0">
    <w:name w:val="页脚 Char"/>
    <w:basedOn w:val="a0"/>
    <w:link w:val="a4"/>
    <w:uiPriority w:val="99"/>
    <w:rsid w:val="001B7D0C"/>
    <w:rPr>
      <w:sz w:val="18"/>
      <w:szCs w:val="18"/>
    </w:rPr>
  </w:style>
  <w:style w:type="character" w:customStyle="1" w:styleId="1Char">
    <w:name w:val="标题 1 Char"/>
    <w:basedOn w:val="a0"/>
    <w:link w:val="1"/>
    <w:uiPriority w:val="9"/>
    <w:rsid w:val="001B7D0C"/>
    <w:rPr>
      <w:b/>
      <w:bCs/>
      <w:kern w:val="44"/>
      <w:sz w:val="44"/>
      <w:szCs w:val="44"/>
    </w:rPr>
  </w:style>
  <w:style w:type="character" w:customStyle="1" w:styleId="2Char">
    <w:name w:val="标题 2 Char"/>
    <w:basedOn w:val="a0"/>
    <w:link w:val="2"/>
    <w:uiPriority w:val="9"/>
    <w:rsid w:val="00973C71"/>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427F6"/>
    <w:rPr>
      <w:b/>
      <w:bCs/>
      <w:sz w:val="32"/>
      <w:szCs w:val="32"/>
    </w:rPr>
  </w:style>
  <w:style w:type="character" w:customStyle="1" w:styleId="4Char">
    <w:name w:val="标题 4 Char"/>
    <w:basedOn w:val="a0"/>
    <w:link w:val="4"/>
    <w:uiPriority w:val="9"/>
    <w:rsid w:val="00690C2D"/>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F47157"/>
    <w:rPr>
      <w:b/>
      <w:bCs/>
      <w:sz w:val="28"/>
      <w:szCs w:val="28"/>
    </w:rPr>
  </w:style>
  <w:style w:type="paragraph" w:styleId="a5">
    <w:name w:val="Balloon Text"/>
    <w:basedOn w:val="a"/>
    <w:link w:val="Char1"/>
    <w:uiPriority w:val="99"/>
    <w:semiHidden/>
    <w:unhideWhenUsed/>
    <w:rsid w:val="00D86897"/>
    <w:rPr>
      <w:sz w:val="18"/>
      <w:szCs w:val="18"/>
    </w:rPr>
  </w:style>
  <w:style w:type="character" w:customStyle="1" w:styleId="Char1">
    <w:name w:val="批注框文本 Char"/>
    <w:basedOn w:val="a0"/>
    <w:link w:val="a5"/>
    <w:uiPriority w:val="99"/>
    <w:semiHidden/>
    <w:rsid w:val="00D86897"/>
    <w:rPr>
      <w:sz w:val="18"/>
      <w:szCs w:val="18"/>
    </w:rPr>
  </w:style>
  <w:style w:type="paragraph" w:styleId="a6">
    <w:name w:val="List Paragraph"/>
    <w:basedOn w:val="a"/>
    <w:uiPriority w:val="34"/>
    <w:qFormat/>
    <w:rsid w:val="00EC39B2"/>
    <w:pPr>
      <w:ind w:firstLineChars="200" w:firstLine="420"/>
    </w:pPr>
  </w:style>
  <w:style w:type="character" w:customStyle="1" w:styleId="6Char">
    <w:name w:val="标题 6 Char"/>
    <w:basedOn w:val="a0"/>
    <w:link w:val="6"/>
    <w:uiPriority w:val="9"/>
    <w:rsid w:val="00F1771A"/>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070202"/>
    <w:rPr>
      <w:b/>
      <w:bCs/>
      <w:sz w:val="24"/>
      <w:szCs w:val="24"/>
    </w:rPr>
  </w:style>
  <w:style w:type="character" w:styleId="a7">
    <w:name w:val="Hyperlink"/>
    <w:basedOn w:val="a0"/>
    <w:uiPriority w:val="99"/>
    <w:unhideWhenUsed/>
    <w:rsid w:val="00295116"/>
    <w:rPr>
      <w:color w:val="0000FF" w:themeColor="hyperlink"/>
      <w:u w:val="single"/>
    </w:rPr>
  </w:style>
  <w:style w:type="character" w:styleId="a8">
    <w:name w:val="FollowedHyperlink"/>
    <w:basedOn w:val="a0"/>
    <w:uiPriority w:val="99"/>
    <w:semiHidden/>
    <w:unhideWhenUsed/>
    <w:rsid w:val="00295116"/>
    <w:rPr>
      <w:color w:val="800080" w:themeColor="followedHyperlink"/>
      <w:u w:val="single"/>
    </w:rPr>
  </w:style>
  <w:style w:type="character" w:customStyle="1" w:styleId="apple-converted-space">
    <w:name w:val="apple-converted-space"/>
    <w:basedOn w:val="a0"/>
    <w:rsid w:val="00234C74"/>
  </w:style>
  <w:style w:type="paragraph" w:styleId="a9">
    <w:name w:val="Normal (Web)"/>
    <w:basedOn w:val="a"/>
    <w:uiPriority w:val="99"/>
    <w:rsid w:val="00520EB4"/>
    <w:pPr>
      <w:widowControl/>
      <w:spacing w:before="100" w:beforeAutospacing="1" w:after="100" w:afterAutospacing="1"/>
      <w:jc w:val="left"/>
    </w:pPr>
    <w:rPr>
      <w:rFonts w:ascii="宋体" w:eastAsia="宋体" w:hAnsi="宋体" w:cs="宋体"/>
      <w:kern w:val="0"/>
      <w:szCs w:val="24"/>
    </w:rPr>
  </w:style>
  <w:style w:type="character" w:customStyle="1" w:styleId="8Char">
    <w:name w:val="标题 8 Char"/>
    <w:basedOn w:val="a0"/>
    <w:link w:val="8"/>
    <w:uiPriority w:val="9"/>
    <w:rsid w:val="00AA0700"/>
    <w:rPr>
      <w:rFonts w:asciiTheme="majorHAnsi" w:eastAsiaTheme="majorEastAsia" w:hAnsiTheme="majorHAnsi" w:cstheme="majorBidi"/>
      <w:sz w:val="24"/>
      <w:szCs w:val="24"/>
    </w:rPr>
  </w:style>
  <w:style w:type="character" w:styleId="aa">
    <w:name w:val="Strong"/>
    <w:basedOn w:val="a0"/>
    <w:uiPriority w:val="22"/>
    <w:qFormat/>
    <w:rsid w:val="006D072B"/>
    <w:rPr>
      <w:b/>
      <w:bCs/>
    </w:rPr>
  </w:style>
  <w:style w:type="paragraph" w:styleId="HTML">
    <w:name w:val="HTML Preformatted"/>
    <w:basedOn w:val="a"/>
    <w:link w:val="HTMLChar"/>
    <w:uiPriority w:val="99"/>
    <w:unhideWhenUsed/>
    <w:rsid w:val="006D07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Cs w:val="24"/>
    </w:rPr>
  </w:style>
  <w:style w:type="character" w:customStyle="1" w:styleId="HTMLChar">
    <w:name w:val="HTML 预设格式 Char"/>
    <w:basedOn w:val="a0"/>
    <w:link w:val="HTML"/>
    <w:uiPriority w:val="99"/>
    <w:rsid w:val="006D072B"/>
    <w:rPr>
      <w:rFonts w:ascii="宋体" w:eastAsia="宋体" w:hAnsi="宋体" w:cs="宋体"/>
      <w:kern w:val="0"/>
      <w:sz w:val="24"/>
      <w:szCs w:val="24"/>
    </w:rPr>
  </w:style>
  <w:style w:type="character" w:customStyle="1" w:styleId="cnblogscodecopy">
    <w:name w:val="cnblogs_code_copy"/>
    <w:basedOn w:val="a0"/>
    <w:rsid w:val="006D072B"/>
  </w:style>
  <w:style w:type="character" w:styleId="HTML0">
    <w:name w:val="HTML Code"/>
    <w:basedOn w:val="a0"/>
    <w:uiPriority w:val="99"/>
    <w:semiHidden/>
    <w:unhideWhenUsed/>
    <w:rsid w:val="003D2686"/>
    <w:rPr>
      <w:rFonts w:ascii="宋体" w:eastAsia="宋体" w:hAnsi="宋体" w:cs="宋体"/>
      <w:sz w:val="24"/>
      <w:szCs w:val="24"/>
    </w:rPr>
  </w:style>
  <w:style w:type="character" w:styleId="ab">
    <w:name w:val="Emphasis"/>
    <w:basedOn w:val="a0"/>
    <w:uiPriority w:val="20"/>
    <w:qFormat/>
    <w:rsid w:val="00C26255"/>
    <w:rPr>
      <w:i/>
      <w:iCs/>
    </w:rPr>
  </w:style>
  <w:style w:type="character" w:customStyle="1" w:styleId="file">
    <w:name w:val="file"/>
    <w:basedOn w:val="a0"/>
    <w:rsid w:val="002D6C17"/>
  </w:style>
  <w:style w:type="character" w:customStyle="1" w:styleId="samp">
    <w:name w:val="samp"/>
    <w:basedOn w:val="a0"/>
    <w:rsid w:val="002327AA"/>
  </w:style>
  <w:style w:type="character" w:styleId="HTML1">
    <w:name w:val="HTML Variable"/>
    <w:basedOn w:val="a0"/>
    <w:uiPriority w:val="99"/>
    <w:semiHidden/>
    <w:unhideWhenUsed/>
    <w:rsid w:val="00F0423D"/>
    <w:rPr>
      <w:i/>
      <w:iCs/>
    </w:rPr>
  </w:style>
  <w:style w:type="paragraph" w:customStyle="1" w:styleId="noindent">
    <w:name w:val="noindent"/>
    <w:basedOn w:val="a"/>
    <w:rsid w:val="00F0423D"/>
    <w:pPr>
      <w:widowControl/>
      <w:spacing w:before="100" w:beforeAutospacing="1" w:after="100" w:afterAutospacing="1"/>
      <w:jc w:val="left"/>
    </w:pPr>
    <w:rPr>
      <w:rFonts w:ascii="宋体" w:eastAsia="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9884373">
      <w:bodyDiv w:val="1"/>
      <w:marLeft w:val="0"/>
      <w:marRight w:val="0"/>
      <w:marTop w:val="0"/>
      <w:marBottom w:val="0"/>
      <w:divBdr>
        <w:top w:val="none" w:sz="0" w:space="0" w:color="auto"/>
        <w:left w:val="none" w:sz="0" w:space="0" w:color="auto"/>
        <w:bottom w:val="none" w:sz="0" w:space="0" w:color="auto"/>
        <w:right w:val="none" w:sz="0" w:space="0" w:color="auto"/>
      </w:divBdr>
    </w:div>
    <w:div w:id="146168939">
      <w:bodyDiv w:val="1"/>
      <w:marLeft w:val="0"/>
      <w:marRight w:val="0"/>
      <w:marTop w:val="0"/>
      <w:marBottom w:val="0"/>
      <w:divBdr>
        <w:top w:val="none" w:sz="0" w:space="0" w:color="auto"/>
        <w:left w:val="none" w:sz="0" w:space="0" w:color="auto"/>
        <w:bottom w:val="none" w:sz="0" w:space="0" w:color="auto"/>
        <w:right w:val="none" w:sz="0" w:space="0" w:color="auto"/>
      </w:divBdr>
    </w:div>
    <w:div w:id="198278752">
      <w:bodyDiv w:val="1"/>
      <w:marLeft w:val="0"/>
      <w:marRight w:val="0"/>
      <w:marTop w:val="0"/>
      <w:marBottom w:val="0"/>
      <w:divBdr>
        <w:top w:val="none" w:sz="0" w:space="0" w:color="auto"/>
        <w:left w:val="none" w:sz="0" w:space="0" w:color="auto"/>
        <w:bottom w:val="none" w:sz="0" w:space="0" w:color="auto"/>
        <w:right w:val="none" w:sz="0" w:space="0" w:color="auto"/>
      </w:divBdr>
      <w:divsChild>
        <w:div w:id="242033366">
          <w:marLeft w:val="0"/>
          <w:marRight w:val="0"/>
          <w:marTop w:val="0"/>
          <w:marBottom w:val="0"/>
          <w:divBdr>
            <w:top w:val="none" w:sz="0" w:space="0" w:color="auto"/>
            <w:left w:val="none" w:sz="0" w:space="0" w:color="auto"/>
            <w:bottom w:val="none" w:sz="0" w:space="0" w:color="auto"/>
            <w:right w:val="none" w:sz="0" w:space="0" w:color="auto"/>
          </w:divBdr>
        </w:div>
      </w:divsChild>
    </w:div>
    <w:div w:id="223952749">
      <w:bodyDiv w:val="1"/>
      <w:marLeft w:val="0"/>
      <w:marRight w:val="0"/>
      <w:marTop w:val="0"/>
      <w:marBottom w:val="0"/>
      <w:divBdr>
        <w:top w:val="none" w:sz="0" w:space="0" w:color="auto"/>
        <w:left w:val="none" w:sz="0" w:space="0" w:color="auto"/>
        <w:bottom w:val="none" w:sz="0" w:space="0" w:color="auto"/>
        <w:right w:val="none" w:sz="0" w:space="0" w:color="auto"/>
      </w:divBdr>
    </w:div>
    <w:div w:id="245649701">
      <w:bodyDiv w:val="1"/>
      <w:marLeft w:val="0"/>
      <w:marRight w:val="0"/>
      <w:marTop w:val="0"/>
      <w:marBottom w:val="0"/>
      <w:divBdr>
        <w:top w:val="none" w:sz="0" w:space="0" w:color="auto"/>
        <w:left w:val="none" w:sz="0" w:space="0" w:color="auto"/>
        <w:bottom w:val="none" w:sz="0" w:space="0" w:color="auto"/>
        <w:right w:val="none" w:sz="0" w:space="0" w:color="auto"/>
      </w:divBdr>
    </w:div>
    <w:div w:id="292906210">
      <w:bodyDiv w:val="1"/>
      <w:marLeft w:val="0"/>
      <w:marRight w:val="0"/>
      <w:marTop w:val="0"/>
      <w:marBottom w:val="0"/>
      <w:divBdr>
        <w:top w:val="none" w:sz="0" w:space="0" w:color="auto"/>
        <w:left w:val="none" w:sz="0" w:space="0" w:color="auto"/>
        <w:bottom w:val="none" w:sz="0" w:space="0" w:color="auto"/>
        <w:right w:val="none" w:sz="0" w:space="0" w:color="auto"/>
      </w:divBdr>
    </w:div>
    <w:div w:id="357321795">
      <w:bodyDiv w:val="1"/>
      <w:marLeft w:val="0"/>
      <w:marRight w:val="0"/>
      <w:marTop w:val="0"/>
      <w:marBottom w:val="0"/>
      <w:divBdr>
        <w:top w:val="none" w:sz="0" w:space="0" w:color="auto"/>
        <w:left w:val="none" w:sz="0" w:space="0" w:color="auto"/>
        <w:bottom w:val="none" w:sz="0" w:space="0" w:color="auto"/>
        <w:right w:val="none" w:sz="0" w:space="0" w:color="auto"/>
      </w:divBdr>
    </w:div>
    <w:div w:id="430053066">
      <w:bodyDiv w:val="1"/>
      <w:marLeft w:val="0"/>
      <w:marRight w:val="0"/>
      <w:marTop w:val="0"/>
      <w:marBottom w:val="0"/>
      <w:divBdr>
        <w:top w:val="none" w:sz="0" w:space="0" w:color="auto"/>
        <w:left w:val="none" w:sz="0" w:space="0" w:color="auto"/>
        <w:bottom w:val="none" w:sz="0" w:space="0" w:color="auto"/>
        <w:right w:val="none" w:sz="0" w:space="0" w:color="auto"/>
      </w:divBdr>
    </w:div>
    <w:div w:id="478544957">
      <w:bodyDiv w:val="1"/>
      <w:marLeft w:val="0"/>
      <w:marRight w:val="0"/>
      <w:marTop w:val="0"/>
      <w:marBottom w:val="0"/>
      <w:divBdr>
        <w:top w:val="none" w:sz="0" w:space="0" w:color="auto"/>
        <w:left w:val="none" w:sz="0" w:space="0" w:color="auto"/>
        <w:bottom w:val="none" w:sz="0" w:space="0" w:color="auto"/>
        <w:right w:val="none" w:sz="0" w:space="0" w:color="auto"/>
      </w:divBdr>
    </w:div>
    <w:div w:id="747923110">
      <w:bodyDiv w:val="1"/>
      <w:marLeft w:val="0"/>
      <w:marRight w:val="0"/>
      <w:marTop w:val="0"/>
      <w:marBottom w:val="0"/>
      <w:divBdr>
        <w:top w:val="none" w:sz="0" w:space="0" w:color="auto"/>
        <w:left w:val="none" w:sz="0" w:space="0" w:color="auto"/>
        <w:bottom w:val="none" w:sz="0" w:space="0" w:color="auto"/>
        <w:right w:val="none" w:sz="0" w:space="0" w:color="auto"/>
      </w:divBdr>
    </w:div>
    <w:div w:id="780344775">
      <w:bodyDiv w:val="1"/>
      <w:marLeft w:val="0"/>
      <w:marRight w:val="0"/>
      <w:marTop w:val="0"/>
      <w:marBottom w:val="0"/>
      <w:divBdr>
        <w:top w:val="none" w:sz="0" w:space="0" w:color="auto"/>
        <w:left w:val="none" w:sz="0" w:space="0" w:color="auto"/>
        <w:bottom w:val="none" w:sz="0" w:space="0" w:color="auto"/>
        <w:right w:val="none" w:sz="0" w:space="0" w:color="auto"/>
      </w:divBdr>
    </w:div>
    <w:div w:id="833378720">
      <w:bodyDiv w:val="1"/>
      <w:marLeft w:val="0"/>
      <w:marRight w:val="0"/>
      <w:marTop w:val="0"/>
      <w:marBottom w:val="0"/>
      <w:divBdr>
        <w:top w:val="none" w:sz="0" w:space="0" w:color="auto"/>
        <w:left w:val="none" w:sz="0" w:space="0" w:color="auto"/>
        <w:bottom w:val="none" w:sz="0" w:space="0" w:color="auto"/>
        <w:right w:val="none" w:sz="0" w:space="0" w:color="auto"/>
      </w:divBdr>
    </w:div>
    <w:div w:id="834955044">
      <w:bodyDiv w:val="1"/>
      <w:marLeft w:val="0"/>
      <w:marRight w:val="0"/>
      <w:marTop w:val="0"/>
      <w:marBottom w:val="0"/>
      <w:divBdr>
        <w:top w:val="none" w:sz="0" w:space="0" w:color="auto"/>
        <w:left w:val="none" w:sz="0" w:space="0" w:color="auto"/>
        <w:bottom w:val="none" w:sz="0" w:space="0" w:color="auto"/>
        <w:right w:val="none" w:sz="0" w:space="0" w:color="auto"/>
      </w:divBdr>
    </w:div>
    <w:div w:id="873080022">
      <w:bodyDiv w:val="1"/>
      <w:marLeft w:val="0"/>
      <w:marRight w:val="0"/>
      <w:marTop w:val="0"/>
      <w:marBottom w:val="0"/>
      <w:divBdr>
        <w:top w:val="none" w:sz="0" w:space="0" w:color="auto"/>
        <w:left w:val="none" w:sz="0" w:space="0" w:color="auto"/>
        <w:bottom w:val="none" w:sz="0" w:space="0" w:color="auto"/>
        <w:right w:val="none" w:sz="0" w:space="0" w:color="auto"/>
      </w:divBdr>
    </w:div>
    <w:div w:id="911700584">
      <w:bodyDiv w:val="1"/>
      <w:marLeft w:val="0"/>
      <w:marRight w:val="0"/>
      <w:marTop w:val="0"/>
      <w:marBottom w:val="0"/>
      <w:divBdr>
        <w:top w:val="none" w:sz="0" w:space="0" w:color="auto"/>
        <w:left w:val="none" w:sz="0" w:space="0" w:color="auto"/>
        <w:bottom w:val="none" w:sz="0" w:space="0" w:color="auto"/>
        <w:right w:val="none" w:sz="0" w:space="0" w:color="auto"/>
      </w:divBdr>
    </w:div>
    <w:div w:id="947008000">
      <w:bodyDiv w:val="1"/>
      <w:marLeft w:val="0"/>
      <w:marRight w:val="0"/>
      <w:marTop w:val="0"/>
      <w:marBottom w:val="0"/>
      <w:divBdr>
        <w:top w:val="none" w:sz="0" w:space="0" w:color="auto"/>
        <w:left w:val="none" w:sz="0" w:space="0" w:color="auto"/>
        <w:bottom w:val="none" w:sz="0" w:space="0" w:color="auto"/>
        <w:right w:val="none" w:sz="0" w:space="0" w:color="auto"/>
      </w:divBdr>
    </w:div>
    <w:div w:id="1057361973">
      <w:bodyDiv w:val="1"/>
      <w:marLeft w:val="0"/>
      <w:marRight w:val="0"/>
      <w:marTop w:val="0"/>
      <w:marBottom w:val="0"/>
      <w:divBdr>
        <w:top w:val="none" w:sz="0" w:space="0" w:color="auto"/>
        <w:left w:val="none" w:sz="0" w:space="0" w:color="auto"/>
        <w:bottom w:val="none" w:sz="0" w:space="0" w:color="auto"/>
        <w:right w:val="none" w:sz="0" w:space="0" w:color="auto"/>
      </w:divBdr>
    </w:div>
    <w:div w:id="1133793649">
      <w:bodyDiv w:val="1"/>
      <w:marLeft w:val="0"/>
      <w:marRight w:val="0"/>
      <w:marTop w:val="0"/>
      <w:marBottom w:val="0"/>
      <w:divBdr>
        <w:top w:val="none" w:sz="0" w:space="0" w:color="auto"/>
        <w:left w:val="none" w:sz="0" w:space="0" w:color="auto"/>
        <w:bottom w:val="none" w:sz="0" w:space="0" w:color="auto"/>
        <w:right w:val="none" w:sz="0" w:space="0" w:color="auto"/>
      </w:divBdr>
      <w:divsChild>
        <w:div w:id="319701052">
          <w:blockQuote w:val="1"/>
          <w:marLeft w:val="720"/>
          <w:marRight w:val="720"/>
          <w:marTop w:val="240"/>
          <w:marBottom w:val="240"/>
          <w:divBdr>
            <w:top w:val="dotted" w:sz="6" w:space="6" w:color="000000"/>
            <w:left w:val="dotted" w:sz="6" w:space="6" w:color="000000"/>
            <w:bottom w:val="single" w:sz="12" w:space="6" w:color="000000"/>
            <w:right w:val="single" w:sz="12" w:space="6" w:color="000000"/>
          </w:divBdr>
          <w:divsChild>
            <w:div w:id="1523399751">
              <w:marLeft w:val="0"/>
              <w:marRight w:val="0"/>
              <w:marTop w:val="0"/>
              <w:marBottom w:val="0"/>
              <w:divBdr>
                <w:top w:val="none" w:sz="0" w:space="0" w:color="auto"/>
                <w:left w:val="none" w:sz="0" w:space="0" w:color="auto"/>
                <w:bottom w:val="none" w:sz="0" w:space="0" w:color="auto"/>
                <w:right w:val="none" w:sz="0" w:space="0" w:color="auto"/>
              </w:divBdr>
              <w:divsChild>
                <w:div w:id="1045640248">
                  <w:marLeft w:val="0"/>
                  <w:marRight w:val="0"/>
                  <w:marTop w:val="0"/>
                  <w:marBottom w:val="0"/>
                  <w:divBdr>
                    <w:top w:val="none" w:sz="0" w:space="0" w:color="auto"/>
                    <w:left w:val="none" w:sz="0" w:space="0" w:color="auto"/>
                    <w:bottom w:val="none" w:sz="0" w:space="0" w:color="auto"/>
                    <w:right w:val="none" w:sz="0" w:space="0" w:color="auto"/>
                  </w:divBdr>
                  <w:divsChild>
                    <w:div w:id="351303240">
                      <w:marLeft w:val="0"/>
                      <w:marRight w:val="0"/>
                      <w:marTop w:val="0"/>
                      <w:marBottom w:val="0"/>
                      <w:divBdr>
                        <w:top w:val="none" w:sz="0" w:space="0" w:color="auto"/>
                        <w:left w:val="none" w:sz="0" w:space="0" w:color="auto"/>
                        <w:bottom w:val="none" w:sz="0" w:space="0" w:color="auto"/>
                        <w:right w:val="none" w:sz="0" w:space="0" w:color="auto"/>
                      </w:divBdr>
                    </w:div>
                    <w:div w:id="1659652921">
                      <w:marLeft w:val="0"/>
                      <w:marRight w:val="0"/>
                      <w:marTop w:val="0"/>
                      <w:marBottom w:val="0"/>
                      <w:divBdr>
                        <w:top w:val="none" w:sz="0" w:space="0" w:color="auto"/>
                        <w:left w:val="none" w:sz="0" w:space="0" w:color="auto"/>
                        <w:bottom w:val="none" w:sz="0" w:space="0" w:color="auto"/>
                        <w:right w:val="none" w:sz="0" w:space="0" w:color="auto"/>
                      </w:divBdr>
                    </w:div>
                    <w:div w:id="1991522910">
                      <w:marLeft w:val="0"/>
                      <w:marRight w:val="0"/>
                      <w:marTop w:val="0"/>
                      <w:marBottom w:val="0"/>
                      <w:divBdr>
                        <w:top w:val="none" w:sz="0" w:space="0" w:color="auto"/>
                        <w:left w:val="none" w:sz="0" w:space="0" w:color="auto"/>
                        <w:bottom w:val="none" w:sz="0" w:space="0" w:color="auto"/>
                        <w:right w:val="none" w:sz="0" w:space="0" w:color="auto"/>
                      </w:divBdr>
                    </w:div>
                    <w:div w:id="1146314317">
                      <w:marLeft w:val="0"/>
                      <w:marRight w:val="0"/>
                      <w:marTop w:val="0"/>
                      <w:marBottom w:val="0"/>
                      <w:divBdr>
                        <w:top w:val="none" w:sz="0" w:space="0" w:color="auto"/>
                        <w:left w:val="none" w:sz="0" w:space="0" w:color="auto"/>
                        <w:bottom w:val="none" w:sz="0" w:space="0" w:color="auto"/>
                        <w:right w:val="none" w:sz="0" w:space="0" w:color="auto"/>
                      </w:divBdr>
                    </w:div>
                    <w:div w:id="1662194070">
                      <w:marLeft w:val="0"/>
                      <w:marRight w:val="0"/>
                      <w:marTop w:val="0"/>
                      <w:marBottom w:val="0"/>
                      <w:divBdr>
                        <w:top w:val="none" w:sz="0" w:space="0" w:color="auto"/>
                        <w:left w:val="none" w:sz="0" w:space="0" w:color="auto"/>
                        <w:bottom w:val="none" w:sz="0" w:space="0" w:color="auto"/>
                        <w:right w:val="none" w:sz="0" w:space="0" w:color="auto"/>
                      </w:divBdr>
                    </w:div>
                    <w:div w:id="583300059">
                      <w:marLeft w:val="0"/>
                      <w:marRight w:val="0"/>
                      <w:marTop w:val="0"/>
                      <w:marBottom w:val="0"/>
                      <w:divBdr>
                        <w:top w:val="none" w:sz="0" w:space="0" w:color="auto"/>
                        <w:left w:val="none" w:sz="0" w:space="0" w:color="auto"/>
                        <w:bottom w:val="none" w:sz="0" w:space="0" w:color="auto"/>
                        <w:right w:val="none" w:sz="0" w:space="0" w:color="auto"/>
                      </w:divBdr>
                    </w:div>
                    <w:div w:id="970744084">
                      <w:marLeft w:val="0"/>
                      <w:marRight w:val="0"/>
                      <w:marTop w:val="0"/>
                      <w:marBottom w:val="0"/>
                      <w:divBdr>
                        <w:top w:val="none" w:sz="0" w:space="0" w:color="auto"/>
                        <w:left w:val="none" w:sz="0" w:space="0" w:color="auto"/>
                        <w:bottom w:val="none" w:sz="0" w:space="0" w:color="auto"/>
                        <w:right w:val="none" w:sz="0" w:space="0" w:color="auto"/>
                      </w:divBdr>
                    </w:div>
                    <w:div w:id="1877430382">
                      <w:marLeft w:val="0"/>
                      <w:marRight w:val="0"/>
                      <w:marTop w:val="0"/>
                      <w:marBottom w:val="0"/>
                      <w:divBdr>
                        <w:top w:val="none" w:sz="0" w:space="0" w:color="auto"/>
                        <w:left w:val="none" w:sz="0" w:space="0" w:color="auto"/>
                        <w:bottom w:val="none" w:sz="0" w:space="0" w:color="auto"/>
                        <w:right w:val="none" w:sz="0" w:space="0" w:color="auto"/>
                      </w:divBdr>
                    </w:div>
                    <w:div w:id="650137261">
                      <w:marLeft w:val="0"/>
                      <w:marRight w:val="0"/>
                      <w:marTop w:val="0"/>
                      <w:marBottom w:val="0"/>
                      <w:divBdr>
                        <w:top w:val="none" w:sz="0" w:space="0" w:color="auto"/>
                        <w:left w:val="none" w:sz="0" w:space="0" w:color="auto"/>
                        <w:bottom w:val="none" w:sz="0" w:space="0" w:color="auto"/>
                        <w:right w:val="none" w:sz="0" w:space="0" w:color="auto"/>
                      </w:divBdr>
                    </w:div>
                    <w:div w:id="1781561157">
                      <w:marLeft w:val="0"/>
                      <w:marRight w:val="0"/>
                      <w:marTop w:val="0"/>
                      <w:marBottom w:val="0"/>
                      <w:divBdr>
                        <w:top w:val="none" w:sz="0" w:space="0" w:color="auto"/>
                        <w:left w:val="none" w:sz="0" w:space="0" w:color="auto"/>
                        <w:bottom w:val="none" w:sz="0" w:space="0" w:color="auto"/>
                        <w:right w:val="none" w:sz="0" w:space="0" w:color="auto"/>
                      </w:divBdr>
                    </w:div>
                    <w:div w:id="787047083">
                      <w:marLeft w:val="0"/>
                      <w:marRight w:val="0"/>
                      <w:marTop w:val="0"/>
                      <w:marBottom w:val="0"/>
                      <w:divBdr>
                        <w:top w:val="none" w:sz="0" w:space="0" w:color="auto"/>
                        <w:left w:val="none" w:sz="0" w:space="0" w:color="auto"/>
                        <w:bottom w:val="none" w:sz="0" w:space="0" w:color="auto"/>
                        <w:right w:val="none" w:sz="0" w:space="0" w:color="auto"/>
                      </w:divBdr>
                    </w:div>
                    <w:div w:id="1832914780">
                      <w:marLeft w:val="0"/>
                      <w:marRight w:val="0"/>
                      <w:marTop w:val="0"/>
                      <w:marBottom w:val="0"/>
                      <w:divBdr>
                        <w:top w:val="none" w:sz="0" w:space="0" w:color="auto"/>
                        <w:left w:val="none" w:sz="0" w:space="0" w:color="auto"/>
                        <w:bottom w:val="none" w:sz="0" w:space="0" w:color="auto"/>
                        <w:right w:val="none" w:sz="0" w:space="0" w:color="auto"/>
                      </w:divBdr>
                    </w:div>
                    <w:div w:id="1236285506">
                      <w:marLeft w:val="0"/>
                      <w:marRight w:val="0"/>
                      <w:marTop w:val="0"/>
                      <w:marBottom w:val="0"/>
                      <w:divBdr>
                        <w:top w:val="none" w:sz="0" w:space="0" w:color="auto"/>
                        <w:left w:val="none" w:sz="0" w:space="0" w:color="auto"/>
                        <w:bottom w:val="none" w:sz="0" w:space="0" w:color="auto"/>
                        <w:right w:val="none" w:sz="0" w:space="0" w:color="auto"/>
                      </w:divBdr>
                    </w:div>
                    <w:div w:id="1375543805">
                      <w:marLeft w:val="0"/>
                      <w:marRight w:val="0"/>
                      <w:marTop w:val="0"/>
                      <w:marBottom w:val="0"/>
                      <w:divBdr>
                        <w:top w:val="none" w:sz="0" w:space="0" w:color="auto"/>
                        <w:left w:val="none" w:sz="0" w:space="0" w:color="auto"/>
                        <w:bottom w:val="none" w:sz="0" w:space="0" w:color="auto"/>
                        <w:right w:val="none" w:sz="0" w:space="0" w:color="auto"/>
                      </w:divBdr>
                    </w:div>
                    <w:div w:id="1849562520">
                      <w:marLeft w:val="0"/>
                      <w:marRight w:val="0"/>
                      <w:marTop w:val="0"/>
                      <w:marBottom w:val="0"/>
                      <w:divBdr>
                        <w:top w:val="none" w:sz="0" w:space="0" w:color="auto"/>
                        <w:left w:val="none" w:sz="0" w:space="0" w:color="auto"/>
                        <w:bottom w:val="none" w:sz="0" w:space="0" w:color="auto"/>
                        <w:right w:val="none" w:sz="0" w:space="0" w:color="auto"/>
                      </w:divBdr>
                    </w:div>
                    <w:div w:id="104346374">
                      <w:marLeft w:val="0"/>
                      <w:marRight w:val="0"/>
                      <w:marTop w:val="0"/>
                      <w:marBottom w:val="0"/>
                      <w:divBdr>
                        <w:top w:val="none" w:sz="0" w:space="0" w:color="auto"/>
                        <w:left w:val="none" w:sz="0" w:space="0" w:color="auto"/>
                        <w:bottom w:val="none" w:sz="0" w:space="0" w:color="auto"/>
                        <w:right w:val="none" w:sz="0" w:space="0" w:color="auto"/>
                      </w:divBdr>
                    </w:div>
                    <w:div w:id="288127482">
                      <w:marLeft w:val="0"/>
                      <w:marRight w:val="0"/>
                      <w:marTop w:val="0"/>
                      <w:marBottom w:val="0"/>
                      <w:divBdr>
                        <w:top w:val="none" w:sz="0" w:space="0" w:color="auto"/>
                        <w:left w:val="none" w:sz="0" w:space="0" w:color="auto"/>
                        <w:bottom w:val="none" w:sz="0" w:space="0" w:color="auto"/>
                        <w:right w:val="none" w:sz="0" w:space="0" w:color="auto"/>
                      </w:divBdr>
                    </w:div>
                    <w:div w:id="367804215">
                      <w:marLeft w:val="0"/>
                      <w:marRight w:val="0"/>
                      <w:marTop w:val="0"/>
                      <w:marBottom w:val="0"/>
                      <w:divBdr>
                        <w:top w:val="none" w:sz="0" w:space="0" w:color="auto"/>
                        <w:left w:val="none" w:sz="0" w:space="0" w:color="auto"/>
                        <w:bottom w:val="none" w:sz="0" w:space="0" w:color="auto"/>
                        <w:right w:val="none" w:sz="0" w:space="0" w:color="auto"/>
                      </w:divBdr>
                    </w:div>
                    <w:div w:id="1116021594">
                      <w:marLeft w:val="0"/>
                      <w:marRight w:val="0"/>
                      <w:marTop w:val="0"/>
                      <w:marBottom w:val="0"/>
                      <w:divBdr>
                        <w:top w:val="none" w:sz="0" w:space="0" w:color="auto"/>
                        <w:left w:val="none" w:sz="0" w:space="0" w:color="auto"/>
                        <w:bottom w:val="none" w:sz="0" w:space="0" w:color="auto"/>
                        <w:right w:val="none" w:sz="0" w:space="0" w:color="auto"/>
                      </w:divBdr>
                    </w:div>
                    <w:div w:id="1270043997">
                      <w:marLeft w:val="0"/>
                      <w:marRight w:val="0"/>
                      <w:marTop w:val="0"/>
                      <w:marBottom w:val="0"/>
                      <w:divBdr>
                        <w:top w:val="none" w:sz="0" w:space="0" w:color="auto"/>
                        <w:left w:val="none" w:sz="0" w:space="0" w:color="auto"/>
                        <w:bottom w:val="none" w:sz="0" w:space="0" w:color="auto"/>
                        <w:right w:val="none" w:sz="0" w:space="0" w:color="auto"/>
                      </w:divBdr>
                    </w:div>
                    <w:div w:id="2099860689">
                      <w:marLeft w:val="0"/>
                      <w:marRight w:val="0"/>
                      <w:marTop w:val="0"/>
                      <w:marBottom w:val="0"/>
                      <w:divBdr>
                        <w:top w:val="none" w:sz="0" w:space="0" w:color="auto"/>
                        <w:left w:val="none" w:sz="0" w:space="0" w:color="auto"/>
                        <w:bottom w:val="none" w:sz="0" w:space="0" w:color="auto"/>
                        <w:right w:val="none" w:sz="0" w:space="0" w:color="auto"/>
                      </w:divBdr>
                    </w:div>
                    <w:div w:id="1879197658">
                      <w:marLeft w:val="0"/>
                      <w:marRight w:val="0"/>
                      <w:marTop w:val="0"/>
                      <w:marBottom w:val="0"/>
                      <w:divBdr>
                        <w:top w:val="none" w:sz="0" w:space="0" w:color="auto"/>
                        <w:left w:val="none" w:sz="0" w:space="0" w:color="auto"/>
                        <w:bottom w:val="none" w:sz="0" w:space="0" w:color="auto"/>
                        <w:right w:val="none" w:sz="0" w:space="0" w:color="auto"/>
                      </w:divBdr>
                    </w:div>
                    <w:div w:id="448163702">
                      <w:marLeft w:val="0"/>
                      <w:marRight w:val="0"/>
                      <w:marTop w:val="0"/>
                      <w:marBottom w:val="0"/>
                      <w:divBdr>
                        <w:top w:val="none" w:sz="0" w:space="0" w:color="auto"/>
                        <w:left w:val="none" w:sz="0" w:space="0" w:color="auto"/>
                        <w:bottom w:val="none" w:sz="0" w:space="0" w:color="auto"/>
                        <w:right w:val="none" w:sz="0" w:space="0" w:color="auto"/>
                      </w:divBdr>
                    </w:div>
                    <w:div w:id="969899437">
                      <w:marLeft w:val="0"/>
                      <w:marRight w:val="0"/>
                      <w:marTop w:val="0"/>
                      <w:marBottom w:val="0"/>
                      <w:divBdr>
                        <w:top w:val="none" w:sz="0" w:space="0" w:color="auto"/>
                        <w:left w:val="none" w:sz="0" w:space="0" w:color="auto"/>
                        <w:bottom w:val="none" w:sz="0" w:space="0" w:color="auto"/>
                        <w:right w:val="none" w:sz="0" w:space="0" w:color="auto"/>
                      </w:divBdr>
                    </w:div>
                    <w:div w:id="121778583">
                      <w:marLeft w:val="0"/>
                      <w:marRight w:val="0"/>
                      <w:marTop w:val="0"/>
                      <w:marBottom w:val="0"/>
                      <w:divBdr>
                        <w:top w:val="none" w:sz="0" w:space="0" w:color="auto"/>
                        <w:left w:val="none" w:sz="0" w:space="0" w:color="auto"/>
                        <w:bottom w:val="none" w:sz="0" w:space="0" w:color="auto"/>
                        <w:right w:val="none" w:sz="0" w:space="0" w:color="auto"/>
                      </w:divBdr>
                    </w:div>
                    <w:div w:id="2046296881">
                      <w:marLeft w:val="0"/>
                      <w:marRight w:val="0"/>
                      <w:marTop w:val="0"/>
                      <w:marBottom w:val="0"/>
                      <w:divBdr>
                        <w:top w:val="none" w:sz="0" w:space="0" w:color="auto"/>
                        <w:left w:val="none" w:sz="0" w:space="0" w:color="auto"/>
                        <w:bottom w:val="none" w:sz="0" w:space="0" w:color="auto"/>
                        <w:right w:val="none" w:sz="0" w:space="0" w:color="auto"/>
                      </w:divBdr>
                    </w:div>
                    <w:div w:id="2092310693">
                      <w:marLeft w:val="0"/>
                      <w:marRight w:val="0"/>
                      <w:marTop w:val="0"/>
                      <w:marBottom w:val="0"/>
                      <w:divBdr>
                        <w:top w:val="none" w:sz="0" w:space="0" w:color="auto"/>
                        <w:left w:val="none" w:sz="0" w:space="0" w:color="auto"/>
                        <w:bottom w:val="none" w:sz="0" w:space="0" w:color="auto"/>
                        <w:right w:val="none" w:sz="0" w:space="0" w:color="auto"/>
                      </w:divBdr>
                    </w:div>
                    <w:div w:id="1509174258">
                      <w:marLeft w:val="0"/>
                      <w:marRight w:val="0"/>
                      <w:marTop w:val="0"/>
                      <w:marBottom w:val="0"/>
                      <w:divBdr>
                        <w:top w:val="none" w:sz="0" w:space="0" w:color="auto"/>
                        <w:left w:val="none" w:sz="0" w:space="0" w:color="auto"/>
                        <w:bottom w:val="none" w:sz="0" w:space="0" w:color="auto"/>
                        <w:right w:val="none" w:sz="0" w:space="0" w:color="auto"/>
                      </w:divBdr>
                    </w:div>
                    <w:div w:id="130900564">
                      <w:marLeft w:val="0"/>
                      <w:marRight w:val="0"/>
                      <w:marTop w:val="0"/>
                      <w:marBottom w:val="0"/>
                      <w:divBdr>
                        <w:top w:val="none" w:sz="0" w:space="0" w:color="auto"/>
                        <w:left w:val="none" w:sz="0" w:space="0" w:color="auto"/>
                        <w:bottom w:val="none" w:sz="0" w:space="0" w:color="auto"/>
                        <w:right w:val="none" w:sz="0" w:space="0" w:color="auto"/>
                      </w:divBdr>
                    </w:div>
                    <w:div w:id="1515805473">
                      <w:marLeft w:val="0"/>
                      <w:marRight w:val="0"/>
                      <w:marTop w:val="0"/>
                      <w:marBottom w:val="0"/>
                      <w:divBdr>
                        <w:top w:val="none" w:sz="0" w:space="0" w:color="auto"/>
                        <w:left w:val="none" w:sz="0" w:space="0" w:color="auto"/>
                        <w:bottom w:val="none" w:sz="0" w:space="0" w:color="auto"/>
                        <w:right w:val="none" w:sz="0" w:space="0" w:color="auto"/>
                      </w:divBdr>
                    </w:div>
                    <w:div w:id="913471859">
                      <w:marLeft w:val="0"/>
                      <w:marRight w:val="0"/>
                      <w:marTop w:val="0"/>
                      <w:marBottom w:val="0"/>
                      <w:divBdr>
                        <w:top w:val="none" w:sz="0" w:space="0" w:color="auto"/>
                        <w:left w:val="none" w:sz="0" w:space="0" w:color="auto"/>
                        <w:bottom w:val="none" w:sz="0" w:space="0" w:color="auto"/>
                        <w:right w:val="none" w:sz="0" w:space="0" w:color="auto"/>
                      </w:divBdr>
                    </w:div>
                    <w:div w:id="1562132664">
                      <w:marLeft w:val="0"/>
                      <w:marRight w:val="0"/>
                      <w:marTop w:val="0"/>
                      <w:marBottom w:val="0"/>
                      <w:divBdr>
                        <w:top w:val="none" w:sz="0" w:space="0" w:color="auto"/>
                        <w:left w:val="none" w:sz="0" w:space="0" w:color="auto"/>
                        <w:bottom w:val="none" w:sz="0" w:space="0" w:color="auto"/>
                        <w:right w:val="none" w:sz="0" w:space="0" w:color="auto"/>
                      </w:divBdr>
                    </w:div>
                    <w:div w:id="1938899779">
                      <w:marLeft w:val="0"/>
                      <w:marRight w:val="0"/>
                      <w:marTop w:val="0"/>
                      <w:marBottom w:val="0"/>
                      <w:divBdr>
                        <w:top w:val="none" w:sz="0" w:space="0" w:color="auto"/>
                        <w:left w:val="none" w:sz="0" w:space="0" w:color="auto"/>
                        <w:bottom w:val="none" w:sz="0" w:space="0" w:color="auto"/>
                        <w:right w:val="none" w:sz="0" w:space="0" w:color="auto"/>
                      </w:divBdr>
                    </w:div>
                    <w:div w:id="9534303">
                      <w:marLeft w:val="0"/>
                      <w:marRight w:val="0"/>
                      <w:marTop w:val="0"/>
                      <w:marBottom w:val="0"/>
                      <w:divBdr>
                        <w:top w:val="none" w:sz="0" w:space="0" w:color="auto"/>
                        <w:left w:val="none" w:sz="0" w:space="0" w:color="auto"/>
                        <w:bottom w:val="none" w:sz="0" w:space="0" w:color="auto"/>
                        <w:right w:val="none" w:sz="0" w:space="0" w:color="auto"/>
                      </w:divBdr>
                    </w:div>
                    <w:div w:id="644353467">
                      <w:marLeft w:val="0"/>
                      <w:marRight w:val="0"/>
                      <w:marTop w:val="0"/>
                      <w:marBottom w:val="0"/>
                      <w:divBdr>
                        <w:top w:val="none" w:sz="0" w:space="0" w:color="auto"/>
                        <w:left w:val="none" w:sz="0" w:space="0" w:color="auto"/>
                        <w:bottom w:val="none" w:sz="0" w:space="0" w:color="auto"/>
                        <w:right w:val="none" w:sz="0" w:space="0" w:color="auto"/>
                      </w:divBdr>
                    </w:div>
                    <w:div w:id="1138688008">
                      <w:marLeft w:val="0"/>
                      <w:marRight w:val="0"/>
                      <w:marTop w:val="0"/>
                      <w:marBottom w:val="0"/>
                      <w:divBdr>
                        <w:top w:val="none" w:sz="0" w:space="0" w:color="auto"/>
                        <w:left w:val="none" w:sz="0" w:space="0" w:color="auto"/>
                        <w:bottom w:val="none" w:sz="0" w:space="0" w:color="auto"/>
                        <w:right w:val="none" w:sz="0" w:space="0" w:color="auto"/>
                      </w:divBdr>
                    </w:div>
                    <w:div w:id="1162503469">
                      <w:marLeft w:val="0"/>
                      <w:marRight w:val="0"/>
                      <w:marTop w:val="0"/>
                      <w:marBottom w:val="0"/>
                      <w:divBdr>
                        <w:top w:val="none" w:sz="0" w:space="0" w:color="auto"/>
                        <w:left w:val="none" w:sz="0" w:space="0" w:color="auto"/>
                        <w:bottom w:val="none" w:sz="0" w:space="0" w:color="auto"/>
                        <w:right w:val="none" w:sz="0" w:space="0" w:color="auto"/>
                      </w:divBdr>
                    </w:div>
                    <w:div w:id="612597088">
                      <w:marLeft w:val="0"/>
                      <w:marRight w:val="0"/>
                      <w:marTop w:val="0"/>
                      <w:marBottom w:val="0"/>
                      <w:divBdr>
                        <w:top w:val="none" w:sz="0" w:space="0" w:color="auto"/>
                        <w:left w:val="none" w:sz="0" w:space="0" w:color="auto"/>
                        <w:bottom w:val="none" w:sz="0" w:space="0" w:color="auto"/>
                        <w:right w:val="none" w:sz="0" w:space="0" w:color="auto"/>
                      </w:divBdr>
                    </w:div>
                    <w:div w:id="1403720074">
                      <w:marLeft w:val="0"/>
                      <w:marRight w:val="0"/>
                      <w:marTop w:val="0"/>
                      <w:marBottom w:val="0"/>
                      <w:divBdr>
                        <w:top w:val="none" w:sz="0" w:space="0" w:color="auto"/>
                        <w:left w:val="none" w:sz="0" w:space="0" w:color="auto"/>
                        <w:bottom w:val="none" w:sz="0" w:space="0" w:color="auto"/>
                        <w:right w:val="none" w:sz="0" w:space="0" w:color="auto"/>
                      </w:divBdr>
                      <w:divsChild>
                        <w:div w:id="188418482">
                          <w:marLeft w:val="0"/>
                          <w:marRight w:val="0"/>
                          <w:marTop w:val="0"/>
                          <w:marBottom w:val="0"/>
                          <w:divBdr>
                            <w:top w:val="none" w:sz="0" w:space="0" w:color="auto"/>
                            <w:left w:val="none" w:sz="0" w:space="0" w:color="auto"/>
                            <w:bottom w:val="none" w:sz="0" w:space="0" w:color="auto"/>
                            <w:right w:val="none" w:sz="0" w:space="0" w:color="auto"/>
                          </w:divBdr>
                        </w:div>
                        <w:div w:id="2037804865">
                          <w:marLeft w:val="0"/>
                          <w:marRight w:val="0"/>
                          <w:marTop w:val="0"/>
                          <w:marBottom w:val="0"/>
                          <w:divBdr>
                            <w:top w:val="none" w:sz="0" w:space="0" w:color="auto"/>
                            <w:left w:val="none" w:sz="0" w:space="0" w:color="auto"/>
                            <w:bottom w:val="none" w:sz="0" w:space="0" w:color="auto"/>
                            <w:right w:val="none" w:sz="0" w:space="0" w:color="auto"/>
                          </w:divBdr>
                        </w:div>
                        <w:div w:id="728765021">
                          <w:marLeft w:val="0"/>
                          <w:marRight w:val="0"/>
                          <w:marTop w:val="0"/>
                          <w:marBottom w:val="0"/>
                          <w:divBdr>
                            <w:top w:val="none" w:sz="0" w:space="0" w:color="auto"/>
                            <w:left w:val="none" w:sz="0" w:space="0" w:color="auto"/>
                            <w:bottom w:val="none" w:sz="0" w:space="0" w:color="auto"/>
                            <w:right w:val="none" w:sz="0" w:space="0" w:color="auto"/>
                          </w:divBdr>
                        </w:div>
                        <w:div w:id="200242610">
                          <w:marLeft w:val="0"/>
                          <w:marRight w:val="0"/>
                          <w:marTop w:val="0"/>
                          <w:marBottom w:val="0"/>
                          <w:divBdr>
                            <w:top w:val="none" w:sz="0" w:space="0" w:color="auto"/>
                            <w:left w:val="none" w:sz="0" w:space="0" w:color="auto"/>
                            <w:bottom w:val="none" w:sz="0" w:space="0" w:color="auto"/>
                            <w:right w:val="none" w:sz="0" w:space="0" w:color="auto"/>
                          </w:divBdr>
                        </w:div>
                        <w:div w:id="1570194646">
                          <w:marLeft w:val="0"/>
                          <w:marRight w:val="0"/>
                          <w:marTop w:val="0"/>
                          <w:marBottom w:val="0"/>
                          <w:divBdr>
                            <w:top w:val="none" w:sz="0" w:space="0" w:color="auto"/>
                            <w:left w:val="none" w:sz="0" w:space="0" w:color="auto"/>
                            <w:bottom w:val="none" w:sz="0" w:space="0" w:color="auto"/>
                            <w:right w:val="none" w:sz="0" w:space="0" w:color="auto"/>
                          </w:divBdr>
                        </w:div>
                        <w:div w:id="1393892120">
                          <w:marLeft w:val="0"/>
                          <w:marRight w:val="0"/>
                          <w:marTop w:val="0"/>
                          <w:marBottom w:val="0"/>
                          <w:divBdr>
                            <w:top w:val="none" w:sz="0" w:space="0" w:color="auto"/>
                            <w:left w:val="none" w:sz="0" w:space="0" w:color="auto"/>
                            <w:bottom w:val="none" w:sz="0" w:space="0" w:color="auto"/>
                            <w:right w:val="none" w:sz="0" w:space="0" w:color="auto"/>
                          </w:divBdr>
                        </w:div>
                        <w:div w:id="2141265893">
                          <w:marLeft w:val="0"/>
                          <w:marRight w:val="0"/>
                          <w:marTop w:val="0"/>
                          <w:marBottom w:val="0"/>
                          <w:divBdr>
                            <w:top w:val="none" w:sz="0" w:space="0" w:color="auto"/>
                            <w:left w:val="none" w:sz="0" w:space="0" w:color="auto"/>
                            <w:bottom w:val="none" w:sz="0" w:space="0" w:color="auto"/>
                            <w:right w:val="none" w:sz="0" w:space="0" w:color="auto"/>
                          </w:divBdr>
                        </w:div>
                        <w:div w:id="469329100">
                          <w:marLeft w:val="0"/>
                          <w:marRight w:val="0"/>
                          <w:marTop w:val="0"/>
                          <w:marBottom w:val="0"/>
                          <w:divBdr>
                            <w:top w:val="none" w:sz="0" w:space="0" w:color="auto"/>
                            <w:left w:val="none" w:sz="0" w:space="0" w:color="auto"/>
                            <w:bottom w:val="none" w:sz="0" w:space="0" w:color="auto"/>
                            <w:right w:val="none" w:sz="0" w:space="0" w:color="auto"/>
                          </w:divBdr>
                        </w:div>
                        <w:div w:id="2035037567">
                          <w:marLeft w:val="0"/>
                          <w:marRight w:val="0"/>
                          <w:marTop w:val="0"/>
                          <w:marBottom w:val="0"/>
                          <w:divBdr>
                            <w:top w:val="none" w:sz="0" w:space="0" w:color="auto"/>
                            <w:left w:val="none" w:sz="0" w:space="0" w:color="auto"/>
                            <w:bottom w:val="none" w:sz="0" w:space="0" w:color="auto"/>
                            <w:right w:val="none" w:sz="0" w:space="0" w:color="auto"/>
                          </w:divBdr>
                        </w:div>
                        <w:div w:id="1410157772">
                          <w:marLeft w:val="0"/>
                          <w:marRight w:val="0"/>
                          <w:marTop w:val="0"/>
                          <w:marBottom w:val="0"/>
                          <w:divBdr>
                            <w:top w:val="none" w:sz="0" w:space="0" w:color="auto"/>
                            <w:left w:val="none" w:sz="0" w:space="0" w:color="auto"/>
                            <w:bottom w:val="none" w:sz="0" w:space="0" w:color="auto"/>
                            <w:right w:val="none" w:sz="0" w:space="0" w:color="auto"/>
                          </w:divBdr>
                        </w:div>
                        <w:div w:id="1416589075">
                          <w:marLeft w:val="0"/>
                          <w:marRight w:val="0"/>
                          <w:marTop w:val="0"/>
                          <w:marBottom w:val="0"/>
                          <w:divBdr>
                            <w:top w:val="none" w:sz="0" w:space="0" w:color="auto"/>
                            <w:left w:val="none" w:sz="0" w:space="0" w:color="auto"/>
                            <w:bottom w:val="none" w:sz="0" w:space="0" w:color="auto"/>
                            <w:right w:val="none" w:sz="0" w:space="0" w:color="auto"/>
                          </w:divBdr>
                        </w:div>
                        <w:div w:id="1405492638">
                          <w:marLeft w:val="0"/>
                          <w:marRight w:val="0"/>
                          <w:marTop w:val="0"/>
                          <w:marBottom w:val="0"/>
                          <w:divBdr>
                            <w:top w:val="none" w:sz="0" w:space="0" w:color="auto"/>
                            <w:left w:val="none" w:sz="0" w:space="0" w:color="auto"/>
                            <w:bottom w:val="none" w:sz="0" w:space="0" w:color="auto"/>
                            <w:right w:val="none" w:sz="0" w:space="0" w:color="auto"/>
                          </w:divBdr>
                        </w:div>
                        <w:div w:id="1046835724">
                          <w:marLeft w:val="0"/>
                          <w:marRight w:val="0"/>
                          <w:marTop w:val="0"/>
                          <w:marBottom w:val="0"/>
                          <w:divBdr>
                            <w:top w:val="none" w:sz="0" w:space="0" w:color="auto"/>
                            <w:left w:val="none" w:sz="0" w:space="0" w:color="auto"/>
                            <w:bottom w:val="none" w:sz="0" w:space="0" w:color="auto"/>
                            <w:right w:val="none" w:sz="0" w:space="0" w:color="auto"/>
                          </w:divBdr>
                        </w:div>
                        <w:div w:id="1886867683">
                          <w:marLeft w:val="0"/>
                          <w:marRight w:val="0"/>
                          <w:marTop w:val="0"/>
                          <w:marBottom w:val="0"/>
                          <w:divBdr>
                            <w:top w:val="none" w:sz="0" w:space="0" w:color="auto"/>
                            <w:left w:val="none" w:sz="0" w:space="0" w:color="auto"/>
                            <w:bottom w:val="none" w:sz="0" w:space="0" w:color="auto"/>
                            <w:right w:val="none" w:sz="0" w:space="0" w:color="auto"/>
                          </w:divBdr>
                        </w:div>
                        <w:div w:id="1047028303">
                          <w:marLeft w:val="0"/>
                          <w:marRight w:val="0"/>
                          <w:marTop w:val="0"/>
                          <w:marBottom w:val="0"/>
                          <w:divBdr>
                            <w:top w:val="none" w:sz="0" w:space="0" w:color="auto"/>
                            <w:left w:val="none" w:sz="0" w:space="0" w:color="auto"/>
                            <w:bottom w:val="none" w:sz="0" w:space="0" w:color="auto"/>
                            <w:right w:val="none" w:sz="0" w:space="0" w:color="auto"/>
                          </w:divBdr>
                        </w:div>
                        <w:div w:id="462694655">
                          <w:marLeft w:val="0"/>
                          <w:marRight w:val="0"/>
                          <w:marTop w:val="0"/>
                          <w:marBottom w:val="0"/>
                          <w:divBdr>
                            <w:top w:val="none" w:sz="0" w:space="0" w:color="auto"/>
                            <w:left w:val="none" w:sz="0" w:space="0" w:color="auto"/>
                            <w:bottom w:val="none" w:sz="0" w:space="0" w:color="auto"/>
                            <w:right w:val="none" w:sz="0" w:space="0" w:color="auto"/>
                          </w:divBdr>
                        </w:div>
                        <w:div w:id="1573465668">
                          <w:marLeft w:val="0"/>
                          <w:marRight w:val="0"/>
                          <w:marTop w:val="0"/>
                          <w:marBottom w:val="0"/>
                          <w:divBdr>
                            <w:top w:val="none" w:sz="0" w:space="0" w:color="auto"/>
                            <w:left w:val="none" w:sz="0" w:space="0" w:color="auto"/>
                            <w:bottom w:val="none" w:sz="0" w:space="0" w:color="auto"/>
                            <w:right w:val="none" w:sz="0" w:space="0" w:color="auto"/>
                          </w:divBdr>
                        </w:div>
                        <w:div w:id="2080589769">
                          <w:marLeft w:val="0"/>
                          <w:marRight w:val="0"/>
                          <w:marTop w:val="0"/>
                          <w:marBottom w:val="0"/>
                          <w:divBdr>
                            <w:top w:val="none" w:sz="0" w:space="0" w:color="auto"/>
                            <w:left w:val="none" w:sz="0" w:space="0" w:color="auto"/>
                            <w:bottom w:val="none" w:sz="0" w:space="0" w:color="auto"/>
                            <w:right w:val="none" w:sz="0" w:space="0" w:color="auto"/>
                          </w:divBdr>
                        </w:div>
                        <w:div w:id="260340952">
                          <w:marLeft w:val="0"/>
                          <w:marRight w:val="0"/>
                          <w:marTop w:val="0"/>
                          <w:marBottom w:val="0"/>
                          <w:divBdr>
                            <w:top w:val="none" w:sz="0" w:space="0" w:color="auto"/>
                            <w:left w:val="none" w:sz="0" w:space="0" w:color="auto"/>
                            <w:bottom w:val="none" w:sz="0" w:space="0" w:color="auto"/>
                            <w:right w:val="none" w:sz="0" w:space="0" w:color="auto"/>
                          </w:divBdr>
                        </w:div>
                        <w:div w:id="609969767">
                          <w:marLeft w:val="0"/>
                          <w:marRight w:val="0"/>
                          <w:marTop w:val="0"/>
                          <w:marBottom w:val="0"/>
                          <w:divBdr>
                            <w:top w:val="none" w:sz="0" w:space="0" w:color="auto"/>
                            <w:left w:val="none" w:sz="0" w:space="0" w:color="auto"/>
                            <w:bottom w:val="none" w:sz="0" w:space="0" w:color="auto"/>
                            <w:right w:val="none" w:sz="0" w:space="0" w:color="auto"/>
                          </w:divBdr>
                        </w:div>
                        <w:div w:id="856508767">
                          <w:marLeft w:val="0"/>
                          <w:marRight w:val="0"/>
                          <w:marTop w:val="0"/>
                          <w:marBottom w:val="0"/>
                          <w:divBdr>
                            <w:top w:val="none" w:sz="0" w:space="0" w:color="auto"/>
                            <w:left w:val="none" w:sz="0" w:space="0" w:color="auto"/>
                            <w:bottom w:val="none" w:sz="0" w:space="0" w:color="auto"/>
                            <w:right w:val="none" w:sz="0" w:space="0" w:color="auto"/>
                          </w:divBdr>
                        </w:div>
                        <w:div w:id="1535731414">
                          <w:marLeft w:val="0"/>
                          <w:marRight w:val="0"/>
                          <w:marTop w:val="0"/>
                          <w:marBottom w:val="0"/>
                          <w:divBdr>
                            <w:top w:val="none" w:sz="0" w:space="0" w:color="auto"/>
                            <w:left w:val="none" w:sz="0" w:space="0" w:color="auto"/>
                            <w:bottom w:val="none" w:sz="0" w:space="0" w:color="auto"/>
                            <w:right w:val="none" w:sz="0" w:space="0" w:color="auto"/>
                          </w:divBdr>
                        </w:div>
                        <w:div w:id="1011688523">
                          <w:marLeft w:val="0"/>
                          <w:marRight w:val="0"/>
                          <w:marTop w:val="0"/>
                          <w:marBottom w:val="0"/>
                          <w:divBdr>
                            <w:top w:val="none" w:sz="0" w:space="0" w:color="auto"/>
                            <w:left w:val="none" w:sz="0" w:space="0" w:color="auto"/>
                            <w:bottom w:val="none" w:sz="0" w:space="0" w:color="auto"/>
                            <w:right w:val="none" w:sz="0" w:space="0" w:color="auto"/>
                          </w:divBdr>
                        </w:div>
                        <w:div w:id="1621913462">
                          <w:marLeft w:val="0"/>
                          <w:marRight w:val="0"/>
                          <w:marTop w:val="0"/>
                          <w:marBottom w:val="0"/>
                          <w:divBdr>
                            <w:top w:val="none" w:sz="0" w:space="0" w:color="auto"/>
                            <w:left w:val="none" w:sz="0" w:space="0" w:color="auto"/>
                            <w:bottom w:val="none" w:sz="0" w:space="0" w:color="auto"/>
                            <w:right w:val="none" w:sz="0" w:space="0" w:color="auto"/>
                          </w:divBdr>
                        </w:div>
                        <w:div w:id="796411511">
                          <w:marLeft w:val="0"/>
                          <w:marRight w:val="0"/>
                          <w:marTop w:val="0"/>
                          <w:marBottom w:val="0"/>
                          <w:divBdr>
                            <w:top w:val="none" w:sz="0" w:space="0" w:color="auto"/>
                            <w:left w:val="none" w:sz="0" w:space="0" w:color="auto"/>
                            <w:bottom w:val="none" w:sz="0" w:space="0" w:color="auto"/>
                            <w:right w:val="none" w:sz="0" w:space="0" w:color="auto"/>
                          </w:divBdr>
                        </w:div>
                        <w:div w:id="1381900740">
                          <w:marLeft w:val="0"/>
                          <w:marRight w:val="0"/>
                          <w:marTop w:val="0"/>
                          <w:marBottom w:val="0"/>
                          <w:divBdr>
                            <w:top w:val="none" w:sz="0" w:space="0" w:color="auto"/>
                            <w:left w:val="none" w:sz="0" w:space="0" w:color="auto"/>
                            <w:bottom w:val="none" w:sz="0" w:space="0" w:color="auto"/>
                            <w:right w:val="none" w:sz="0" w:space="0" w:color="auto"/>
                          </w:divBdr>
                        </w:div>
                        <w:div w:id="2025402652">
                          <w:marLeft w:val="0"/>
                          <w:marRight w:val="0"/>
                          <w:marTop w:val="0"/>
                          <w:marBottom w:val="0"/>
                          <w:divBdr>
                            <w:top w:val="none" w:sz="0" w:space="0" w:color="auto"/>
                            <w:left w:val="none" w:sz="0" w:space="0" w:color="auto"/>
                            <w:bottom w:val="none" w:sz="0" w:space="0" w:color="auto"/>
                            <w:right w:val="none" w:sz="0" w:space="0" w:color="auto"/>
                          </w:divBdr>
                        </w:div>
                        <w:div w:id="546721730">
                          <w:marLeft w:val="0"/>
                          <w:marRight w:val="0"/>
                          <w:marTop w:val="0"/>
                          <w:marBottom w:val="0"/>
                          <w:divBdr>
                            <w:top w:val="none" w:sz="0" w:space="0" w:color="auto"/>
                            <w:left w:val="none" w:sz="0" w:space="0" w:color="auto"/>
                            <w:bottom w:val="none" w:sz="0" w:space="0" w:color="auto"/>
                            <w:right w:val="none" w:sz="0" w:space="0" w:color="auto"/>
                          </w:divBdr>
                        </w:div>
                        <w:div w:id="1643269289">
                          <w:marLeft w:val="0"/>
                          <w:marRight w:val="0"/>
                          <w:marTop w:val="0"/>
                          <w:marBottom w:val="0"/>
                          <w:divBdr>
                            <w:top w:val="none" w:sz="0" w:space="0" w:color="auto"/>
                            <w:left w:val="none" w:sz="0" w:space="0" w:color="auto"/>
                            <w:bottom w:val="none" w:sz="0" w:space="0" w:color="auto"/>
                            <w:right w:val="none" w:sz="0" w:space="0" w:color="auto"/>
                          </w:divBdr>
                        </w:div>
                        <w:div w:id="101725612">
                          <w:marLeft w:val="0"/>
                          <w:marRight w:val="0"/>
                          <w:marTop w:val="0"/>
                          <w:marBottom w:val="0"/>
                          <w:divBdr>
                            <w:top w:val="none" w:sz="0" w:space="0" w:color="auto"/>
                            <w:left w:val="none" w:sz="0" w:space="0" w:color="auto"/>
                            <w:bottom w:val="none" w:sz="0" w:space="0" w:color="auto"/>
                            <w:right w:val="none" w:sz="0" w:space="0" w:color="auto"/>
                          </w:divBdr>
                        </w:div>
                        <w:div w:id="336999371">
                          <w:marLeft w:val="0"/>
                          <w:marRight w:val="0"/>
                          <w:marTop w:val="0"/>
                          <w:marBottom w:val="0"/>
                          <w:divBdr>
                            <w:top w:val="none" w:sz="0" w:space="0" w:color="auto"/>
                            <w:left w:val="none" w:sz="0" w:space="0" w:color="auto"/>
                            <w:bottom w:val="none" w:sz="0" w:space="0" w:color="auto"/>
                            <w:right w:val="none" w:sz="0" w:space="0" w:color="auto"/>
                          </w:divBdr>
                        </w:div>
                        <w:div w:id="344669032">
                          <w:marLeft w:val="0"/>
                          <w:marRight w:val="0"/>
                          <w:marTop w:val="0"/>
                          <w:marBottom w:val="0"/>
                          <w:divBdr>
                            <w:top w:val="none" w:sz="0" w:space="0" w:color="auto"/>
                            <w:left w:val="none" w:sz="0" w:space="0" w:color="auto"/>
                            <w:bottom w:val="none" w:sz="0" w:space="0" w:color="auto"/>
                            <w:right w:val="none" w:sz="0" w:space="0" w:color="auto"/>
                          </w:divBdr>
                        </w:div>
                        <w:div w:id="350911146">
                          <w:marLeft w:val="0"/>
                          <w:marRight w:val="0"/>
                          <w:marTop w:val="0"/>
                          <w:marBottom w:val="0"/>
                          <w:divBdr>
                            <w:top w:val="none" w:sz="0" w:space="0" w:color="auto"/>
                            <w:left w:val="none" w:sz="0" w:space="0" w:color="auto"/>
                            <w:bottom w:val="none" w:sz="0" w:space="0" w:color="auto"/>
                            <w:right w:val="none" w:sz="0" w:space="0" w:color="auto"/>
                          </w:divBdr>
                        </w:div>
                        <w:div w:id="1913082139">
                          <w:marLeft w:val="0"/>
                          <w:marRight w:val="0"/>
                          <w:marTop w:val="0"/>
                          <w:marBottom w:val="0"/>
                          <w:divBdr>
                            <w:top w:val="none" w:sz="0" w:space="0" w:color="auto"/>
                            <w:left w:val="none" w:sz="0" w:space="0" w:color="auto"/>
                            <w:bottom w:val="none" w:sz="0" w:space="0" w:color="auto"/>
                            <w:right w:val="none" w:sz="0" w:space="0" w:color="auto"/>
                          </w:divBdr>
                        </w:div>
                        <w:div w:id="620889157">
                          <w:marLeft w:val="0"/>
                          <w:marRight w:val="0"/>
                          <w:marTop w:val="0"/>
                          <w:marBottom w:val="0"/>
                          <w:divBdr>
                            <w:top w:val="none" w:sz="0" w:space="0" w:color="auto"/>
                            <w:left w:val="none" w:sz="0" w:space="0" w:color="auto"/>
                            <w:bottom w:val="none" w:sz="0" w:space="0" w:color="auto"/>
                            <w:right w:val="none" w:sz="0" w:space="0" w:color="auto"/>
                          </w:divBdr>
                        </w:div>
                        <w:div w:id="1254166279">
                          <w:marLeft w:val="0"/>
                          <w:marRight w:val="0"/>
                          <w:marTop w:val="0"/>
                          <w:marBottom w:val="0"/>
                          <w:divBdr>
                            <w:top w:val="none" w:sz="0" w:space="0" w:color="auto"/>
                            <w:left w:val="none" w:sz="0" w:space="0" w:color="auto"/>
                            <w:bottom w:val="none" w:sz="0" w:space="0" w:color="auto"/>
                            <w:right w:val="none" w:sz="0" w:space="0" w:color="auto"/>
                          </w:divBdr>
                        </w:div>
                        <w:div w:id="450364572">
                          <w:marLeft w:val="0"/>
                          <w:marRight w:val="0"/>
                          <w:marTop w:val="0"/>
                          <w:marBottom w:val="0"/>
                          <w:divBdr>
                            <w:top w:val="none" w:sz="0" w:space="0" w:color="auto"/>
                            <w:left w:val="none" w:sz="0" w:space="0" w:color="auto"/>
                            <w:bottom w:val="none" w:sz="0" w:space="0" w:color="auto"/>
                            <w:right w:val="none" w:sz="0" w:space="0" w:color="auto"/>
                          </w:divBdr>
                        </w:div>
                        <w:div w:id="1404831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10322370">
          <w:blockQuote w:val="1"/>
          <w:marLeft w:val="720"/>
          <w:marRight w:val="720"/>
          <w:marTop w:val="240"/>
          <w:marBottom w:val="240"/>
          <w:divBdr>
            <w:top w:val="dotted" w:sz="6" w:space="6" w:color="000000"/>
            <w:left w:val="dotted" w:sz="6" w:space="6" w:color="000000"/>
            <w:bottom w:val="single" w:sz="12" w:space="6" w:color="000000"/>
            <w:right w:val="single" w:sz="12" w:space="6" w:color="000000"/>
          </w:divBdr>
          <w:divsChild>
            <w:div w:id="1545822653">
              <w:marLeft w:val="0"/>
              <w:marRight w:val="0"/>
              <w:marTop w:val="0"/>
              <w:marBottom w:val="0"/>
              <w:divBdr>
                <w:top w:val="none" w:sz="0" w:space="0" w:color="auto"/>
                <w:left w:val="none" w:sz="0" w:space="0" w:color="auto"/>
                <w:bottom w:val="none" w:sz="0" w:space="0" w:color="auto"/>
                <w:right w:val="none" w:sz="0" w:space="0" w:color="auto"/>
              </w:divBdr>
              <w:divsChild>
                <w:div w:id="678696840">
                  <w:marLeft w:val="0"/>
                  <w:marRight w:val="0"/>
                  <w:marTop w:val="0"/>
                  <w:marBottom w:val="0"/>
                  <w:divBdr>
                    <w:top w:val="none" w:sz="0" w:space="0" w:color="auto"/>
                    <w:left w:val="none" w:sz="0" w:space="0" w:color="auto"/>
                    <w:bottom w:val="none" w:sz="0" w:space="0" w:color="auto"/>
                    <w:right w:val="none" w:sz="0" w:space="0" w:color="auto"/>
                  </w:divBdr>
                  <w:divsChild>
                    <w:div w:id="1368221399">
                      <w:marLeft w:val="0"/>
                      <w:marRight w:val="0"/>
                      <w:marTop w:val="0"/>
                      <w:marBottom w:val="0"/>
                      <w:divBdr>
                        <w:top w:val="none" w:sz="0" w:space="0" w:color="auto"/>
                        <w:left w:val="none" w:sz="0" w:space="0" w:color="auto"/>
                        <w:bottom w:val="none" w:sz="0" w:space="0" w:color="auto"/>
                        <w:right w:val="none" w:sz="0" w:space="0" w:color="auto"/>
                      </w:divBdr>
                    </w:div>
                    <w:div w:id="1505197940">
                      <w:marLeft w:val="0"/>
                      <w:marRight w:val="0"/>
                      <w:marTop w:val="0"/>
                      <w:marBottom w:val="0"/>
                      <w:divBdr>
                        <w:top w:val="none" w:sz="0" w:space="0" w:color="auto"/>
                        <w:left w:val="none" w:sz="0" w:space="0" w:color="auto"/>
                        <w:bottom w:val="none" w:sz="0" w:space="0" w:color="auto"/>
                        <w:right w:val="none" w:sz="0" w:space="0" w:color="auto"/>
                      </w:divBdr>
                    </w:div>
                    <w:div w:id="902184059">
                      <w:marLeft w:val="0"/>
                      <w:marRight w:val="0"/>
                      <w:marTop w:val="0"/>
                      <w:marBottom w:val="0"/>
                      <w:divBdr>
                        <w:top w:val="none" w:sz="0" w:space="0" w:color="auto"/>
                        <w:left w:val="none" w:sz="0" w:space="0" w:color="auto"/>
                        <w:bottom w:val="none" w:sz="0" w:space="0" w:color="auto"/>
                        <w:right w:val="none" w:sz="0" w:space="0" w:color="auto"/>
                      </w:divBdr>
                    </w:div>
                    <w:div w:id="1680964114">
                      <w:marLeft w:val="0"/>
                      <w:marRight w:val="0"/>
                      <w:marTop w:val="0"/>
                      <w:marBottom w:val="0"/>
                      <w:divBdr>
                        <w:top w:val="none" w:sz="0" w:space="0" w:color="auto"/>
                        <w:left w:val="none" w:sz="0" w:space="0" w:color="auto"/>
                        <w:bottom w:val="none" w:sz="0" w:space="0" w:color="auto"/>
                        <w:right w:val="none" w:sz="0" w:space="0" w:color="auto"/>
                      </w:divBdr>
                    </w:div>
                    <w:div w:id="1028599526">
                      <w:marLeft w:val="0"/>
                      <w:marRight w:val="0"/>
                      <w:marTop w:val="0"/>
                      <w:marBottom w:val="0"/>
                      <w:divBdr>
                        <w:top w:val="none" w:sz="0" w:space="0" w:color="auto"/>
                        <w:left w:val="none" w:sz="0" w:space="0" w:color="auto"/>
                        <w:bottom w:val="none" w:sz="0" w:space="0" w:color="auto"/>
                        <w:right w:val="none" w:sz="0" w:space="0" w:color="auto"/>
                      </w:divBdr>
                    </w:div>
                    <w:div w:id="869955565">
                      <w:marLeft w:val="0"/>
                      <w:marRight w:val="0"/>
                      <w:marTop w:val="0"/>
                      <w:marBottom w:val="0"/>
                      <w:divBdr>
                        <w:top w:val="none" w:sz="0" w:space="0" w:color="auto"/>
                        <w:left w:val="none" w:sz="0" w:space="0" w:color="auto"/>
                        <w:bottom w:val="none" w:sz="0" w:space="0" w:color="auto"/>
                        <w:right w:val="none" w:sz="0" w:space="0" w:color="auto"/>
                      </w:divBdr>
                    </w:div>
                    <w:div w:id="2014868401">
                      <w:marLeft w:val="0"/>
                      <w:marRight w:val="0"/>
                      <w:marTop w:val="0"/>
                      <w:marBottom w:val="0"/>
                      <w:divBdr>
                        <w:top w:val="none" w:sz="0" w:space="0" w:color="auto"/>
                        <w:left w:val="none" w:sz="0" w:space="0" w:color="auto"/>
                        <w:bottom w:val="none" w:sz="0" w:space="0" w:color="auto"/>
                        <w:right w:val="none" w:sz="0" w:space="0" w:color="auto"/>
                      </w:divBdr>
                    </w:div>
                    <w:div w:id="1725988310">
                      <w:marLeft w:val="0"/>
                      <w:marRight w:val="0"/>
                      <w:marTop w:val="0"/>
                      <w:marBottom w:val="0"/>
                      <w:divBdr>
                        <w:top w:val="none" w:sz="0" w:space="0" w:color="auto"/>
                        <w:left w:val="none" w:sz="0" w:space="0" w:color="auto"/>
                        <w:bottom w:val="none" w:sz="0" w:space="0" w:color="auto"/>
                        <w:right w:val="none" w:sz="0" w:space="0" w:color="auto"/>
                      </w:divBdr>
                    </w:div>
                    <w:div w:id="530724090">
                      <w:marLeft w:val="0"/>
                      <w:marRight w:val="0"/>
                      <w:marTop w:val="0"/>
                      <w:marBottom w:val="0"/>
                      <w:divBdr>
                        <w:top w:val="none" w:sz="0" w:space="0" w:color="auto"/>
                        <w:left w:val="none" w:sz="0" w:space="0" w:color="auto"/>
                        <w:bottom w:val="none" w:sz="0" w:space="0" w:color="auto"/>
                        <w:right w:val="none" w:sz="0" w:space="0" w:color="auto"/>
                      </w:divBdr>
                    </w:div>
                    <w:div w:id="1644431719">
                      <w:marLeft w:val="0"/>
                      <w:marRight w:val="0"/>
                      <w:marTop w:val="0"/>
                      <w:marBottom w:val="0"/>
                      <w:divBdr>
                        <w:top w:val="none" w:sz="0" w:space="0" w:color="auto"/>
                        <w:left w:val="none" w:sz="0" w:space="0" w:color="auto"/>
                        <w:bottom w:val="none" w:sz="0" w:space="0" w:color="auto"/>
                        <w:right w:val="none" w:sz="0" w:space="0" w:color="auto"/>
                      </w:divBdr>
                    </w:div>
                    <w:div w:id="897083872">
                      <w:marLeft w:val="0"/>
                      <w:marRight w:val="0"/>
                      <w:marTop w:val="0"/>
                      <w:marBottom w:val="0"/>
                      <w:divBdr>
                        <w:top w:val="none" w:sz="0" w:space="0" w:color="auto"/>
                        <w:left w:val="none" w:sz="0" w:space="0" w:color="auto"/>
                        <w:bottom w:val="none" w:sz="0" w:space="0" w:color="auto"/>
                        <w:right w:val="none" w:sz="0" w:space="0" w:color="auto"/>
                      </w:divBdr>
                    </w:div>
                    <w:div w:id="1296839733">
                      <w:marLeft w:val="0"/>
                      <w:marRight w:val="0"/>
                      <w:marTop w:val="0"/>
                      <w:marBottom w:val="0"/>
                      <w:divBdr>
                        <w:top w:val="none" w:sz="0" w:space="0" w:color="auto"/>
                        <w:left w:val="none" w:sz="0" w:space="0" w:color="auto"/>
                        <w:bottom w:val="none" w:sz="0" w:space="0" w:color="auto"/>
                        <w:right w:val="none" w:sz="0" w:space="0" w:color="auto"/>
                      </w:divBdr>
                    </w:div>
                    <w:div w:id="1813868001">
                      <w:marLeft w:val="0"/>
                      <w:marRight w:val="0"/>
                      <w:marTop w:val="0"/>
                      <w:marBottom w:val="0"/>
                      <w:divBdr>
                        <w:top w:val="none" w:sz="0" w:space="0" w:color="auto"/>
                        <w:left w:val="none" w:sz="0" w:space="0" w:color="auto"/>
                        <w:bottom w:val="none" w:sz="0" w:space="0" w:color="auto"/>
                        <w:right w:val="none" w:sz="0" w:space="0" w:color="auto"/>
                      </w:divBdr>
                    </w:div>
                    <w:div w:id="1923026156">
                      <w:marLeft w:val="0"/>
                      <w:marRight w:val="0"/>
                      <w:marTop w:val="0"/>
                      <w:marBottom w:val="0"/>
                      <w:divBdr>
                        <w:top w:val="none" w:sz="0" w:space="0" w:color="auto"/>
                        <w:left w:val="none" w:sz="0" w:space="0" w:color="auto"/>
                        <w:bottom w:val="none" w:sz="0" w:space="0" w:color="auto"/>
                        <w:right w:val="none" w:sz="0" w:space="0" w:color="auto"/>
                      </w:divBdr>
                    </w:div>
                    <w:div w:id="1102533201">
                      <w:marLeft w:val="0"/>
                      <w:marRight w:val="0"/>
                      <w:marTop w:val="0"/>
                      <w:marBottom w:val="0"/>
                      <w:divBdr>
                        <w:top w:val="none" w:sz="0" w:space="0" w:color="auto"/>
                        <w:left w:val="none" w:sz="0" w:space="0" w:color="auto"/>
                        <w:bottom w:val="none" w:sz="0" w:space="0" w:color="auto"/>
                        <w:right w:val="none" w:sz="0" w:space="0" w:color="auto"/>
                      </w:divBdr>
                    </w:div>
                    <w:div w:id="53503677">
                      <w:marLeft w:val="0"/>
                      <w:marRight w:val="0"/>
                      <w:marTop w:val="0"/>
                      <w:marBottom w:val="0"/>
                      <w:divBdr>
                        <w:top w:val="none" w:sz="0" w:space="0" w:color="auto"/>
                        <w:left w:val="none" w:sz="0" w:space="0" w:color="auto"/>
                        <w:bottom w:val="none" w:sz="0" w:space="0" w:color="auto"/>
                        <w:right w:val="none" w:sz="0" w:space="0" w:color="auto"/>
                      </w:divBdr>
                    </w:div>
                    <w:div w:id="1771513333">
                      <w:marLeft w:val="0"/>
                      <w:marRight w:val="0"/>
                      <w:marTop w:val="0"/>
                      <w:marBottom w:val="0"/>
                      <w:divBdr>
                        <w:top w:val="none" w:sz="0" w:space="0" w:color="auto"/>
                        <w:left w:val="none" w:sz="0" w:space="0" w:color="auto"/>
                        <w:bottom w:val="none" w:sz="0" w:space="0" w:color="auto"/>
                        <w:right w:val="none" w:sz="0" w:space="0" w:color="auto"/>
                      </w:divBdr>
                      <w:divsChild>
                        <w:div w:id="65958692">
                          <w:marLeft w:val="0"/>
                          <w:marRight w:val="0"/>
                          <w:marTop w:val="0"/>
                          <w:marBottom w:val="0"/>
                          <w:divBdr>
                            <w:top w:val="none" w:sz="0" w:space="0" w:color="auto"/>
                            <w:left w:val="none" w:sz="0" w:space="0" w:color="auto"/>
                            <w:bottom w:val="none" w:sz="0" w:space="0" w:color="auto"/>
                            <w:right w:val="none" w:sz="0" w:space="0" w:color="auto"/>
                          </w:divBdr>
                        </w:div>
                        <w:div w:id="1637642628">
                          <w:marLeft w:val="0"/>
                          <w:marRight w:val="0"/>
                          <w:marTop w:val="0"/>
                          <w:marBottom w:val="0"/>
                          <w:divBdr>
                            <w:top w:val="none" w:sz="0" w:space="0" w:color="auto"/>
                            <w:left w:val="none" w:sz="0" w:space="0" w:color="auto"/>
                            <w:bottom w:val="none" w:sz="0" w:space="0" w:color="auto"/>
                            <w:right w:val="none" w:sz="0" w:space="0" w:color="auto"/>
                          </w:divBdr>
                        </w:div>
                        <w:div w:id="1821456618">
                          <w:marLeft w:val="0"/>
                          <w:marRight w:val="0"/>
                          <w:marTop w:val="0"/>
                          <w:marBottom w:val="0"/>
                          <w:divBdr>
                            <w:top w:val="none" w:sz="0" w:space="0" w:color="auto"/>
                            <w:left w:val="none" w:sz="0" w:space="0" w:color="auto"/>
                            <w:bottom w:val="none" w:sz="0" w:space="0" w:color="auto"/>
                            <w:right w:val="none" w:sz="0" w:space="0" w:color="auto"/>
                          </w:divBdr>
                        </w:div>
                        <w:div w:id="2119375736">
                          <w:marLeft w:val="0"/>
                          <w:marRight w:val="0"/>
                          <w:marTop w:val="0"/>
                          <w:marBottom w:val="0"/>
                          <w:divBdr>
                            <w:top w:val="none" w:sz="0" w:space="0" w:color="auto"/>
                            <w:left w:val="none" w:sz="0" w:space="0" w:color="auto"/>
                            <w:bottom w:val="none" w:sz="0" w:space="0" w:color="auto"/>
                            <w:right w:val="none" w:sz="0" w:space="0" w:color="auto"/>
                          </w:divBdr>
                        </w:div>
                        <w:div w:id="1565480738">
                          <w:marLeft w:val="0"/>
                          <w:marRight w:val="0"/>
                          <w:marTop w:val="0"/>
                          <w:marBottom w:val="0"/>
                          <w:divBdr>
                            <w:top w:val="none" w:sz="0" w:space="0" w:color="auto"/>
                            <w:left w:val="none" w:sz="0" w:space="0" w:color="auto"/>
                            <w:bottom w:val="none" w:sz="0" w:space="0" w:color="auto"/>
                            <w:right w:val="none" w:sz="0" w:space="0" w:color="auto"/>
                          </w:divBdr>
                        </w:div>
                        <w:div w:id="1386030166">
                          <w:marLeft w:val="0"/>
                          <w:marRight w:val="0"/>
                          <w:marTop w:val="0"/>
                          <w:marBottom w:val="0"/>
                          <w:divBdr>
                            <w:top w:val="none" w:sz="0" w:space="0" w:color="auto"/>
                            <w:left w:val="none" w:sz="0" w:space="0" w:color="auto"/>
                            <w:bottom w:val="none" w:sz="0" w:space="0" w:color="auto"/>
                            <w:right w:val="none" w:sz="0" w:space="0" w:color="auto"/>
                          </w:divBdr>
                        </w:div>
                        <w:div w:id="119766521">
                          <w:marLeft w:val="0"/>
                          <w:marRight w:val="0"/>
                          <w:marTop w:val="0"/>
                          <w:marBottom w:val="0"/>
                          <w:divBdr>
                            <w:top w:val="none" w:sz="0" w:space="0" w:color="auto"/>
                            <w:left w:val="none" w:sz="0" w:space="0" w:color="auto"/>
                            <w:bottom w:val="none" w:sz="0" w:space="0" w:color="auto"/>
                            <w:right w:val="none" w:sz="0" w:space="0" w:color="auto"/>
                          </w:divBdr>
                        </w:div>
                        <w:div w:id="2010675602">
                          <w:marLeft w:val="0"/>
                          <w:marRight w:val="0"/>
                          <w:marTop w:val="0"/>
                          <w:marBottom w:val="0"/>
                          <w:divBdr>
                            <w:top w:val="none" w:sz="0" w:space="0" w:color="auto"/>
                            <w:left w:val="none" w:sz="0" w:space="0" w:color="auto"/>
                            <w:bottom w:val="none" w:sz="0" w:space="0" w:color="auto"/>
                            <w:right w:val="none" w:sz="0" w:space="0" w:color="auto"/>
                          </w:divBdr>
                        </w:div>
                        <w:div w:id="330839777">
                          <w:marLeft w:val="0"/>
                          <w:marRight w:val="0"/>
                          <w:marTop w:val="0"/>
                          <w:marBottom w:val="0"/>
                          <w:divBdr>
                            <w:top w:val="none" w:sz="0" w:space="0" w:color="auto"/>
                            <w:left w:val="none" w:sz="0" w:space="0" w:color="auto"/>
                            <w:bottom w:val="none" w:sz="0" w:space="0" w:color="auto"/>
                            <w:right w:val="none" w:sz="0" w:space="0" w:color="auto"/>
                          </w:divBdr>
                        </w:div>
                        <w:div w:id="1818716423">
                          <w:marLeft w:val="0"/>
                          <w:marRight w:val="0"/>
                          <w:marTop w:val="0"/>
                          <w:marBottom w:val="0"/>
                          <w:divBdr>
                            <w:top w:val="none" w:sz="0" w:space="0" w:color="auto"/>
                            <w:left w:val="none" w:sz="0" w:space="0" w:color="auto"/>
                            <w:bottom w:val="none" w:sz="0" w:space="0" w:color="auto"/>
                            <w:right w:val="none" w:sz="0" w:space="0" w:color="auto"/>
                          </w:divBdr>
                        </w:div>
                        <w:div w:id="1430275794">
                          <w:marLeft w:val="0"/>
                          <w:marRight w:val="0"/>
                          <w:marTop w:val="0"/>
                          <w:marBottom w:val="0"/>
                          <w:divBdr>
                            <w:top w:val="none" w:sz="0" w:space="0" w:color="auto"/>
                            <w:left w:val="none" w:sz="0" w:space="0" w:color="auto"/>
                            <w:bottom w:val="none" w:sz="0" w:space="0" w:color="auto"/>
                            <w:right w:val="none" w:sz="0" w:space="0" w:color="auto"/>
                          </w:divBdr>
                        </w:div>
                        <w:div w:id="15621295">
                          <w:marLeft w:val="0"/>
                          <w:marRight w:val="0"/>
                          <w:marTop w:val="0"/>
                          <w:marBottom w:val="0"/>
                          <w:divBdr>
                            <w:top w:val="none" w:sz="0" w:space="0" w:color="auto"/>
                            <w:left w:val="none" w:sz="0" w:space="0" w:color="auto"/>
                            <w:bottom w:val="none" w:sz="0" w:space="0" w:color="auto"/>
                            <w:right w:val="none" w:sz="0" w:space="0" w:color="auto"/>
                          </w:divBdr>
                        </w:div>
                        <w:div w:id="1116289899">
                          <w:marLeft w:val="0"/>
                          <w:marRight w:val="0"/>
                          <w:marTop w:val="0"/>
                          <w:marBottom w:val="0"/>
                          <w:divBdr>
                            <w:top w:val="none" w:sz="0" w:space="0" w:color="auto"/>
                            <w:left w:val="none" w:sz="0" w:space="0" w:color="auto"/>
                            <w:bottom w:val="none" w:sz="0" w:space="0" w:color="auto"/>
                            <w:right w:val="none" w:sz="0" w:space="0" w:color="auto"/>
                          </w:divBdr>
                        </w:div>
                        <w:div w:id="490757850">
                          <w:marLeft w:val="0"/>
                          <w:marRight w:val="0"/>
                          <w:marTop w:val="0"/>
                          <w:marBottom w:val="0"/>
                          <w:divBdr>
                            <w:top w:val="none" w:sz="0" w:space="0" w:color="auto"/>
                            <w:left w:val="none" w:sz="0" w:space="0" w:color="auto"/>
                            <w:bottom w:val="none" w:sz="0" w:space="0" w:color="auto"/>
                            <w:right w:val="none" w:sz="0" w:space="0" w:color="auto"/>
                          </w:divBdr>
                        </w:div>
                        <w:div w:id="59061450">
                          <w:marLeft w:val="0"/>
                          <w:marRight w:val="0"/>
                          <w:marTop w:val="0"/>
                          <w:marBottom w:val="0"/>
                          <w:divBdr>
                            <w:top w:val="none" w:sz="0" w:space="0" w:color="auto"/>
                            <w:left w:val="none" w:sz="0" w:space="0" w:color="auto"/>
                            <w:bottom w:val="none" w:sz="0" w:space="0" w:color="auto"/>
                            <w:right w:val="none" w:sz="0" w:space="0" w:color="auto"/>
                          </w:divBdr>
                        </w:div>
                        <w:div w:id="1205365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39823190">
          <w:blockQuote w:val="1"/>
          <w:marLeft w:val="720"/>
          <w:marRight w:val="720"/>
          <w:marTop w:val="240"/>
          <w:marBottom w:val="240"/>
          <w:divBdr>
            <w:top w:val="dotted" w:sz="6" w:space="6" w:color="000000"/>
            <w:left w:val="dotted" w:sz="6" w:space="6" w:color="000000"/>
            <w:bottom w:val="single" w:sz="12" w:space="6" w:color="000000"/>
            <w:right w:val="single" w:sz="12" w:space="6" w:color="000000"/>
          </w:divBdr>
          <w:divsChild>
            <w:div w:id="267663933">
              <w:marLeft w:val="0"/>
              <w:marRight w:val="0"/>
              <w:marTop w:val="0"/>
              <w:marBottom w:val="0"/>
              <w:divBdr>
                <w:top w:val="none" w:sz="0" w:space="0" w:color="auto"/>
                <w:left w:val="none" w:sz="0" w:space="0" w:color="auto"/>
                <w:bottom w:val="none" w:sz="0" w:space="0" w:color="auto"/>
                <w:right w:val="none" w:sz="0" w:space="0" w:color="auto"/>
              </w:divBdr>
              <w:divsChild>
                <w:div w:id="176773270">
                  <w:marLeft w:val="0"/>
                  <w:marRight w:val="0"/>
                  <w:marTop w:val="0"/>
                  <w:marBottom w:val="0"/>
                  <w:divBdr>
                    <w:top w:val="none" w:sz="0" w:space="0" w:color="auto"/>
                    <w:left w:val="none" w:sz="0" w:space="0" w:color="auto"/>
                    <w:bottom w:val="none" w:sz="0" w:space="0" w:color="auto"/>
                    <w:right w:val="none" w:sz="0" w:space="0" w:color="auto"/>
                  </w:divBdr>
                  <w:divsChild>
                    <w:div w:id="1163861830">
                      <w:marLeft w:val="0"/>
                      <w:marRight w:val="0"/>
                      <w:marTop w:val="0"/>
                      <w:marBottom w:val="0"/>
                      <w:divBdr>
                        <w:top w:val="none" w:sz="0" w:space="0" w:color="auto"/>
                        <w:left w:val="none" w:sz="0" w:space="0" w:color="auto"/>
                        <w:bottom w:val="none" w:sz="0" w:space="0" w:color="auto"/>
                        <w:right w:val="none" w:sz="0" w:space="0" w:color="auto"/>
                      </w:divBdr>
                    </w:div>
                    <w:div w:id="1670019118">
                      <w:marLeft w:val="0"/>
                      <w:marRight w:val="0"/>
                      <w:marTop w:val="0"/>
                      <w:marBottom w:val="0"/>
                      <w:divBdr>
                        <w:top w:val="none" w:sz="0" w:space="0" w:color="auto"/>
                        <w:left w:val="none" w:sz="0" w:space="0" w:color="auto"/>
                        <w:bottom w:val="none" w:sz="0" w:space="0" w:color="auto"/>
                        <w:right w:val="none" w:sz="0" w:space="0" w:color="auto"/>
                      </w:divBdr>
                    </w:div>
                    <w:div w:id="714085093">
                      <w:marLeft w:val="0"/>
                      <w:marRight w:val="0"/>
                      <w:marTop w:val="0"/>
                      <w:marBottom w:val="0"/>
                      <w:divBdr>
                        <w:top w:val="none" w:sz="0" w:space="0" w:color="auto"/>
                        <w:left w:val="none" w:sz="0" w:space="0" w:color="auto"/>
                        <w:bottom w:val="none" w:sz="0" w:space="0" w:color="auto"/>
                        <w:right w:val="none" w:sz="0" w:space="0" w:color="auto"/>
                      </w:divBdr>
                    </w:div>
                    <w:div w:id="1831748113">
                      <w:marLeft w:val="0"/>
                      <w:marRight w:val="0"/>
                      <w:marTop w:val="0"/>
                      <w:marBottom w:val="0"/>
                      <w:divBdr>
                        <w:top w:val="none" w:sz="0" w:space="0" w:color="auto"/>
                        <w:left w:val="none" w:sz="0" w:space="0" w:color="auto"/>
                        <w:bottom w:val="none" w:sz="0" w:space="0" w:color="auto"/>
                        <w:right w:val="none" w:sz="0" w:space="0" w:color="auto"/>
                      </w:divBdr>
                    </w:div>
                    <w:div w:id="357119293">
                      <w:marLeft w:val="0"/>
                      <w:marRight w:val="0"/>
                      <w:marTop w:val="0"/>
                      <w:marBottom w:val="0"/>
                      <w:divBdr>
                        <w:top w:val="none" w:sz="0" w:space="0" w:color="auto"/>
                        <w:left w:val="none" w:sz="0" w:space="0" w:color="auto"/>
                        <w:bottom w:val="none" w:sz="0" w:space="0" w:color="auto"/>
                        <w:right w:val="none" w:sz="0" w:space="0" w:color="auto"/>
                      </w:divBdr>
                    </w:div>
                    <w:div w:id="2048336811">
                      <w:marLeft w:val="0"/>
                      <w:marRight w:val="0"/>
                      <w:marTop w:val="0"/>
                      <w:marBottom w:val="0"/>
                      <w:divBdr>
                        <w:top w:val="none" w:sz="0" w:space="0" w:color="auto"/>
                        <w:left w:val="none" w:sz="0" w:space="0" w:color="auto"/>
                        <w:bottom w:val="none" w:sz="0" w:space="0" w:color="auto"/>
                        <w:right w:val="none" w:sz="0" w:space="0" w:color="auto"/>
                      </w:divBdr>
                    </w:div>
                    <w:div w:id="2028941461">
                      <w:marLeft w:val="0"/>
                      <w:marRight w:val="0"/>
                      <w:marTop w:val="0"/>
                      <w:marBottom w:val="0"/>
                      <w:divBdr>
                        <w:top w:val="none" w:sz="0" w:space="0" w:color="auto"/>
                        <w:left w:val="none" w:sz="0" w:space="0" w:color="auto"/>
                        <w:bottom w:val="none" w:sz="0" w:space="0" w:color="auto"/>
                        <w:right w:val="none" w:sz="0" w:space="0" w:color="auto"/>
                      </w:divBdr>
                    </w:div>
                    <w:div w:id="1373849784">
                      <w:marLeft w:val="0"/>
                      <w:marRight w:val="0"/>
                      <w:marTop w:val="0"/>
                      <w:marBottom w:val="0"/>
                      <w:divBdr>
                        <w:top w:val="none" w:sz="0" w:space="0" w:color="auto"/>
                        <w:left w:val="none" w:sz="0" w:space="0" w:color="auto"/>
                        <w:bottom w:val="none" w:sz="0" w:space="0" w:color="auto"/>
                        <w:right w:val="none" w:sz="0" w:space="0" w:color="auto"/>
                      </w:divBdr>
                    </w:div>
                    <w:div w:id="1419399169">
                      <w:marLeft w:val="0"/>
                      <w:marRight w:val="0"/>
                      <w:marTop w:val="0"/>
                      <w:marBottom w:val="0"/>
                      <w:divBdr>
                        <w:top w:val="none" w:sz="0" w:space="0" w:color="auto"/>
                        <w:left w:val="none" w:sz="0" w:space="0" w:color="auto"/>
                        <w:bottom w:val="none" w:sz="0" w:space="0" w:color="auto"/>
                        <w:right w:val="none" w:sz="0" w:space="0" w:color="auto"/>
                      </w:divBdr>
                    </w:div>
                    <w:div w:id="1277180831">
                      <w:marLeft w:val="0"/>
                      <w:marRight w:val="0"/>
                      <w:marTop w:val="0"/>
                      <w:marBottom w:val="0"/>
                      <w:divBdr>
                        <w:top w:val="none" w:sz="0" w:space="0" w:color="auto"/>
                        <w:left w:val="none" w:sz="0" w:space="0" w:color="auto"/>
                        <w:bottom w:val="none" w:sz="0" w:space="0" w:color="auto"/>
                        <w:right w:val="none" w:sz="0" w:space="0" w:color="auto"/>
                      </w:divBdr>
                    </w:div>
                    <w:div w:id="1605073750">
                      <w:marLeft w:val="0"/>
                      <w:marRight w:val="0"/>
                      <w:marTop w:val="0"/>
                      <w:marBottom w:val="0"/>
                      <w:divBdr>
                        <w:top w:val="none" w:sz="0" w:space="0" w:color="auto"/>
                        <w:left w:val="none" w:sz="0" w:space="0" w:color="auto"/>
                        <w:bottom w:val="none" w:sz="0" w:space="0" w:color="auto"/>
                        <w:right w:val="none" w:sz="0" w:space="0" w:color="auto"/>
                      </w:divBdr>
                    </w:div>
                    <w:div w:id="1251041144">
                      <w:marLeft w:val="0"/>
                      <w:marRight w:val="0"/>
                      <w:marTop w:val="0"/>
                      <w:marBottom w:val="0"/>
                      <w:divBdr>
                        <w:top w:val="none" w:sz="0" w:space="0" w:color="auto"/>
                        <w:left w:val="none" w:sz="0" w:space="0" w:color="auto"/>
                        <w:bottom w:val="none" w:sz="0" w:space="0" w:color="auto"/>
                        <w:right w:val="none" w:sz="0" w:space="0" w:color="auto"/>
                      </w:divBdr>
                    </w:div>
                    <w:div w:id="891117262">
                      <w:marLeft w:val="0"/>
                      <w:marRight w:val="0"/>
                      <w:marTop w:val="0"/>
                      <w:marBottom w:val="0"/>
                      <w:divBdr>
                        <w:top w:val="none" w:sz="0" w:space="0" w:color="auto"/>
                        <w:left w:val="none" w:sz="0" w:space="0" w:color="auto"/>
                        <w:bottom w:val="none" w:sz="0" w:space="0" w:color="auto"/>
                        <w:right w:val="none" w:sz="0" w:space="0" w:color="auto"/>
                      </w:divBdr>
                    </w:div>
                    <w:div w:id="624654632">
                      <w:marLeft w:val="0"/>
                      <w:marRight w:val="0"/>
                      <w:marTop w:val="0"/>
                      <w:marBottom w:val="0"/>
                      <w:divBdr>
                        <w:top w:val="none" w:sz="0" w:space="0" w:color="auto"/>
                        <w:left w:val="none" w:sz="0" w:space="0" w:color="auto"/>
                        <w:bottom w:val="none" w:sz="0" w:space="0" w:color="auto"/>
                        <w:right w:val="none" w:sz="0" w:space="0" w:color="auto"/>
                      </w:divBdr>
                    </w:div>
                    <w:div w:id="792405252">
                      <w:marLeft w:val="0"/>
                      <w:marRight w:val="0"/>
                      <w:marTop w:val="0"/>
                      <w:marBottom w:val="0"/>
                      <w:divBdr>
                        <w:top w:val="none" w:sz="0" w:space="0" w:color="auto"/>
                        <w:left w:val="none" w:sz="0" w:space="0" w:color="auto"/>
                        <w:bottom w:val="none" w:sz="0" w:space="0" w:color="auto"/>
                        <w:right w:val="none" w:sz="0" w:space="0" w:color="auto"/>
                      </w:divBdr>
                    </w:div>
                    <w:div w:id="275525741">
                      <w:marLeft w:val="0"/>
                      <w:marRight w:val="0"/>
                      <w:marTop w:val="0"/>
                      <w:marBottom w:val="0"/>
                      <w:divBdr>
                        <w:top w:val="none" w:sz="0" w:space="0" w:color="auto"/>
                        <w:left w:val="none" w:sz="0" w:space="0" w:color="auto"/>
                        <w:bottom w:val="none" w:sz="0" w:space="0" w:color="auto"/>
                        <w:right w:val="none" w:sz="0" w:space="0" w:color="auto"/>
                      </w:divBdr>
                    </w:div>
                    <w:div w:id="1420982808">
                      <w:marLeft w:val="0"/>
                      <w:marRight w:val="0"/>
                      <w:marTop w:val="0"/>
                      <w:marBottom w:val="0"/>
                      <w:divBdr>
                        <w:top w:val="none" w:sz="0" w:space="0" w:color="auto"/>
                        <w:left w:val="none" w:sz="0" w:space="0" w:color="auto"/>
                        <w:bottom w:val="none" w:sz="0" w:space="0" w:color="auto"/>
                        <w:right w:val="none" w:sz="0" w:space="0" w:color="auto"/>
                      </w:divBdr>
                    </w:div>
                    <w:div w:id="545290644">
                      <w:marLeft w:val="0"/>
                      <w:marRight w:val="0"/>
                      <w:marTop w:val="0"/>
                      <w:marBottom w:val="0"/>
                      <w:divBdr>
                        <w:top w:val="none" w:sz="0" w:space="0" w:color="auto"/>
                        <w:left w:val="none" w:sz="0" w:space="0" w:color="auto"/>
                        <w:bottom w:val="none" w:sz="0" w:space="0" w:color="auto"/>
                        <w:right w:val="none" w:sz="0" w:space="0" w:color="auto"/>
                      </w:divBdr>
                    </w:div>
                    <w:div w:id="1217814245">
                      <w:marLeft w:val="0"/>
                      <w:marRight w:val="0"/>
                      <w:marTop w:val="0"/>
                      <w:marBottom w:val="0"/>
                      <w:divBdr>
                        <w:top w:val="none" w:sz="0" w:space="0" w:color="auto"/>
                        <w:left w:val="none" w:sz="0" w:space="0" w:color="auto"/>
                        <w:bottom w:val="none" w:sz="0" w:space="0" w:color="auto"/>
                        <w:right w:val="none" w:sz="0" w:space="0" w:color="auto"/>
                      </w:divBdr>
                    </w:div>
                    <w:div w:id="736055712">
                      <w:marLeft w:val="0"/>
                      <w:marRight w:val="0"/>
                      <w:marTop w:val="0"/>
                      <w:marBottom w:val="0"/>
                      <w:divBdr>
                        <w:top w:val="none" w:sz="0" w:space="0" w:color="auto"/>
                        <w:left w:val="none" w:sz="0" w:space="0" w:color="auto"/>
                        <w:bottom w:val="none" w:sz="0" w:space="0" w:color="auto"/>
                        <w:right w:val="none" w:sz="0" w:space="0" w:color="auto"/>
                      </w:divBdr>
                    </w:div>
                    <w:div w:id="182987316">
                      <w:marLeft w:val="0"/>
                      <w:marRight w:val="0"/>
                      <w:marTop w:val="0"/>
                      <w:marBottom w:val="0"/>
                      <w:divBdr>
                        <w:top w:val="none" w:sz="0" w:space="0" w:color="auto"/>
                        <w:left w:val="none" w:sz="0" w:space="0" w:color="auto"/>
                        <w:bottom w:val="none" w:sz="0" w:space="0" w:color="auto"/>
                        <w:right w:val="none" w:sz="0" w:space="0" w:color="auto"/>
                      </w:divBdr>
                    </w:div>
                    <w:div w:id="541092372">
                      <w:marLeft w:val="0"/>
                      <w:marRight w:val="0"/>
                      <w:marTop w:val="0"/>
                      <w:marBottom w:val="0"/>
                      <w:divBdr>
                        <w:top w:val="none" w:sz="0" w:space="0" w:color="auto"/>
                        <w:left w:val="none" w:sz="0" w:space="0" w:color="auto"/>
                        <w:bottom w:val="none" w:sz="0" w:space="0" w:color="auto"/>
                        <w:right w:val="none" w:sz="0" w:space="0" w:color="auto"/>
                      </w:divBdr>
                    </w:div>
                    <w:div w:id="1919631424">
                      <w:marLeft w:val="0"/>
                      <w:marRight w:val="0"/>
                      <w:marTop w:val="0"/>
                      <w:marBottom w:val="0"/>
                      <w:divBdr>
                        <w:top w:val="none" w:sz="0" w:space="0" w:color="auto"/>
                        <w:left w:val="none" w:sz="0" w:space="0" w:color="auto"/>
                        <w:bottom w:val="none" w:sz="0" w:space="0" w:color="auto"/>
                        <w:right w:val="none" w:sz="0" w:space="0" w:color="auto"/>
                      </w:divBdr>
                      <w:divsChild>
                        <w:div w:id="734284420">
                          <w:marLeft w:val="0"/>
                          <w:marRight w:val="0"/>
                          <w:marTop w:val="0"/>
                          <w:marBottom w:val="0"/>
                          <w:divBdr>
                            <w:top w:val="none" w:sz="0" w:space="0" w:color="auto"/>
                            <w:left w:val="none" w:sz="0" w:space="0" w:color="auto"/>
                            <w:bottom w:val="none" w:sz="0" w:space="0" w:color="auto"/>
                            <w:right w:val="none" w:sz="0" w:space="0" w:color="auto"/>
                          </w:divBdr>
                        </w:div>
                        <w:div w:id="1292859607">
                          <w:marLeft w:val="0"/>
                          <w:marRight w:val="0"/>
                          <w:marTop w:val="0"/>
                          <w:marBottom w:val="0"/>
                          <w:divBdr>
                            <w:top w:val="none" w:sz="0" w:space="0" w:color="auto"/>
                            <w:left w:val="none" w:sz="0" w:space="0" w:color="auto"/>
                            <w:bottom w:val="none" w:sz="0" w:space="0" w:color="auto"/>
                            <w:right w:val="none" w:sz="0" w:space="0" w:color="auto"/>
                          </w:divBdr>
                        </w:div>
                        <w:div w:id="168715972">
                          <w:marLeft w:val="0"/>
                          <w:marRight w:val="0"/>
                          <w:marTop w:val="0"/>
                          <w:marBottom w:val="0"/>
                          <w:divBdr>
                            <w:top w:val="none" w:sz="0" w:space="0" w:color="auto"/>
                            <w:left w:val="none" w:sz="0" w:space="0" w:color="auto"/>
                            <w:bottom w:val="none" w:sz="0" w:space="0" w:color="auto"/>
                            <w:right w:val="none" w:sz="0" w:space="0" w:color="auto"/>
                          </w:divBdr>
                        </w:div>
                        <w:div w:id="52772524">
                          <w:marLeft w:val="0"/>
                          <w:marRight w:val="0"/>
                          <w:marTop w:val="0"/>
                          <w:marBottom w:val="0"/>
                          <w:divBdr>
                            <w:top w:val="none" w:sz="0" w:space="0" w:color="auto"/>
                            <w:left w:val="none" w:sz="0" w:space="0" w:color="auto"/>
                            <w:bottom w:val="none" w:sz="0" w:space="0" w:color="auto"/>
                            <w:right w:val="none" w:sz="0" w:space="0" w:color="auto"/>
                          </w:divBdr>
                        </w:div>
                        <w:div w:id="1438797384">
                          <w:marLeft w:val="0"/>
                          <w:marRight w:val="0"/>
                          <w:marTop w:val="0"/>
                          <w:marBottom w:val="0"/>
                          <w:divBdr>
                            <w:top w:val="none" w:sz="0" w:space="0" w:color="auto"/>
                            <w:left w:val="none" w:sz="0" w:space="0" w:color="auto"/>
                            <w:bottom w:val="none" w:sz="0" w:space="0" w:color="auto"/>
                            <w:right w:val="none" w:sz="0" w:space="0" w:color="auto"/>
                          </w:divBdr>
                        </w:div>
                        <w:div w:id="970206036">
                          <w:marLeft w:val="0"/>
                          <w:marRight w:val="0"/>
                          <w:marTop w:val="0"/>
                          <w:marBottom w:val="0"/>
                          <w:divBdr>
                            <w:top w:val="none" w:sz="0" w:space="0" w:color="auto"/>
                            <w:left w:val="none" w:sz="0" w:space="0" w:color="auto"/>
                            <w:bottom w:val="none" w:sz="0" w:space="0" w:color="auto"/>
                            <w:right w:val="none" w:sz="0" w:space="0" w:color="auto"/>
                          </w:divBdr>
                        </w:div>
                        <w:div w:id="1279335022">
                          <w:marLeft w:val="0"/>
                          <w:marRight w:val="0"/>
                          <w:marTop w:val="0"/>
                          <w:marBottom w:val="0"/>
                          <w:divBdr>
                            <w:top w:val="none" w:sz="0" w:space="0" w:color="auto"/>
                            <w:left w:val="none" w:sz="0" w:space="0" w:color="auto"/>
                            <w:bottom w:val="none" w:sz="0" w:space="0" w:color="auto"/>
                            <w:right w:val="none" w:sz="0" w:space="0" w:color="auto"/>
                          </w:divBdr>
                        </w:div>
                        <w:div w:id="255794441">
                          <w:marLeft w:val="0"/>
                          <w:marRight w:val="0"/>
                          <w:marTop w:val="0"/>
                          <w:marBottom w:val="0"/>
                          <w:divBdr>
                            <w:top w:val="none" w:sz="0" w:space="0" w:color="auto"/>
                            <w:left w:val="none" w:sz="0" w:space="0" w:color="auto"/>
                            <w:bottom w:val="none" w:sz="0" w:space="0" w:color="auto"/>
                            <w:right w:val="none" w:sz="0" w:space="0" w:color="auto"/>
                          </w:divBdr>
                        </w:div>
                        <w:div w:id="208308">
                          <w:marLeft w:val="0"/>
                          <w:marRight w:val="0"/>
                          <w:marTop w:val="0"/>
                          <w:marBottom w:val="0"/>
                          <w:divBdr>
                            <w:top w:val="none" w:sz="0" w:space="0" w:color="auto"/>
                            <w:left w:val="none" w:sz="0" w:space="0" w:color="auto"/>
                            <w:bottom w:val="none" w:sz="0" w:space="0" w:color="auto"/>
                            <w:right w:val="none" w:sz="0" w:space="0" w:color="auto"/>
                          </w:divBdr>
                        </w:div>
                        <w:div w:id="1985424065">
                          <w:marLeft w:val="0"/>
                          <w:marRight w:val="0"/>
                          <w:marTop w:val="0"/>
                          <w:marBottom w:val="0"/>
                          <w:divBdr>
                            <w:top w:val="none" w:sz="0" w:space="0" w:color="auto"/>
                            <w:left w:val="none" w:sz="0" w:space="0" w:color="auto"/>
                            <w:bottom w:val="none" w:sz="0" w:space="0" w:color="auto"/>
                            <w:right w:val="none" w:sz="0" w:space="0" w:color="auto"/>
                          </w:divBdr>
                        </w:div>
                        <w:div w:id="1256747383">
                          <w:marLeft w:val="0"/>
                          <w:marRight w:val="0"/>
                          <w:marTop w:val="0"/>
                          <w:marBottom w:val="0"/>
                          <w:divBdr>
                            <w:top w:val="none" w:sz="0" w:space="0" w:color="auto"/>
                            <w:left w:val="none" w:sz="0" w:space="0" w:color="auto"/>
                            <w:bottom w:val="none" w:sz="0" w:space="0" w:color="auto"/>
                            <w:right w:val="none" w:sz="0" w:space="0" w:color="auto"/>
                          </w:divBdr>
                        </w:div>
                        <w:div w:id="374888502">
                          <w:marLeft w:val="0"/>
                          <w:marRight w:val="0"/>
                          <w:marTop w:val="0"/>
                          <w:marBottom w:val="0"/>
                          <w:divBdr>
                            <w:top w:val="none" w:sz="0" w:space="0" w:color="auto"/>
                            <w:left w:val="none" w:sz="0" w:space="0" w:color="auto"/>
                            <w:bottom w:val="none" w:sz="0" w:space="0" w:color="auto"/>
                            <w:right w:val="none" w:sz="0" w:space="0" w:color="auto"/>
                          </w:divBdr>
                        </w:div>
                        <w:div w:id="518741661">
                          <w:marLeft w:val="0"/>
                          <w:marRight w:val="0"/>
                          <w:marTop w:val="0"/>
                          <w:marBottom w:val="0"/>
                          <w:divBdr>
                            <w:top w:val="none" w:sz="0" w:space="0" w:color="auto"/>
                            <w:left w:val="none" w:sz="0" w:space="0" w:color="auto"/>
                            <w:bottom w:val="none" w:sz="0" w:space="0" w:color="auto"/>
                            <w:right w:val="none" w:sz="0" w:space="0" w:color="auto"/>
                          </w:divBdr>
                        </w:div>
                        <w:div w:id="1571966333">
                          <w:marLeft w:val="0"/>
                          <w:marRight w:val="0"/>
                          <w:marTop w:val="0"/>
                          <w:marBottom w:val="0"/>
                          <w:divBdr>
                            <w:top w:val="none" w:sz="0" w:space="0" w:color="auto"/>
                            <w:left w:val="none" w:sz="0" w:space="0" w:color="auto"/>
                            <w:bottom w:val="none" w:sz="0" w:space="0" w:color="auto"/>
                            <w:right w:val="none" w:sz="0" w:space="0" w:color="auto"/>
                          </w:divBdr>
                        </w:div>
                        <w:div w:id="1524586317">
                          <w:marLeft w:val="0"/>
                          <w:marRight w:val="0"/>
                          <w:marTop w:val="0"/>
                          <w:marBottom w:val="0"/>
                          <w:divBdr>
                            <w:top w:val="none" w:sz="0" w:space="0" w:color="auto"/>
                            <w:left w:val="none" w:sz="0" w:space="0" w:color="auto"/>
                            <w:bottom w:val="none" w:sz="0" w:space="0" w:color="auto"/>
                            <w:right w:val="none" w:sz="0" w:space="0" w:color="auto"/>
                          </w:divBdr>
                        </w:div>
                        <w:div w:id="1041982238">
                          <w:marLeft w:val="0"/>
                          <w:marRight w:val="0"/>
                          <w:marTop w:val="0"/>
                          <w:marBottom w:val="0"/>
                          <w:divBdr>
                            <w:top w:val="none" w:sz="0" w:space="0" w:color="auto"/>
                            <w:left w:val="none" w:sz="0" w:space="0" w:color="auto"/>
                            <w:bottom w:val="none" w:sz="0" w:space="0" w:color="auto"/>
                            <w:right w:val="none" w:sz="0" w:space="0" w:color="auto"/>
                          </w:divBdr>
                        </w:div>
                        <w:div w:id="773743153">
                          <w:marLeft w:val="0"/>
                          <w:marRight w:val="0"/>
                          <w:marTop w:val="0"/>
                          <w:marBottom w:val="0"/>
                          <w:divBdr>
                            <w:top w:val="none" w:sz="0" w:space="0" w:color="auto"/>
                            <w:left w:val="none" w:sz="0" w:space="0" w:color="auto"/>
                            <w:bottom w:val="none" w:sz="0" w:space="0" w:color="auto"/>
                            <w:right w:val="none" w:sz="0" w:space="0" w:color="auto"/>
                          </w:divBdr>
                        </w:div>
                        <w:div w:id="640353264">
                          <w:marLeft w:val="0"/>
                          <w:marRight w:val="0"/>
                          <w:marTop w:val="0"/>
                          <w:marBottom w:val="0"/>
                          <w:divBdr>
                            <w:top w:val="none" w:sz="0" w:space="0" w:color="auto"/>
                            <w:left w:val="none" w:sz="0" w:space="0" w:color="auto"/>
                            <w:bottom w:val="none" w:sz="0" w:space="0" w:color="auto"/>
                            <w:right w:val="none" w:sz="0" w:space="0" w:color="auto"/>
                          </w:divBdr>
                        </w:div>
                        <w:div w:id="180702940">
                          <w:marLeft w:val="0"/>
                          <w:marRight w:val="0"/>
                          <w:marTop w:val="0"/>
                          <w:marBottom w:val="0"/>
                          <w:divBdr>
                            <w:top w:val="none" w:sz="0" w:space="0" w:color="auto"/>
                            <w:left w:val="none" w:sz="0" w:space="0" w:color="auto"/>
                            <w:bottom w:val="none" w:sz="0" w:space="0" w:color="auto"/>
                            <w:right w:val="none" w:sz="0" w:space="0" w:color="auto"/>
                          </w:divBdr>
                        </w:div>
                        <w:div w:id="1890146276">
                          <w:marLeft w:val="0"/>
                          <w:marRight w:val="0"/>
                          <w:marTop w:val="0"/>
                          <w:marBottom w:val="0"/>
                          <w:divBdr>
                            <w:top w:val="none" w:sz="0" w:space="0" w:color="auto"/>
                            <w:left w:val="none" w:sz="0" w:space="0" w:color="auto"/>
                            <w:bottom w:val="none" w:sz="0" w:space="0" w:color="auto"/>
                            <w:right w:val="none" w:sz="0" w:space="0" w:color="auto"/>
                          </w:divBdr>
                        </w:div>
                        <w:div w:id="1879201998">
                          <w:marLeft w:val="0"/>
                          <w:marRight w:val="0"/>
                          <w:marTop w:val="0"/>
                          <w:marBottom w:val="0"/>
                          <w:divBdr>
                            <w:top w:val="none" w:sz="0" w:space="0" w:color="auto"/>
                            <w:left w:val="none" w:sz="0" w:space="0" w:color="auto"/>
                            <w:bottom w:val="none" w:sz="0" w:space="0" w:color="auto"/>
                            <w:right w:val="none" w:sz="0" w:space="0" w:color="auto"/>
                          </w:divBdr>
                        </w:div>
                        <w:div w:id="186255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14841195">
          <w:blockQuote w:val="1"/>
          <w:marLeft w:val="720"/>
          <w:marRight w:val="720"/>
          <w:marTop w:val="240"/>
          <w:marBottom w:val="240"/>
          <w:divBdr>
            <w:top w:val="dotted" w:sz="6" w:space="6" w:color="000000"/>
            <w:left w:val="dotted" w:sz="6" w:space="6" w:color="000000"/>
            <w:bottom w:val="single" w:sz="12" w:space="6" w:color="000000"/>
            <w:right w:val="single" w:sz="12" w:space="6" w:color="000000"/>
          </w:divBdr>
          <w:divsChild>
            <w:div w:id="371459364">
              <w:marLeft w:val="0"/>
              <w:marRight w:val="0"/>
              <w:marTop w:val="0"/>
              <w:marBottom w:val="0"/>
              <w:divBdr>
                <w:top w:val="none" w:sz="0" w:space="0" w:color="auto"/>
                <w:left w:val="none" w:sz="0" w:space="0" w:color="auto"/>
                <w:bottom w:val="none" w:sz="0" w:space="0" w:color="auto"/>
                <w:right w:val="none" w:sz="0" w:space="0" w:color="auto"/>
              </w:divBdr>
              <w:divsChild>
                <w:div w:id="909923461">
                  <w:marLeft w:val="0"/>
                  <w:marRight w:val="0"/>
                  <w:marTop w:val="0"/>
                  <w:marBottom w:val="0"/>
                  <w:divBdr>
                    <w:top w:val="none" w:sz="0" w:space="0" w:color="auto"/>
                    <w:left w:val="none" w:sz="0" w:space="0" w:color="auto"/>
                    <w:bottom w:val="none" w:sz="0" w:space="0" w:color="auto"/>
                    <w:right w:val="none" w:sz="0" w:space="0" w:color="auto"/>
                  </w:divBdr>
                  <w:divsChild>
                    <w:div w:id="1639340106">
                      <w:marLeft w:val="0"/>
                      <w:marRight w:val="0"/>
                      <w:marTop w:val="0"/>
                      <w:marBottom w:val="0"/>
                      <w:divBdr>
                        <w:top w:val="none" w:sz="0" w:space="0" w:color="auto"/>
                        <w:left w:val="none" w:sz="0" w:space="0" w:color="auto"/>
                        <w:bottom w:val="none" w:sz="0" w:space="0" w:color="auto"/>
                        <w:right w:val="none" w:sz="0" w:space="0" w:color="auto"/>
                      </w:divBdr>
                    </w:div>
                    <w:div w:id="745499365">
                      <w:marLeft w:val="0"/>
                      <w:marRight w:val="0"/>
                      <w:marTop w:val="0"/>
                      <w:marBottom w:val="0"/>
                      <w:divBdr>
                        <w:top w:val="none" w:sz="0" w:space="0" w:color="auto"/>
                        <w:left w:val="none" w:sz="0" w:space="0" w:color="auto"/>
                        <w:bottom w:val="none" w:sz="0" w:space="0" w:color="auto"/>
                        <w:right w:val="none" w:sz="0" w:space="0" w:color="auto"/>
                      </w:divBdr>
                    </w:div>
                    <w:div w:id="183401181">
                      <w:marLeft w:val="0"/>
                      <w:marRight w:val="0"/>
                      <w:marTop w:val="0"/>
                      <w:marBottom w:val="0"/>
                      <w:divBdr>
                        <w:top w:val="none" w:sz="0" w:space="0" w:color="auto"/>
                        <w:left w:val="none" w:sz="0" w:space="0" w:color="auto"/>
                        <w:bottom w:val="none" w:sz="0" w:space="0" w:color="auto"/>
                        <w:right w:val="none" w:sz="0" w:space="0" w:color="auto"/>
                      </w:divBdr>
                    </w:div>
                    <w:div w:id="693965710">
                      <w:marLeft w:val="0"/>
                      <w:marRight w:val="0"/>
                      <w:marTop w:val="0"/>
                      <w:marBottom w:val="0"/>
                      <w:divBdr>
                        <w:top w:val="none" w:sz="0" w:space="0" w:color="auto"/>
                        <w:left w:val="none" w:sz="0" w:space="0" w:color="auto"/>
                        <w:bottom w:val="none" w:sz="0" w:space="0" w:color="auto"/>
                        <w:right w:val="none" w:sz="0" w:space="0" w:color="auto"/>
                      </w:divBdr>
                    </w:div>
                    <w:div w:id="691567172">
                      <w:marLeft w:val="0"/>
                      <w:marRight w:val="0"/>
                      <w:marTop w:val="0"/>
                      <w:marBottom w:val="0"/>
                      <w:divBdr>
                        <w:top w:val="none" w:sz="0" w:space="0" w:color="auto"/>
                        <w:left w:val="none" w:sz="0" w:space="0" w:color="auto"/>
                        <w:bottom w:val="none" w:sz="0" w:space="0" w:color="auto"/>
                        <w:right w:val="none" w:sz="0" w:space="0" w:color="auto"/>
                      </w:divBdr>
                    </w:div>
                    <w:div w:id="685136840">
                      <w:marLeft w:val="0"/>
                      <w:marRight w:val="0"/>
                      <w:marTop w:val="0"/>
                      <w:marBottom w:val="0"/>
                      <w:divBdr>
                        <w:top w:val="none" w:sz="0" w:space="0" w:color="auto"/>
                        <w:left w:val="none" w:sz="0" w:space="0" w:color="auto"/>
                        <w:bottom w:val="none" w:sz="0" w:space="0" w:color="auto"/>
                        <w:right w:val="none" w:sz="0" w:space="0" w:color="auto"/>
                      </w:divBdr>
                    </w:div>
                    <w:div w:id="958758836">
                      <w:marLeft w:val="0"/>
                      <w:marRight w:val="0"/>
                      <w:marTop w:val="0"/>
                      <w:marBottom w:val="0"/>
                      <w:divBdr>
                        <w:top w:val="none" w:sz="0" w:space="0" w:color="auto"/>
                        <w:left w:val="none" w:sz="0" w:space="0" w:color="auto"/>
                        <w:bottom w:val="none" w:sz="0" w:space="0" w:color="auto"/>
                        <w:right w:val="none" w:sz="0" w:space="0" w:color="auto"/>
                      </w:divBdr>
                    </w:div>
                    <w:div w:id="1568224022">
                      <w:marLeft w:val="0"/>
                      <w:marRight w:val="0"/>
                      <w:marTop w:val="0"/>
                      <w:marBottom w:val="0"/>
                      <w:divBdr>
                        <w:top w:val="none" w:sz="0" w:space="0" w:color="auto"/>
                        <w:left w:val="none" w:sz="0" w:space="0" w:color="auto"/>
                        <w:bottom w:val="none" w:sz="0" w:space="0" w:color="auto"/>
                        <w:right w:val="none" w:sz="0" w:space="0" w:color="auto"/>
                      </w:divBdr>
                    </w:div>
                    <w:div w:id="1955166725">
                      <w:marLeft w:val="0"/>
                      <w:marRight w:val="0"/>
                      <w:marTop w:val="0"/>
                      <w:marBottom w:val="0"/>
                      <w:divBdr>
                        <w:top w:val="none" w:sz="0" w:space="0" w:color="auto"/>
                        <w:left w:val="none" w:sz="0" w:space="0" w:color="auto"/>
                        <w:bottom w:val="none" w:sz="0" w:space="0" w:color="auto"/>
                        <w:right w:val="none" w:sz="0" w:space="0" w:color="auto"/>
                      </w:divBdr>
                    </w:div>
                    <w:div w:id="965163030">
                      <w:marLeft w:val="0"/>
                      <w:marRight w:val="0"/>
                      <w:marTop w:val="0"/>
                      <w:marBottom w:val="0"/>
                      <w:divBdr>
                        <w:top w:val="none" w:sz="0" w:space="0" w:color="auto"/>
                        <w:left w:val="none" w:sz="0" w:space="0" w:color="auto"/>
                        <w:bottom w:val="none" w:sz="0" w:space="0" w:color="auto"/>
                        <w:right w:val="none" w:sz="0" w:space="0" w:color="auto"/>
                      </w:divBdr>
                    </w:div>
                    <w:div w:id="985663383">
                      <w:marLeft w:val="0"/>
                      <w:marRight w:val="0"/>
                      <w:marTop w:val="0"/>
                      <w:marBottom w:val="0"/>
                      <w:divBdr>
                        <w:top w:val="none" w:sz="0" w:space="0" w:color="auto"/>
                        <w:left w:val="none" w:sz="0" w:space="0" w:color="auto"/>
                        <w:bottom w:val="none" w:sz="0" w:space="0" w:color="auto"/>
                        <w:right w:val="none" w:sz="0" w:space="0" w:color="auto"/>
                      </w:divBdr>
                    </w:div>
                    <w:div w:id="944534226">
                      <w:marLeft w:val="0"/>
                      <w:marRight w:val="0"/>
                      <w:marTop w:val="0"/>
                      <w:marBottom w:val="0"/>
                      <w:divBdr>
                        <w:top w:val="none" w:sz="0" w:space="0" w:color="auto"/>
                        <w:left w:val="none" w:sz="0" w:space="0" w:color="auto"/>
                        <w:bottom w:val="none" w:sz="0" w:space="0" w:color="auto"/>
                        <w:right w:val="none" w:sz="0" w:space="0" w:color="auto"/>
                      </w:divBdr>
                      <w:divsChild>
                        <w:div w:id="1138962461">
                          <w:marLeft w:val="0"/>
                          <w:marRight w:val="0"/>
                          <w:marTop w:val="0"/>
                          <w:marBottom w:val="0"/>
                          <w:divBdr>
                            <w:top w:val="none" w:sz="0" w:space="0" w:color="auto"/>
                            <w:left w:val="none" w:sz="0" w:space="0" w:color="auto"/>
                            <w:bottom w:val="none" w:sz="0" w:space="0" w:color="auto"/>
                            <w:right w:val="none" w:sz="0" w:space="0" w:color="auto"/>
                          </w:divBdr>
                        </w:div>
                        <w:div w:id="1890070686">
                          <w:marLeft w:val="0"/>
                          <w:marRight w:val="0"/>
                          <w:marTop w:val="0"/>
                          <w:marBottom w:val="0"/>
                          <w:divBdr>
                            <w:top w:val="none" w:sz="0" w:space="0" w:color="auto"/>
                            <w:left w:val="none" w:sz="0" w:space="0" w:color="auto"/>
                            <w:bottom w:val="none" w:sz="0" w:space="0" w:color="auto"/>
                            <w:right w:val="none" w:sz="0" w:space="0" w:color="auto"/>
                          </w:divBdr>
                        </w:div>
                        <w:div w:id="795175736">
                          <w:marLeft w:val="0"/>
                          <w:marRight w:val="0"/>
                          <w:marTop w:val="0"/>
                          <w:marBottom w:val="0"/>
                          <w:divBdr>
                            <w:top w:val="none" w:sz="0" w:space="0" w:color="auto"/>
                            <w:left w:val="none" w:sz="0" w:space="0" w:color="auto"/>
                            <w:bottom w:val="none" w:sz="0" w:space="0" w:color="auto"/>
                            <w:right w:val="none" w:sz="0" w:space="0" w:color="auto"/>
                          </w:divBdr>
                        </w:div>
                        <w:div w:id="2084794030">
                          <w:marLeft w:val="0"/>
                          <w:marRight w:val="0"/>
                          <w:marTop w:val="0"/>
                          <w:marBottom w:val="0"/>
                          <w:divBdr>
                            <w:top w:val="none" w:sz="0" w:space="0" w:color="auto"/>
                            <w:left w:val="none" w:sz="0" w:space="0" w:color="auto"/>
                            <w:bottom w:val="none" w:sz="0" w:space="0" w:color="auto"/>
                            <w:right w:val="none" w:sz="0" w:space="0" w:color="auto"/>
                          </w:divBdr>
                        </w:div>
                        <w:div w:id="701982704">
                          <w:marLeft w:val="0"/>
                          <w:marRight w:val="0"/>
                          <w:marTop w:val="0"/>
                          <w:marBottom w:val="0"/>
                          <w:divBdr>
                            <w:top w:val="none" w:sz="0" w:space="0" w:color="auto"/>
                            <w:left w:val="none" w:sz="0" w:space="0" w:color="auto"/>
                            <w:bottom w:val="none" w:sz="0" w:space="0" w:color="auto"/>
                            <w:right w:val="none" w:sz="0" w:space="0" w:color="auto"/>
                          </w:divBdr>
                        </w:div>
                        <w:div w:id="2096045646">
                          <w:marLeft w:val="0"/>
                          <w:marRight w:val="0"/>
                          <w:marTop w:val="0"/>
                          <w:marBottom w:val="0"/>
                          <w:divBdr>
                            <w:top w:val="none" w:sz="0" w:space="0" w:color="auto"/>
                            <w:left w:val="none" w:sz="0" w:space="0" w:color="auto"/>
                            <w:bottom w:val="none" w:sz="0" w:space="0" w:color="auto"/>
                            <w:right w:val="none" w:sz="0" w:space="0" w:color="auto"/>
                          </w:divBdr>
                        </w:div>
                        <w:div w:id="755518478">
                          <w:marLeft w:val="0"/>
                          <w:marRight w:val="0"/>
                          <w:marTop w:val="0"/>
                          <w:marBottom w:val="0"/>
                          <w:divBdr>
                            <w:top w:val="none" w:sz="0" w:space="0" w:color="auto"/>
                            <w:left w:val="none" w:sz="0" w:space="0" w:color="auto"/>
                            <w:bottom w:val="none" w:sz="0" w:space="0" w:color="auto"/>
                            <w:right w:val="none" w:sz="0" w:space="0" w:color="auto"/>
                          </w:divBdr>
                        </w:div>
                        <w:div w:id="1620188698">
                          <w:marLeft w:val="0"/>
                          <w:marRight w:val="0"/>
                          <w:marTop w:val="0"/>
                          <w:marBottom w:val="0"/>
                          <w:divBdr>
                            <w:top w:val="none" w:sz="0" w:space="0" w:color="auto"/>
                            <w:left w:val="none" w:sz="0" w:space="0" w:color="auto"/>
                            <w:bottom w:val="none" w:sz="0" w:space="0" w:color="auto"/>
                            <w:right w:val="none" w:sz="0" w:space="0" w:color="auto"/>
                          </w:divBdr>
                        </w:div>
                        <w:div w:id="1803647924">
                          <w:marLeft w:val="0"/>
                          <w:marRight w:val="0"/>
                          <w:marTop w:val="0"/>
                          <w:marBottom w:val="0"/>
                          <w:divBdr>
                            <w:top w:val="none" w:sz="0" w:space="0" w:color="auto"/>
                            <w:left w:val="none" w:sz="0" w:space="0" w:color="auto"/>
                            <w:bottom w:val="none" w:sz="0" w:space="0" w:color="auto"/>
                            <w:right w:val="none" w:sz="0" w:space="0" w:color="auto"/>
                          </w:divBdr>
                        </w:div>
                        <w:div w:id="1370716946">
                          <w:marLeft w:val="0"/>
                          <w:marRight w:val="0"/>
                          <w:marTop w:val="0"/>
                          <w:marBottom w:val="0"/>
                          <w:divBdr>
                            <w:top w:val="none" w:sz="0" w:space="0" w:color="auto"/>
                            <w:left w:val="none" w:sz="0" w:space="0" w:color="auto"/>
                            <w:bottom w:val="none" w:sz="0" w:space="0" w:color="auto"/>
                            <w:right w:val="none" w:sz="0" w:space="0" w:color="auto"/>
                          </w:divBdr>
                        </w:div>
                        <w:div w:id="290865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28751495">
          <w:blockQuote w:val="1"/>
          <w:marLeft w:val="720"/>
          <w:marRight w:val="720"/>
          <w:marTop w:val="240"/>
          <w:marBottom w:val="240"/>
          <w:divBdr>
            <w:top w:val="dotted" w:sz="6" w:space="6" w:color="000000"/>
            <w:left w:val="dotted" w:sz="6" w:space="6" w:color="000000"/>
            <w:bottom w:val="single" w:sz="12" w:space="6" w:color="000000"/>
            <w:right w:val="single" w:sz="12" w:space="6" w:color="000000"/>
          </w:divBdr>
        </w:div>
      </w:divsChild>
    </w:div>
    <w:div w:id="1135441575">
      <w:bodyDiv w:val="1"/>
      <w:marLeft w:val="0"/>
      <w:marRight w:val="0"/>
      <w:marTop w:val="0"/>
      <w:marBottom w:val="0"/>
      <w:divBdr>
        <w:top w:val="none" w:sz="0" w:space="0" w:color="auto"/>
        <w:left w:val="none" w:sz="0" w:space="0" w:color="auto"/>
        <w:bottom w:val="none" w:sz="0" w:space="0" w:color="auto"/>
        <w:right w:val="none" w:sz="0" w:space="0" w:color="auto"/>
      </w:divBdr>
      <w:divsChild>
        <w:div w:id="1622565293">
          <w:marLeft w:val="0"/>
          <w:marRight w:val="0"/>
          <w:marTop w:val="0"/>
          <w:marBottom w:val="0"/>
          <w:divBdr>
            <w:top w:val="none" w:sz="0" w:space="0" w:color="auto"/>
            <w:left w:val="none" w:sz="0" w:space="0" w:color="auto"/>
            <w:bottom w:val="none" w:sz="0" w:space="0" w:color="auto"/>
            <w:right w:val="none" w:sz="0" w:space="0" w:color="auto"/>
          </w:divBdr>
        </w:div>
        <w:div w:id="408041955">
          <w:marLeft w:val="0"/>
          <w:marRight w:val="0"/>
          <w:marTop w:val="0"/>
          <w:marBottom w:val="0"/>
          <w:divBdr>
            <w:top w:val="none" w:sz="0" w:space="0" w:color="auto"/>
            <w:left w:val="none" w:sz="0" w:space="0" w:color="auto"/>
            <w:bottom w:val="none" w:sz="0" w:space="0" w:color="auto"/>
            <w:right w:val="none" w:sz="0" w:space="0" w:color="auto"/>
          </w:divBdr>
        </w:div>
      </w:divsChild>
    </w:div>
    <w:div w:id="1166701330">
      <w:bodyDiv w:val="1"/>
      <w:marLeft w:val="0"/>
      <w:marRight w:val="0"/>
      <w:marTop w:val="0"/>
      <w:marBottom w:val="0"/>
      <w:divBdr>
        <w:top w:val="none" w:sz="0" w:space="0" w:color="auto"/>
        <w:left w:val="none" w:sz="0" w:space="0" w:color="auto"/>
        <w:bottom w:val="none" w:sz="0" w:space="0" w:color="auto"/>
        <w:right w:val="none" w:sz="0" w:space="0" w:color="auto"/>
      </w:divBdr>
    </w:div>
    <w:div w:id="1225412268">
      <w:bodyDiv w:val="1"/>
      <w:marLeft w:val="0"/>
      <w:marRight w:val="0"/>
      <w:marTop w:val="0"/>
      <w:marBottom w:val="0"/>
      <w:divBdr>
        <w:top w:val="none" w:sz="0" w:space="0" w:color="auto"/>
        <w:left w:val="none" w:sz="0" w:space="0" w:color="auto"/>
        <w:bottom w:val="none" w:sz="0" w:space="0" w:color="auto"/>
        <w:right w:val="none" w:sz="0" w:space="0" w:color="auto"/>
      </w:divBdr>
    </w:div>
    <w:div w:id="1306661955">
      <w:bodyDiv w:val="1"/>
      <w:marLeft w:val="0"/>
      <w:marRight w:val="0"/>
      <w:marTop w:val="0"/>
      <w:marBottom w:val="0"/>
      <w:divBdr>
        <w:top w:val="none" w:sz="0" w:space="0" w:color="auto"/>
        <w:left w:val="none" w:sz="0" w:space="0" w:color="auto"/>
        <w:bottom w:val="none" w:sz="0" w:space="0" w:color="auto"/>
        <w:right w:val="none" w:sz="0" w:space="0" w:color="auto"/>
      </w:divBdr>
    </w:div>
    <w:div w:id="1309935703">
      <w:bodyDiv w:val="1"/>
      <w:marLeft w:val="0"/>
      <w:marRight w:val="0"/>
      <w:marTop w:val="0"/>
      <w:marBottom w:val="0"/>
      <w:divBdr>
        <w:top w:val="none" w:sz="0" w:space="0" w:color="auto"/>
        <w:left w:val="none" w:sz="0" w:space="0" w:color="auto"/>
        <w:bottom w:val="none" w:sz="0" w:space="0" w:color="auto"/>
        <w:right w:val="none" w:sz="0" w:space="0" w:color="auto"/>
      </w:divBdr>
    </w:div>
    <w:div w:id="1355813390">
      <w:bodyDiv w:val="1"/>
      <w:marLeft w:val="0"/>
      <w:marRight w:val="0"/>
      <w:marTop w:val="0"/>
      <w:marBottom w:val="0"/>
      <w:divBdr>
        <w:top w:val="none" w:sz="0" w:space="0" w:color="auto"/>
        <w:left w:val="none" w:sz="0" w:space="0" w:color="auto"/>
        <w:bottom w:val="none" w:sz="0" w:space="0" w:color="auto"/>
        <w:right w:val="none" w:sz="0" w:space="0" w:color="auto"/>
      </w:divBdr>
      <w:divsChild>
        <w:div w:id="623577341">
          <w:marLeft w:val="0"/>
          <w:marRight w:val="0"/>
          <w:marTop w:val="0"/>
          <w:marBottom w:val="0"/>
          <w:divBdr>
            <w:top w:val="none" w:sz="0" w:space="0" w:color="auto"/>
            <w:left w:val="none" w:sz="0" w:space="0" w:color="auto"/>
            <w:bottom w:val="none" w:sz="0" w:space="0" w:color="auto"/>
            <w:right w:val="none" w:sz="0" w:space="0" w:color="auto"/>
          </w:divBdr>
        </w:div>
        <w:div w:id="1279877840">
          <w:marLeft w:val="0"/>
          <w:marRight w:val="0"/>
          <w:marTop w:val="0"/>
          <w:marBottom w:val="0"/>
          <w:divBdr>
            <w:top w:val="none" w:sz="0" w:space="0" w:color="auto"/>
            <w:left w:val="none" w:sz="0" w:space="0" w:color="auto"/>
            <w:bottom w:val="none" w:sz="0" w:space="0" w:color="auto"/>
            <w:right w:val="none" w:sz="0" w:space="0" w:color="auto"/>
          </w:divBdr>
        </w:div>
        <w:div w:id="1595632139">
          <w:marLeft w:val="0"/>
          <w:marRight w:val="0"/>
          <w:marTop w:val="0"/>
          <w:marBottom w:val="0"/>
          <w:divBdr>
            <w:top w:val="none" w:sz="0" w:space="0" w:color="auto"/>
            <w:left w:val="none" w:sz="0" w:space="0" w:color="auto"/>
            <w:bottom w:val="none" w:sz="0" w:space="0" w:color="auto"/>
            <w:right w:val="none" w:sz="0" w:space="0" w:color="auto"/>
          </w:divBdr>
        </w:div>
        <w:div w:id="1581326981">
          <w:marLeft w:val="0"/>
          <w:marRight w:val="0"/>
          <w:marTop w:val="0"/>
          <w:marBottom w:val="0"/>
          <w:divBdr>
            <w:top w:val="none" w:sz="0" w:space="0" w:color="auto"/>
            <w:left w:val="none" w:sz="0" w:space="0" w:color="auto"/>
            <w:bottom w:val="none" w:sz="0" w:space="0" w:color="auto"/>
            <w:right w:val="none" w:sz="0" w:space="0" w:color="auto"/>
          </w:divBdr>
        </w:div>
        <w:div w:id="1629967298">
          <w:marLeft w:val="0"/>
          <w:marRight w:val="0"/>
          <w:marTop w:val="0"/>
          <w:marBottom w:val="0"/>
          <w:divBdr>
            <w:top w:val="none" w:sz="0" w:space="0" w:color="auto"/>
            <w:left w:val="none" w:sz="0" w:space="0" w:color="auto"/>
            <w:bottom w:val="none" w:sz="0" w:space="0" w:color="auto"/>
            <w:right w:val="none" w:sz="0" w:space="0" w:color="auto"/>
          </w:divBdr>
        </w:div>
      </w:divsChild>
    </w:div>
    <w:div w:id="1418480524">
      <w:bodyDiv w:val="1"/>
      <w:marLeft w:val="0"/>
      <w:marRight w:val="0"/>
      <w:marTop w:val="0"/>
      <w:marBottom w:val="0"/>
      <w:divBdr>
        <w:top w:val="none" w:sz="0" w:space="0" w:color="auto"/>
        <w:left w:val="none" w:sz="0" w:space="0" w:color="auto"/>
        <w:bottom w:val="none" w:sz="0" w:space="0" w:color="auto"/>
        <w:right w:val="none" w:sz="0" w:space="0" w:color="auto"/>
      </w:divBdr>
    </w:div>
    <w:div w:id="1429159547">
      <w:bodyDiv w:val="1"/>
      <w:marLeft w:val="0"/>
      <w:marRight w:val="0"/>
      <w:marTop w:val="0"/>
      <w:marBottom w:val="0"/>
      <w:divBdr>
        <w:top w:val="none" w:sz="0" w:space="0" w:color="auto"/>
        <w:left w:val="none" w:sz="0" w:space="0" w:color="auto"/>
        <w:bottom w:val="none" w:sz="0" w:space="0" w:color="auto"/>
        <w:right w:val="none" w:sz="0" w:space="0" w:color="auto"/>
      </w:divBdr>
    </w:div>
    <w:div w:id="1451586526">
      <w:bodyDiv w:val="1"/>
      <w:marLeft w:val="0"/>
      <w:marRight w:val="0"/>
      <w:marTop w:val="0"/>
      <w:marBottom w:val="0"/>
      <w:divBdr>
        <w:top w:val="none" w:sz="0" w:space="0" w:color="auto"/>
        <w:left w:val="none" w:sz="0" w:space="0" w:color="auto"/>
        <w:bottom w:val="none" w:sz="0" w:space="0" w:color="auto"/>
        <w:right w:val="none" w:sz="0" w:space="0" w:color="auto"/>
      </w:divBdr>
    </w:div>
    <w:div w:id="1546598021">
      <w:bodyDiv w:val="1"/>
      <w:marLeft w:val="0"/>
      <w:marRight w:val="0"/>
      <w:marTop w:val="0"/>
      <w:marBottom w:val="0"/>
      <w:divBdr>
        <w:top w:val="none" w:sz="0" w:space="0" w:color="auto"/>
        <w:left w:val="none" w:sz="0" w:space="0" w:color="auto"/>
        <w:bottom w:val="none" w:sz="0" w:space="0" w:color="auto"/>
        <w:right w:val="none" w:sz="0" w:space="0" w:color="auto"/>
      </w:divBdr>
    </w:div>
    <w:div w:id="1662001647">
      <w:bodyDiv w:val="1"/>
      <w:marLeft w:val="0"/>
      <w:marRight w:val="0"/>
      <w:marTop w:val="0"/>
      <w:marBottom w:val="0"/>
      <w:divBdr>
        <w:top w:val="none" w:sz="0" w:space="0" w:color="auto"/>
        <w:left w:val="none" w:sz="0" w:space="0" w:color="auto"/>
        <w:bottom w:val="none" w:sz="0" w:space="0" w:color="auto"/>
        <w:right w:val="none" w:sz="0" w:space="0" w:color="auto"/>
      </w:divBdr>
    </w:div>
    <w:div w:id="1748576536">
      <w:bodyDiv w:val="1"/>
      <w:marLeft w:val="0"/>
      <w:marRight w:val="0"/>
      <w:marTop w:val="0"/>
      <w:marBottom w:val="0"/>
      <w:divBdr>
        <w:top w:val="none" w:sz="0" w:space="0" w:color="auto"/>
        <w:left w:val="none" w:sz="0" w:space="0" w:color="auto"/>
        <w:bottom w:val="none" w:sz="0" w:space="0" w:color="auto"/>
        <w:right w:val="none" w:sz="0" w:space="0" w:color="auto"/>
      </w:divBdr>
    </w:div>
    <w:div w:id="1841042839">
      <w:bodyDiv w:val="1"/>
      <w:marLeft w:val="0"/>
      <w:marRight w:val="0"/>
      <w:marTop w:val="0"/>
      <w:marBottom w:val="0"/>
      <w:divBdr>
        <w:top w:val="none" w:sz="0" w:space="0" w:color="auto"/>
        <w:left w:val="none" w:sz="0" w:space="0" w:color="auto"/>
        <w:bottom w:val="none" w:sz="0" w:space="0" w:color="auto"/>
        <w:right w:val="none" w:sz="0" w:space="0" w:color="auto"/>
      </w:divBdr>
    </w:div>
    <w:div w:id="1879467112">
      <w:bodyDiv w:val="1"/>
      <w:marLeft w:val="0"/>
      <w:marRight w:val="0"/>
      <w:marTop w:val="0"/>
      <w:marBottom w:val="0"/>
      <w:divBdr>
        <w:top w:val="none" w:sz="0" w:space="0" w:color="auto"/>
        <w:left w:val="none" w:sz="0" w:space="0" w:color="auto"/>
        <w:bottom w:val="none" w:sz="0" w:space="0" w:color="auto"/>
        <w:right w:val="none" w:sz="0" w:space="0" w:color="auto"/>
      </w:divBdr>
    </w:div>
    <w:div w:id="1899129244">
      <w:bodyDiv w:val="1"/>
      <w:marLeft w:val="0"/>
      <w:marRight w:val="0"/>
      <w:marTop w:val="0"/>
      <w:marBottom w:val="0"/>
      <w:divBdr>
        <w:top w:val="none" w:sz="0" w:space="0" w:color="auto"/>
        <w:left w:val="none" w:sz="0" w:space="0" w:color="auto"/>
        <w:bottom w:val="none" w:sz="0" w:space="0" w:color="auto"/>
        <w:right w:val="none" w:sz="0" w:space="0" w:color="auto"/>
      </w:divBdr>
    </w:div>
    <w:div w:id="1904756648">
      <w:bodyDiv w:val="1"/>
      <w:marLeft w:val="0"/>
      <w:marRight w:val="0"/>
      <w:marTop w:val="0"/>
      <w:marBottom w:val="0"/>
      <w:divBdr>
        <w:top w:val="none" w:sz="0" w:space="0" w:color="auto"/>
        <w:left w:val="none" w:sz="0" w:space="0" w:color="auto"/>
        <w:bottom w:val="none" w:sz="0" w:space="0" w:color="auto"/>
        <w:right w:val="none" w:sz="0" w:space="0" w:color="auto"/>
      </w:divBdr>
    </w:div>
    <w:div w:id="1921333738">
      <w:bodyDiv w:val="1"/>
      <w:marLeft w:val="0"/>
      <w:marRight w:val="0"/>
      <w:marTop w:val="0"/>
      <w:marBottom w:val="0"/>
      <w:divBdr>
        <w:top w:val="none" w:sz="0" w:space="0" w:color="auto"/>
        <w:left w:val="none" w:sz="0" w:space="0" w:color="auto"/>
        <w:bottom w:val="none" w:sz="0" w:space="0" w:color="auto"/>
        <w:right w:val="none" w:sz="0" w:space="0" w:color="auto"/>
      </w:divBdr>
      <w:divsChild>
        <w:div w:id="811408619">
          <w:marLeft w:val="0"/>
          <w:marRight w:val="0"/>
          <w:marTop w:val="0"/>
          <w:marBottom w:val="0"/>
          <w:divBdr>
            <w:top w:val="none" w:sz="0" w:space="0" w:color="auto"/>
            <w:left w:val="none" w:sz="0" w:space="0" w:color="auto"/>
            <w:bottom w:val="none" w:sz="0" w:space="0" w:color="auto"/>
            <w:right w:val="none" w:sz="0" w:space="0" w:color="auto"/>
          </w:divBdr>
          <w:divsChild>
            <w:div w:id="126509862">
              <w:marLeft w:val="0"/>
              <w:marRight w:val="0"/>
              <w:marTop w:val="0"/>
              <w:marBottom w:val="0"/>
              <w:divBdr>
                <w:top w:val="none" w:sz="0" w:space="0" w:color="auto"/>
                <w:left w:val="none" w:sz="0" w:space="0" w:color="auto"/>
                <w:bottom w:val="none" w:sz="0" w:space="0" w:color="auto"/>
                <w:right w:val="none" w:sz="0" w:space="0" w:color="auto"/>
              </w:divBdr>
            </w:div>
            <w:div w:id="1387530961">
              <w:marLeft w:val="0"/>
              <w:marRight w:val="0"/>
              <w:marTop w:val="0"/>
              <w:marBottom w:val="0"/>
              <w:divBdr>
                <w:top w:val="none" w:sz="0" w:space="0" w:color="auto"/>
                <w:left w:val="none" w:sz="0" w:space="0" w:color="auto"/>
                <w:bottom w:val="none" w:sz="0" w:space="0" w:color="auto"/>
                <w:right w:val="none" w:sz="0" w:space="0" w:color="auto"/>
              </w:divBdr>
            </w:div>
            <w:div w:id="1905221144">
              <w:marLeft w:val="0"/>
              <w:marRight w:val="0"/>
              <w:marTop w:val="0"/>
              <w:marBottom w:val="0"/>
              <w:divBdr>
                <w:top w:val="none" w:sz="0" w:space="0" w:color="auto"/>
                <w:left w:val="none" w:sz="0" w:space="0" w:color="auto"/>
                <w:bottom w:val="none" w:sz="0" w:space="0" w:color="auto"/>
                <w:right w:val="none" w:sz="0" w:space="0" w:color="auto"/>
              </w:divBdr>
            </w:div>
            <w:div w:id="1966156270">
              <w:marLeft w:val="0"/>
              <w:marRight w:val="0"/>
              <w:marTop w:val="0"/>
              <w:marBottom w:val="0"/>
              <w:divBdr>
                <w:top w:val="none" w:sz="0" w:space="0" w:color="auto"/>
                <w:left w:val="none" w:sz="0" w:space="0" w:color="auto"/>
                <w:bottom w:val="none" w:sz="0" w:space="0" w:color="auto"/>
                <w:right w:val="none" w:sz="0" w:space="0" w:color="auto"/>
              </w:divBdr>
            </w:div>
            <w:div w:id="837231059">
              <w:marLeft w:val="0"/>
              <w:marRight w:val="0"/>
              <w:marTop w:val="0"/>
              <w:marBottom w:val="0"/>
              <w:divBdr>
                <w:top w:val="none" w:sz="0" w:space="0" w:color="auto"/>
                <w:left w:val="none" w:sz="0" w:space="0" w:color="auto"/>
                <w:bottom w:val="none" w:sz="0" w:space="0" w:color="auto"/>
                <w:right w:val="none" w:sz="0" w:space="0" w:color="auto"/>
              </w:divBdr>
            </w:div>
            <w:div w:id="934754066">
              <w:marLeft w:val="0"/>
              <w:marRight w:val="0"/>
              <w:marTop w:val="0"/>
              <w:marBottom w:val="0"/>
              <w:divBdr>
                <w:top w:val="none" w:sz="0" w:space="0" w:color="auto"/>
                <w:left w:val="none" w:sz="0" w:space="0" w:color="auto"/>
                <w:bottom w:val="none" w:sz="0" w:space="0" w:color="auto"/>
                <w:right w:val="none" w:sz="0" w:space="0" w:color="auto"/>
              </w:divBdr>
            </w:div>
            <w:div w:id="1357002815">
              <w:marLeft w:val="0"/>
              <w:marRight w:val="0"/>
              <w:marTop w:val="0"/>
              <w:marBottom w:val="0"/>
              <w:divBdr>
                <w:top w:val="none" w:sz="0" w:space="0" w:color="auto"/>
                <w:left w:val="none" w:sz="0" w:space="0" w:color="auto"/>
                <w:bottom w:val="none" w:sz="0" w:space="0" w:color="auto"/>
                <w:right w:val="none" w:sz="0" w:space="0" w:color="auto"/>
              </w:divBdr>
            </w:div>
            <w:div w:id="1648320028">
              <w:marLeft w:val="0"/>
              <w:marRight w:val="0"/>
              <w:marTop w:val="0"/>
              <w:marBottom w:val="0"/>
              <w:divBdr>
                <w:top w:val="none" w:sz="0" w:space="0" w:color="auto"/>
                <w:left w:val="none" w:sz="0" w:space="0" w:color="auto"/>
                <w:bottom w:val="none" w:sz="0" w:space="0" w:color="auto"/>
                <w:right w:val="none" w:sz="0" w:space="0" w:color="auto"/>
              </w:divBdr>
            </w:div>
            <w:div w:id="1895501720">
              <w:marLeft w:val="0"/>
              <w:marRight w:val="0"/>
              <w:marTop w:val="0"/>
              <w:marBottom w:val="0"/>
              <w:divBdr>
                <w:top w:val="none" w:sz="0" w:space="0" w:color="auto"/>
                <w:left w:val="none" w:sz="0" w:space="0" w:color="auto"/>
                <w:bottom w:val="none" w:sz="0" w:space="0" w:color="auto"/>
                <w:right w:val="none" w:sz="0" w:space="0" w:color="auto"/>
              </w:divBdr>
            </w:div>
            <w:div w:id="1310473562">
              <w:marLeft w:val="0"/>
              <w:marRight w:val="0"/>
              <w:marTop w:val="0"/>
              <w:marBottom w:val="0"/>
              <w:divBdr>
                <w:top w:val="none" w:sz="0" w:space="0" w:color="auto"/>
                <w:left w:val="none" w:sz="0" w:space="0" w:color="auto"/>
                <w:bottom w:val="none" w:sz="0" w:space="0" w:color="auto"/>
                <w:right w:val="none" w:sz="0" w:space="0" w:color="auto"/>
              </w:divBdr>
            </w:div>
            <w:div w:id="1206404723">
              <w:marLeft w:val="0"/>
              <w:marRight w:val="0"/>
              <w:marTop w:val="0"/>
              <w:marBottom w:val="0"/>
              <w:divBdr>
                <w:top w:val="none" w:sz="0" w:space="0" w:color="auto"/>
                <w:left w:val="none" w:sz="0" w:space="0" w:color="auto"/>
                <w:bottom w:val="none" w:sz="0" w:space="0" w:color="auto"/>
                <w:right w:val="none" w:sz="0" w:space="0" w:color="auto"/>
              </w:divBdr>
            </w:div>
            <w:div w:id="1378965156">
              <w:marLeft w:val="0"/>
              <w:marRight w:val="0"/>
              <w:marTop w:val="0"/>
              <w:marBottom w:val="0"/>
              <w:divBdr>
                <w:top w:val="none" w:sz="0" w:space="0" w:color="auto"/>
                <w:left w:val="none" w:sz="0" w:space="0" w:color="auto"/>
                <w:bottom w:val="none" w:sz="0" w:space="0" w:color="auto"/>
                <w:right w:val="none" w:sz="0" w:space="0" w:color="auto"/>
              </w:divBdr>
            </w:div>
            <w:div w:id="2030058638">
              <w:marLeft w:val="0"/>
              <w:marRight w:val="0"/>
              <w:marTop w:val="0"/>
              <w:marBottom w:val="0"/>
              <w:divBdr>
                <w:top w:val="none" w:sz="0" w:space="0" w:color="auto"/>
                <w:left w:val="none" w:sz="0" w:space="0" w:color="auto"/>
                <w:bottom w:val="none" w:sz="0" w:space="0" w:color="auto"/>
                <w:right w:val="none" w:sz="0" w:space="0" w:color="auto"/>
              </w:divBdr>
            </w:div>
            <w:div w:id="546530120">
              <w:marLeft w:val="0"/>
              <w:marRight w:val="0"/>
              <w:marTop w:val="0"/>
              <w:marBottom w:val="0"/>
              <w:divBdr>
                <w:top w:val="none" w:sz="0" w:space="0" w:color="auto"/>
                <w:left w:val="none" w:sz="0" w:space="0" w:color="auto"/>
                <w:bottom w:val="none" w:sz="0" w:space="0" w:color="auto"/>
                <w:right w:val="none" w:sz="0" w:space="0" w:color="auto"/>
              </w:divBdr>
            </w:div>
            <w:div w:id="2009600299">
              <w:marLeft w:val="0"/>
              <w:marRight w:val="0"/>
              <w:marTop w:val="0"/>
              <w:marBottom w:val="0"/>
              <w:divBdr>
                <w:top w:val="none" w:sz="0" w:space="0" w:color="auto"/>
                <w:left w:val="none" w:sz="0" w:space="0" w:color="auto"/>
                <w:bottom w:val="none" w:sz="0" w:space="0" w:color="auto"/>
                <w:right w:val="none" w:sz="0" w:space="0" w:color="auto"/>
              </w:divBdr>
            </w:div>
            <w:div w:id="691997078">
              <w:marLeft w:val="0"/>
              <w:marRight w:val="0"/>
              <w:marTop w:val="0"/>
              <w:marBottom w:val="0"/>
              <w:divBdr>
                <w:top w:val="none" w:sz="0" w:space="0" w:color="auto"/>
                <w:left w:val="none" w:sz="0" w:space="0" w:color="auto"/>
                <w:bottom w:val="none" w:sz="0" w:space="0" w:color="auto"/>
                <w:right w:val="none" w:sz="0" w:space="0" w:color="auto"/>
              </w:divBdr>
            </w:div>
            <w:div w:id="1399475199">
              <w:marLeft w:val="0"/>
              <w:marRight w:val="0"/>
              <w:marTop w:val="0"/>
              <w:marBottom w:val="0"/>
              <w:divBdr>
                <w:top w:val="none" w:sz="0" w:space="0" w:color="auto"/>
                <w:left w:val="none" w:sz="0" w:space="0" w:color="auto"/>
                <w:bottom w:val="none" w:sz="0" w:space="0" w:color="auto"/>
                <w:right w:val="none" w:sz="0" w:space="0" w:color="auto"/>
              </w:divBdr>
            </w:div>
            <w:div w:id="299268095">
              <w:marLeft w:val="0"/>
              <w:marRight w:val="0"/>
              <w:marTop w:val="0"/>
              <w:marBottom w:val="0"/>
              <w:divBdr>
                <w:top w:val="none" w:sz="0" w:space="0" w:color="auto"/>
                <w:left w:val="none" w:sz="0" w:space="0" w:color="auto"/>
                <w:bottom w:val="none" w:sz="0" w:space="0" w:color="auto"/>
                <w:right w:val="none" w:sz="0" w:space="0" w:color="auto"/>
              </w:divBdr>
            </w:div>
            <w:div w:id="735006771">
              <w:marLeft w:val="0"/>
              <w:marRight w:val="0"/>
              <w:marTop w:val="0"/>
              <w:marBottom w:val="0"/>
              <w:divBdr>
                <w:top w:val="none" w:sz="0" w:space="0" w:color="auto"/>
                <w:left w:val="none" w:sz="0" w:space="0" w:color="auto"/>
                <w:bottom w:val="none" w:sz="0" w:space="0" w:color="auto"/>
                <w:right w:val="none" w:sz="0" w:space="0" w:color="auto"/>
              </w:divBdr>
            </w:div>
            <w:div w:id="1718511563">
              <w:marLeft w:val="0"/>
              <w:marRight w:val="0"/>
              <w:marTop w:val="0"/>
              <w:marBottom w:val="0"/>
              <w:divBdr>
                <w:top w:val="none" w:sz="0" w:space="0" w:color="auto"/>
                <w:left w:val="none" w:sz="0" w:space="0" w:color="auto"/>
                <w:bottom w:val="none" w:sz="0" w:space="0" w:color="auto"/>
                <w:right w:val="none" w:sz="0" w:space="0" w:color="auto"/>
              </w:divBdr>
            </w:div>
            <w:div w:id="26027092">
              <w:marLeft w:val="0"/>
              <w:marRight w:val="0"/>
              <w:marTop w:val="0"/>
              <w:marBottom w:val="0"/>
              <w:divBdr>
                <w:top w:val="none" w:sz="0" w:space="0" w:color="auto"/>
                <w:left w:val="none" w:sz="0" w:space="0" w:color="auto"/>
                <w:bottom w:val="none" w:sz="0" w:space="0" w:color="auto"/>
                <w:right w:val="none" w:sz="0" w:space="0" w:color="auto"/>
              </w:divBdr>
            </w:div>
            <w:div w:id="1039283112">
              <w:marLeft w:val="0"/>
              <w:marRight w:val="0"/>
              <w:marTop w:val="0"/>
              <w:marBottom w:val="0"/>
              <w:divBdr>
                <w:top w:val="none" w:sz="0" w:space="0" w:color="auto"/>
                <w:left w:val="none" w:sz="0" w:space="0" w:color="auto"/>
                <w:bottom w:val="none" w:sz="0" w:space="0" w:color="auto"/>
                <w:right w:val="none" w:sz="0" w:space="0" w:color="auto"/>
              </w:divBdr>
            </w:div>
            <w:div w:id="468910164">
              <w:marLeft w:val="0"/>
              <w:marRight w:val="0"/>
              <w:marTop w:val="0"/>
              <w:marBottom w:val="0"/>
              <w:divBdr>
                <w:top w:val="none" w:sz="0" w:space="0" w:color="auto"/>
                <w:left w:val="none" w:sz="0" w:space="0" w:color="auto"/>
                <w:bottom w:val="none" w:sz="0" w:space="0" w:color="auto"/>
                <w:right w:val="none" w:sz="0" w:space="0" w:color="auto"/>
              </w:divBdr>
              <w:divsChild>
                <w:div w:id="994648877">
                  <w:marLeft w:val="0"/>
                  <w:marRight w:val="0"/>
                  <w:marTop w:val="0"/>
                  <w:marBottom w:val="0"/>
                  <w:divBdr>
                    <w:top w:val="none" w:sz="0" w:space="0" w:color="auto"/>
                    <w:left w:val="none" w:sz="0" w:space="0" w:color="auto"/>
                    <w:bottom w:val="none" w:sz="0" w:space="0" w:color="auto"/>
                    <w:right w:val="none" w:sz="0" w:space="0" w:color="auto"/>
                  </w:divBdr>
                </w:div>
                <w:div w:id="117644184">
                  <w:marLeft w:val="0"/>
                  <w:marRight w:val="0"/>
                  <w:marTop w:val="0"/>
                  <w:marBottom w:val="0"/>
                  <w:divBdr>
                    <w:top w:val="none" w:sz="0" w:space="0" w:color="auto"/>
                    <w:left w:val="none" w:sz="0" w:space="0" w:color="auto"/>
                    <w:bottom w:val="none" w:sz="0" w:space="0" w:color="auto"/>
                    <w:right w:val="none" w:sz="0" w:space="0" w:color="auto"/>
                  </w:divBdr>
                </w:div>
              </w:divsChild>
            </w:div>
            <w:div w:id="1920093582">
              <w:marLeft w:val="0"/>
              <w:marRight w:val="0"/>
              <w:marTop w:val="0"/>
              <w:marBottom w:val="0"/>
              <w:divBdr>
                <w:top w:val="none" w:sz="0" w:space="0" w:color="auto"/>
                <w:left w:val="none" w:sz="0" w:space="0" w:color="auto"/>
                <w:bottom w:val="none" w:sz="0" w:space="0" w:color="auto"/>
                <w:right w:val="none" w:sz="0" w:space="0" w:color="auto"/>
              </w:divBdr>
              <w:divsChild>
                <w:div w:id="342975400">
                  <w:marLeft w:val="0"/>
                  <w:marRight w:val="0"/>
                  <w:marTop w:val="0"/>
                  <w:marBottom w:val="0"/>
                  <w:divBdr>
                    <w:top w:val="none" w:sz="0" w:space="0" w:color="auto"/>
                    <w:left w:val="none" w:sz="0" w:space="0" w:color="auto"/>
                    <w:bottom w:val="none" w:sz="0" w:space="0" w:color="auto"/>
                    <w:right w:val="none" w:sz="0" w:space="0" w:color="auto"/>
                  </w:divBdr>
                </w:div>
                <w:div w:id="1405293979">
                  <w:marLeft w:val="0"/>
                  <w:marRight w:val="0"/>
                  <w:marTop w:val="0"/>
                  <w:marBottom w:val="0"/>
                  <w:divBdr>
                    <w:top w:val="none" w:sz="0" w:space="0" w:color="auto"/>
                    <w:left w:val="none" w:sz="0" w:space="0" w:color="auto"/>
                    <w:bottom w:val="none" w:sz="0" w:space="0" w:color="auto"/>
                    <w:right w:val="none" w:sz="0" w:space="0" w:color="auto"/>
                  </w:divBdr>
                </w:div>
              </w:divsChild>
            </w:div>
            <w:div w:id="523520872">
              <w:marLeft w:val="0"/>
              <w:marRight w:val="0"/>
              <w:marTop w:val="0"/>
              <w:marBottom w:val="0"/>
              <w:divBdr>
                <w:top w:val="none" w:sz="0" w:space="0" w:color="auto"/>
                <w:left w:val="none" w:sz="0" w:space="0" w:color="auto"/>
                <w:bottom w:val="none" w:sz="0" w:space="0" w:color="auto"/>
                <w:right w:val="none" w:sz="0" w:space="0" w:color="auto"/>
              </w:divBdr>
              <w:divsChild>
                <w:div w:id="1866559792">
                  <w:marLeft w:val="0"/>
                  <w:marRight w:val="0"/>
                  <w:marTop w:val="0"/>
                  <w:marBottom w:val="0"/>
                  <w:divBdr>
                    <w:top w:val="none" w:sz="0" w:space="0" w:color="auto"/>
                    <w:left w:val="none" w:sz="0" w:space="0" w:color="auto"/>
                    <w:bottom w:val="none" w:sz="0" w:space="0" w:color="auto"/>
                    <w:right w:val="none" w:sz="0" w:space="0" w:color="auto"/>
                  </w:divBdr>
                </w:div>
                <w:div w:id="1524785473">
                  <w:marLeft w:val="0"/>
                  <w:marRight w:val="0"/>
                  <w:marTop w:val="0"/>
                  <w:marBottom w:val="0"/>
                  <w:divBdr>
                    <w:top w:val="none" w:sz="0" w:space="0" w:color="auto"/>
                    <w:left w:val="none" w:sz="0" w:space="0" w:color="auto"/>
                    <w:bottom w:val="none" w:sz="0" w:space="0" w:color="auto"/>
                    <w:right w:val="none" w:sz="0" w:space="0" w:color="auto"/>
                  </w:divBdr>
                </w:div>
              </w:divsChild>
            </w:div>
            <w:div w:id="86970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387886">
      <w:bodyDiv w:val="1"/>
      <w:marLeft w:val="0"/>
      <w:marRight w:val="0"/>
      <w:marTop w:val="0"/>
      <w:marBottom w:val="0"/>
      <w:divBdr>
        <w:top w:val="none" w:sz="0" w:space="0" w:color="auto"/>
        <w:left w:val="none" w:sz="0" w:space="0" w:color="auto"/>
        <w:bottom w:val="none" w:sz="0" w:space="0" w:color="auto"/>
        <w:right w:val="none" w:sz="0" w:space="0" w:color="auto"/>
      </w:divBdr>
      <w:divsChild>
        <w:div w:id="751780033">
          <w:marLeft w:val="0"/>
          <w:marRight w:val="0"/>
          <w:marTop w:val="0"/>
          <w:marBottom w:val="300"/>
          <w:divBdr>
            <w:top w:val="none" w:sz="0" w:space="0" w:color="auto"/>
            <w:left w:val="none" w:sz="0" w:space="0" w:color="auto"/>
            <w:bottom w:val="none" w:sz="0" w:space="0" w:color="auto"/>
            <w:right w:val="none" w:sz="0" w:space="0" w:color="auto"/>
          </w:divBdr>
          <w:divsChild>
            <w:div w:id="493424395">
              <w:marLeft w:val="0"/>
              <w:marRight w:val="0"/>
              <w:marTop w:val="0"/>
              <w:marBottom w:val="0"/>
              <w:divBdr>
                <w:top w:val="none" w:sz="0" w:space="0" w:color="auto"/>
                <w:left w:val="none" w:sz="0" w:space="0" w:color="auto"/>
                <w:bottom w:val="none" w:sz="0" w:space="0" w:color="auto"/>
                <w:right w:val="none" w:sz="0" w:space="0" w:color="auto"/>
              </w:divBdr>
              <w:divsChild>
                <w:div w:id="2133015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41493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javascript:void(0);" TargetMode="Externa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image" Target="media/image2.tmp"/><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4E0D16-7456-4B08-98FA-ED4AB826E4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34</TotalTime>
  <Pages>139</Pages>
  <Words>12594</Words>
  <Characters>71788</Characters>
  <Application>Microsoft Office Word</Application>
  <DocSecurity>0</DocSecurity>
  <Lines>598</Lines>
  <Paragraphs>168</Paragraphs>
  <ScaleCrop>false</ScaleCrop>
  <Company>Microsoft</Company>
  <LinksUpToDate>false</LinksUpToDate>
  <CharactersWithSpaces>842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中国</dc:creator>
  <cp:keywords/>
  <dc:description/>
  <cp:lastModifiedBy>微软中国</cp:lastModifiedBy>
  <cp:revision>2172</cp:revision>
  <dcterms:created xsi:type="dcterms:W3CDTF">2013-11-13T13:38:00Z</dcterms:created>
  <dcterms:modified xsi:type="dcterms:W3CDTF">2014-06-04T07:01:00Z</dcterms:modified>
</cp:coreProperties>
</file>